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3AD99E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46BB3E44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18509591" w14:textId="77777777" w:rsidR="00E55F55" w:rsidRPr="008F20B5" w:rsidRDefault="00E55F55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放款管理系統專案</w:t>
      </w:r>
    </w:p>
    <w:p w14:paraId="66868D80" w14:textId="77777777" w:rsidR="00E55F55" w:rsidRPr="008F20B5" w:rsidRDefault="00BD1298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業務功能需求規格書</w:t>
      </w:r>
    </w:p>
    <w:p w14:paraId="52EF5FAF" w14:textId="77777777" w:rsidR="00E55F55" w:rsidRPr="008F20B5" w:rsidRDefault="00E55F55" w:rsidP="00E55F55">
      <w:pPr>
        <w:pStyle w:val="ad"/>
        <w:rPr>
          <w:rFonts w:ascii="標楷體" w:hAnsi="標楷體"/>
        </w:rPr>
      </w:pPr>
      <w:proofErr w:type="gramStart"/>
      <w:r w:rsidRPr="008F20B5">
        <w:rPr>
          <w:rFonts w:ascii="標楷體" w:hAnsi="標楷體" w:hint="eastAsia"/>
        </w:rPr>
        <w:t>介</w:t>
      </w:r>
      <w:proofErr w:type="gramEnd"/>
      <w:r w:rsidRPr="008F20B5">
        <w:rPr>
          <w:rFonts w:ascii="標楷體" w:hAnsi="標楷體" w:hint="eastAsia"/>
        </w:rPr>
        <w:t>接外部系統</w:t>
      </w:r>
    </w:p>
    <w:p w14:paraId="4436A3E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E55F55" w:rsidRPr="008F20B5" w14:paraId="13C7603F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7F3A9AE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06555C6C" w14:textId="77777777" w:rsidR="00E55F55" w:rsidRPr="008F20B5" w:rsidRDefault="00E55F55" w:rsidP="001F4582">
            <w:pPr>
              <w:pStyle w:val="af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URS</w:t>
            </w:r>
          </w:p>
        </w:tc>
      </w:tr>
      <w:tr w:rsidR="00E55F55" w:rsidRPr="008F20B5" w14:paraId="5A53449A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62C40F8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16948231" w14:textId="06E6DF5F" w:rsidR="00E55F55" w:rsidRPr="008F20B5" w:rsidRDefault="00E55F55" w:rsidP="006B5312">
            <w:pPr>
              <w:pStyle w:val="ae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</w:t>
            </w:r>
            <w:r w:rsidR="00257F9E">
              <w:rPr>
                <w:rFonts w:ascii="標楷體" w:hAnsi="標楷體"/>
              </w:rPr>
              <w:t>9</w:t>
            </w:r>
            <w:r w:rsidR="00B33AAC">
              <w:rPr>
                <w:rFonts w:ascii="標楷體" w:hAnsi="標楷體" w:hint="eastAsia"/>
              </w:rPr>
              <w:t>6</w:t>
            </w:r>
          </w:p>
        </w:tc>
      </w:tr>
      <w:tr w:rsidR="00E55F55" w:rsidRPr="008F20B5" w14:paraId="77C33C29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477BA7A1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機　密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等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級：</w:t>
            </w:r>
          </w:p>
        </w:tc>
        <w:tc>
          <w:tcPr>
            <w:tcW w:w="2429" w:type="dxa"/>
            <w:vAlign w:val="center"/>
          </w:tcPr>
          <w:p w14:paraId="6DDAA39A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密</w:t>
            </w:r>
          </w:p>
        </w:tc>
      </w:tr>
      <w:tr w:rsidR="00E55F55" w:rsidRPr="008F20B5" w14:paraId="52B0048D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17E7DC6B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</w:t>
            </w:r>
            <w:r w:rsidRPr="008F20B5">
              <w:rPr>
                <w:rFonts w:ascii="標楷體" w:hAnsi="標楷體"/>
              </w:rPr>
              <w:t xml:space="preserve">  </w:t>
            </w:r>
            <w:r w:rsidRPr="008F20B5">
              <w:rPr>
                <w:rFonts w:ascii="標楷體" w:hAnsi="標楷體" w:hint="eastAsia"/>
              </w:rPr>
              <w:t>件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日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期：</w:t>
            </w:r>
          </w:p>
        </w:tc>
        <w:tc>
          <w:tcPr>
            <w:tcW w:w="2429" w:type="dxa"/>
            <w:vAlign w:val="center"/>
          </w:tcPr>
          <w:p w14:paraId="34FFC186" w14:textId="5927E449" w:rsidR="00E55F55" w:rsidRPr="008F20B5" w:rsidRDefault="00E55F55" w:rsidP="006B5312">
            <w:pPr>
              <w:pStyle w:val="af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</w:t>
            </w:r>
            <w:r w:rsidR="0088546A" w:rsidRPr="008F20B5">
              <w:rPr>
                <w:rFonts w:ascii="標楷體" w:hAnsi="標楷體"/>
              </w:rPr>
              <w:t>2</w:t>
            </w:r>
            <w:r w:rsidR="0007028B">
              <w:rPr>
                <w:rFonts w:ascii="標楷體" w:hAnsi="標楷體" w:hint="eastAsia"/>
              </w:rPr>
              <w:t>2</w:t>
            </w:r>
            <w:r w:rsidRPr="008F20B5">
              <w:rPr>
                <w:rFonts w:ascii="標楷體" w:hAnsi="標楷體"/>
              </w:rPr>
              <w:t>/</w:t>
            </w:r>
            <w:r w:rsidR="00AE09D0">
              <w:rPr>
                <w:rFonts w:ascii="標楷體" w:hAnsi="標楷體" w:hint="eastAsia"/>
              </w:rPr>
              <w:t>0</w:t>
            </w:r>
            <w:r w:rsidR="00B33AAC">
              <w:rPr>
                <w:rFonts w:ascii="標楷體" w:hAnsi="標楷體" w:hint="eastAsia"/>
              </w:rPr>
              <w:t>4</w:t>
            </w:r>
            <w:r w:rsidRPr="008F20B5">
              <w:rPr>
                <w:rFonts w:ascii="標楷體" w:hAnsi="標楷體"/>
              </w:rPr>
              <w:t>/</w:t>
            </w:r>
            <w:r w:rsidR="00B33AAC">
              <w:rPr>
                <w:rFonts w:ascii="標楷體" w:hAnsi="標楷體" w:hint="eastAsia"/>
              </w:rPr>
              <w:t>0</w:t>
            </w:r>
            <w:r w:rsidR="002500FB">
              <w:rPr>
                <w:rFonts w:ascii="標楷體" w:hAnsi="標楷體" w:hint="eastAsia"/>
              </w:rPr>
              <w:t>1</w:t>
            </w:r>
          </w:p>
        </w:tc>
      </w:tr>
    </w:tbl>
    <w:p w14:paraId="45AB6B0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5C35517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E55F55" w:rsidRPr="008F20B5" w14:paraId="09EF69DF" w14:textId="77777777" w:rsidTr="001F4582">
        <w:trPr>
          <w:jc w:val="center"/>
        </w:trPr>
        <w:tc>
          <w:tcPr>
            <w:tcW w:w="2564" w:type="dxa"/>
          </w:tcPr>
          <w:p w14:paraId="04833A58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3961FBF7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F0BFCD5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核可</w:t>
            </w:r>
          </w:p>
        </w:tc>
      </w:tr>
      <w:tr w:rsidR="00E55F55" w:rsidRPr="008F20B5" w14:paraId="470B4211" w14:textId="77777777" w:rsidTr="001F4582">
        <w:trPr>
          <w:trHeight w:val="2511"/>
          <w:jc w:val="center"/>
        </w:trPr>
        <w:tc>
          <w:tcPr>
            <w:tcW w:w="2564" w:type="dxa"/>
          </w:tcPr>
          <w:p w14:paraId="40BD5878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  <w:p w14:paraId="3AF7BFDF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4D88A467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0E17EDD2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</w:tr>
    </w:tbl>
    <w:p w14:paraId="15F26989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0FC75AB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6DEF6C20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1514056F" w14:textId="77777777" w:rsidR="00E55F55" w:rsidRPr="004A1C2C" w:rsidRDefault="00E55F55" w:rsidP="00E55F55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8F20B5">
        <w:rPr>
          <w:rStyle w:val="af5"/>
          <w:rFonts w:ascii="標楷體" w:hAnsi="標楷體" w:hint="eastAsia"/>
        </w:rPr>
        <w:t>新光人壽保險股份有限公司</w:t>
      </w:r>
    </w:p>
    <w:p w14:paraId="3C2125E7" w14:textId="3C49204A" w:rsidR="00E55F55" w:rsidRPr="008F20B5" w:rsidRDefault="00E55F55" w:rsidP="00E55F55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8F20B5">
        <w:rPr>
          <w:rStyle w:val="af4"/>
          <w:rFonts w:ascii="標楷體" w:hAnsi="標楷體"/>
        </w:rPr>
        <w:t>Shin Kong Life Insurance Co., Ltd.</w: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DE466D6" wp14:editId="6E332CC3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A8B58BD" w14:textId="77777777" w:rsidR="00BD6152" w:rsidRDefault="00BD6152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1ED80AF3" w14:textId="77777777" w:rsidR="00BD6152" w:rsidRDefault="00BD6152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128E045" w14:textId="77777777" w:rsidR="00BD6152" w:rsidRDefault="00BD6152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E466D6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" stroked="f">
                <v:textbox>
                  <w:txbxContent>
                    <w:p w14:paraId="0A8B58BD" w14:textId="77777777" w:rsidR="00BD6152" w:rsidRDefault="00BD6152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1ED80AF3" w14:textId="77777777" w:rsidR="00BD6152" w:rsidRDefault="00BD6152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128E045" w14:textId="77777777" w:rsidR="00BD6152" w:rsidRDefault="00BD6152" w:rsidP="00E55F55"/>
                  </w:txbxContent>
                </v:textbox>
              </v:shape>
            </w:pict>
          </mc:Fallback>
        </mc:AlternateConten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E4A033F" wp14:editId="5387C7A0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C31CF4" w14:textId="77777777" w:rsidR="00BD6152" w:rsidRDefault="00BD6152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13ABA72" w14:textId="77777777" w:rsidR="00BD6152" w:rsidRDefault="00BD6152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50F805C" w14:textId="77777777" w:rsidR="00BD6152" w:rsidRDefault="00BD6152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4A033F"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" stroked="f">
                <v:textbox>
                  <w:txbxContent>
                    <w:p w14:paraId="7DC31CF4" w14:textId="77777777" w:rsidR="00BD6152" w:rsidRDefault="00BD6152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13ABA72" w14:textId="77777777" w:rsidR="00BD6152" w:rsidRDefault="00BD6152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50F805C" w14:textId="77777777" w:rsidR="00BD6152" w:rsidRDefault="00BD6152" w:rsidP="00E55F55"/>
                  </w:txbxContent>
                </v:textbox>
              </v:shape>
            </w:pict>
          </mc:Fallback>
        </mc:AlternateContent>
      </w:r>
    </w:p>
    <w:p w14:paraId="5EB7D9B2" w14:textId="77777777" w:rsidR="00D22C68" w:rsidRPr="008F20B5" w:rsidRDefault="00D22C68" w:rsidP="00AF2085">
      <w:pPr>
        <w:rPr>
          <w:rFonts w:ascii="標楷體" w:eastAsia="標楷體" w:hAnsi="標楷體"/>
        </w:rPr>
        <w:sectPr w:rsidR="00D22C68" w:rsidRPr="008F20B5" w:rsidSect="00E55F55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4E276624" w14:textId="77777777" w:rsidR="00E55F55" w:rsidRPr="008F20B5" w:rsidRDefault="00E55F55" w:rsidP="00E55F55">
      <w:pPr>
        <w:pStyle w:val="af6"/>
        <w:rPr>
          <w:rFonts w:ascii="標楷體" w:hAnsi="標楷體"/>
        </w:rPr>
      </w:pPr>
      <w:r w:rsidRPr="008F20B5">
        <w:rPr>
          <w:rFonts w:ascii="標楷體" w:hAnsi="標楷體" w:hint="eastAsia"/>
        </w:rPr>
        <w:lastRenderedPageBreak/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936"/>
        <w:gridCol w:w="1134"/>
        <w:gridCol w:w="996"/>
        <w:gridCol w:w="1440"/>
      </w:tblGrid>
      <w:tr w:rsidR="00E55F55" w:rsidRPr="00734541" w14:paraId="4F391711" w14:textId="77777777" w:rsidTr="004A1C2C">
        <w:tc>
          <w:tcPr>
            <w:tcW w:w="1108" w:type="dxa"/>
          </w:tcPr>
          <w:p w14:paraId="5886632B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制／修訂</w:t>
            </w:r>
          </w:p>
          <w:p w14:paraId="36975EA2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681649E9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制／修訂</w:t>
            </w:r>
          </w:p>
          <w:p w14:paraId="3A1E606A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日期</w:t>
            </w:r>
          </w:p>
        </w:tc>
        <w:tc>
          <w:tcPr>
            <w:tcW w:w="3936" w:type="dxa"/>
          </w:tcPr>
          <w:p w14:paraId="3A658425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制／修訂</w:t>
            </w:r>
          </w:p>
          <w:p w14:paraId="638B5DC6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74996911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作</w:t>
            </w:r>
          </w:p>
          <w:p w14:paraId="3C609FD8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者</w:t>
            </w:r>
          </w:p>
        </w:tc>
        <w:tc>
          <w:tcPr>
            <w:tcW w:w="996" w:type="dxa"/>
          </w:tcPr>
          <w:p w14:paraId="61E1063F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核</w:t>
            </w:r>
          </w:p>
          <w:p w14:paraId="10B9847E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81C94F0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備</w:t>
            </w:r>
          </w:p>
          <w:p w14:paraId="3B8A99BF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proofErr w:type="gramStart"/>
            <w:r w:rsidRPr="00734541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E55F55" w:rsidRPr="00734541" w14:paraId="63825CFB" w14:textId="77777777" w:rsidTr="004A1C2C">
        <w:trPr>
          <w:trHeight w:val="405"/>
        </w:trPr>
        <w:tc>
          <w:tcPr>
            <w:tcW w:w="1108" w:type="dxa"/>
            <w:vAlign w:val="center"/>
          </w:tcPr>
          <w:p w14:paraId="5C36C97B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0</w:t>
            </w:r>
            <w:r w:rsidR="00632263" w:rsidRPr="00734541">
              <w:rPr>
                <w:rFonts w:ascii="標楷體" w:hAnsi="標楷體"/>
              </w:rPr>
              <w:t>.1</w:t>
            </w:r>
          </w:p>
        </w:tc>
        <w:tc>
          <w:tcPr>
            <w:tcW w:w="1614" w:type="dxa"/>
            <w:vAlign w:val="center"/>
          </w:tcPr>
          <w:p w14:paraId="3CDC5983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19/12/25</w:t>
            </w:r>
          </w:p>
        </w:tc>
        <w:tc>
          <w:tcPr>
            <w:tcW w:w="3936" w:type="dxa"/>
            <w:vAlign w:val="center"/>
          </w:tcPr>
          <w:p w14:paraId="6C62CAA8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25058798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  <w:vAlign w:val="center"/>
          </w:tcPr>
          <w:p w14:paraId="602F8FBC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BA9FE02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632263" w:rsidRPr="00734541" w14:paraId="47E7544B" w14:textId="77777777" w:rsidTr="004A1C2C">
        <w:trPr>
          <w:trHeight w:val="405"/>
        </w:trPr>
        <w:tc>
          <w:tcPr>
            <w:tcW w:w="1108" w:type="dxa"/>
            <w:vAlign w:val="center"/>
          </w:tcPr>
          <w:p w14:paraId="1B35E340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0</w:t>
            </w:r>
          </w:p>
        </w:tc>
        <w:tc>
          <w:tcPr>
            <w:tcW w:w="1614" w:type="dxa"/>
            <w:vAlign w:val="center"/>
          </w:tcPr>
          <w:p w14:paraId="7D5BCE76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19/12/31</w:t>
            </w:r>
          </w:p>
        </w:tc>
        <w:tc>
          <w:tcPr>
            <w:tcW w:w="3936" w:type="dxa"/>
            <w:vAlign w:val="center"/>
          </w:tcPr>
          <w:p w14:paraId="460C7842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676E4B53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D4C96B5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E3E5247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632263" w:rsidRPr="00734541" w14:paraId="72A983E6" w14:textId="77777777" w:rsidTr="004A1C2C">
        <w:tc>
          <w:tcPr>
            <w:tcW w:w="1108" w:type="dxa"/>
            <w:vAlign w:val="center"/>
          </w:tcPr>
          <w:p w14:paraId="1099ADAC" w14:textId="7C58C3CA" w:rsidR="00632263" w:rsidRPr="00734541" w:rsidRDefault="0088546A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1</w:t>
            </w:r>
          </w:p>
        </w:tc>
        <w:tc>
          <w:tcPr>
            <w:tcW w:w="1614" w:type="dxa"/>
            <w:vAlign w:val="center"/>
          </w:tcPr>
          <w:p w14:paraId="72A84C97" w14:textId="5498A3D9" w:rsidR="00632263" w:rsidRPr="00734541" w:rsidRDefault="0088546A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</w:t>
            </w:r>
            <w:r w:rsidR="00235957" w:rsidRPr="00734541">
              <w:rPr>
                <w:rFonts w:ascii="標楷體" w:hAnsi="標楷體" w:hint="eastAsia"/>
              </w:rPr>
              <w:t>0</w:t>
            </w:r>
            <w:r w:rsidRPr="00734541">
              <w:rPr>
                <w:rFonts w:ascii="標楷體" w:hAnsi="標楷體"/>
              </w:rPr>
              <w:t>8/</w:t>
            </w:r>
            <w:r w:rsidR="00235957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6</w:t>
            </w:r>
          </w:p>
        </w:tc>
        <w:tc>
          <w:tcPr>
            <w:tcW w:w="3936" w:type="dxa"/>
            <w:vAlign w:val="center"/>
          </w:tcPr>
          <w:p w14:paraId="3D8F2408" w14:textId="5E7ED6A9" w:rsidR="00632263" w:rsidRPr="00734541" w:rsidRDefault="0088546A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E-loan</w:t>
            </w:r>
            <w:r w:rsidRPr="00734541">
              <w:rPr>
                <w:rFonts w:ascii="標楷體" w:hAnsi="標楷體" w:hint="eastAsia"/>
              </w:rPr>
              <w:t>電文格式更新</w:t>
            </w:r>
          </w:p>
        </w:tc>
        <w:tc>
          <w:tcPr>
            <w:tcW w:w="1134" w:type="dxa"/>
            <w:vAlign w:val="center"/>
          </w:tcPr>
          <w:p w14:paraId="37662564" w14:textId="67473C47" w:rsidR="00632263" w:rsidRPr="00734541" w:rsidRDefault="0088546A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64B5490A" w14:textId="77777777" w:rsidR="00632263" w:rsidRPr="00734541" w:rsidRDefault="00632263" w:rsidP="00734541">
            <w:pPr>
              <w:spacing w:line="320" w:lineRule="exact"/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19BFEB10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632263" w:rsidRPr="00734541" w14:paraId="51C6FF09" w14:textId="77777777" w:rsidTr="004A1C2C">
        <w:tc>
          <w:tcPr>
            <w:tcW w:w="1108" w:type="dxa"/>
            <w:vAlign w:val="center"/>
          </w:tcPr>
          <w:p w14:paraId="6C360C82" w14:textId="77B574E2" w:rsidR="00632263" w:rsidRPr="00734541" w:rsidRDefault="00EE0EF4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2</w:t>
            </w:r>
          </w:p>
        </w:tc>
        <w:tc>
          <w:tcPr>
            <w:tcW w:w="1614" w:type="dxa"/>
            <w:vAlign w:val="center"/>
          </w:tcPr>
          <w:p w14:paraId="708ABE1A" w14:textId="0248F2B5" w:rsidR="00632263" w:rsidRPr="00734541" w:rsidRDefault="00EE0EF4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</w:t>
            </w:r>
            <w:r w:rsidR="00235957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8/10</w:t>
            </w:r>
          </w:p>
        </w:tc>
        <w:tc>
          <w:tcPr>
            <w:tcW w:w="3936" w:type="dxa"/>
            <w:vAlign w:val="center"/>
          </w:tcPr>
          <w:p w14:paraId="15ABD46C" w14:textId="694D5EE0" w:rsidR="00632263" w:rsidRPr="00734541" w:rsidRDefault="00EE0EF4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E-loan</w:t>
            </w:r>
            <w:r w:rsidRPr="00734541">
              <w:rPr>
                <w:rFonts w:ascii="標楷體" w:hAnsi="標楷體" w:hint="eastAsia"/>
              </w:rPr>
              <w:t>電文增加</w:t>
            </w:r>
            <w:r w:rsidRPr="00734541">
              <w:rPr>
                <w:rFonts w:ascii="標楷體" w:hAnsi="標楷體"/>
              </w:rPr>
              <w:t>[L2250</w:t>
            </w:r>
            <w:r w:rsidRPr="00734541">
              <w:rPr>
                <w:rFonts w:ascii="標楷體" w:hAnsi="標楷體" w:hint="eastAsia"/>
              </w:rPr>
              <w:t>保證人資料登錄</w:t>
            </w:r>
            <w:r w:rsidRPr="00734541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7C00F924" w14:textId="2975D00D" w:rsidR="00632263" w:rsidRPr="00734541" w:rsidRDefault="00EE0EF4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4C62C5F9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451D0E1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9C33BE" w:rsidRPr="00734541" w14:paraId="58BA44F0" w14:textId="77777777" w:rsidTr="004A1C2C">
        <w:tc>
          <w:tcPr>
            <w:tcW w:w="1108" w:type="dxa"/>
            <w:vAlign w:val="center"/>
          </w:tcPr>
          <w:p w14:paraId="5A32D80E" w14:textId="3D6D39C8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3</w:t>
            </w:r>
          </w:p>
        </w:tc>
        <w:tc>
          <w:tcPr>
            <w:tcW w:w="1614" w:type="dxa"/>
            <w:vAlign w:val="center"/>
          </w:tcPr>
          <w:p w14:paraId="6B977E7B" w14:textId="18C7D96C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</w:t>
            </w:r>
            <w:r w:rsidR="00235957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8/25</w:t>
            </w:r>
          </w:p>
        </w:tc>
        <w:tc>
          <w:tcPr>
            <w:tcW w:w="3936" w:type="dxa"/>
            <w:vAlign w:val="center"/>
          </w:tcPr>
          <w:p w14:paraId="2DDC1604" w14:textId="63E324E0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E-loan</w:t>
            </w:r>
            <w:r w:rsidRPr="00734541">
              <w:rPr>
                <w:rFonts w:ascii="標楷體" w:hAnsi="標楷體" w:hint="eastAsia"/>
              </w:rPr>
              <w:t>電文增加</w:t>
            </w:r>
            <w:r w:rsidRPr="00734541">
              <w:rPr>
                <w:rFonts w:ascii="標楷體" w:hAnsi="標楷體"/>
              </w:rPr>
              <w:t>[L2417</w:t>
            </w:r>
            <w:r w:rsidRPr="00734541">
              <w:rPr>
                <w:rFonts w:ascii="標楷體" w:hAnsi="標楷體" w:hint="eastAsia"/>
              </w:rPr>
              <w:t>額度與擔保品關聯登錄</w:t>
            </w:r>
            <w:r w:rsidRPr="00734541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6F456F7E" w14:textId="7590BB1A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55D31F05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F59F289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9C33BE" w:rsidRPr="00734541" w14:paraId="501A670C" w14:textId="77777777" w:rsidTr="004A1C2C">
        <w:tc>
          <w:tcPr>
            <w:tcW w:w="1108" w:type="dxa"/>
            <w:vAlign w:val="center"/>
          </w:tcPr>
          <w:p w14:paraId="7CF39CDA" w14:textId="2FC020AE" w:rsidR="009C33BE" w:rsidRPr="00734541" w:rsidRDefault="006C186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4</w:t>
            </w:r>
          </w:p>
        </w:tc>
        <w:tc>
          <w:tcPr>
            <w:tcW w:w="1614" w:type="dxa"/>
            <w:vAlign w:val="center"/>
          </w:tcPr>
          <w:p w14:paraId="28D54617" w14:textId="7FD4637B" w:rsidR="009C33BE" w:rsidRPr="00734541" w:rsidRDefault="006C186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1/09</w:t>
            </w:r>
          </w:p>
        </w:tc>
        <w:tc>
          <w:tcPr>
            <w:tcW w:w="3936" w:type="dxa"/>
            <w:vAlign w:val="center"/>
          </w:tcPr>
          <w:p w14:paraId="42A8F25D" w14:textId="6607BCBC" w:rsidR="006C186C" w:rsidRPr="00734541" w:rsidRDefault="006C186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1.Header</w:t>
            </w:r>
            <w:r w:rsidRPr="00734541">
              <w:rPr>
                <w:rFonts w:ascii="標楷體" w:hAnsi="標楷體" w:hint="eastAsia"/>
              </w:rPr>
              <w:t>格式修改</w:t>
            </w:r>
          </w:p>
          <w:p w14:paraId="18EEB39A" w14:textId="1E015F9E" w:rsidR="009C33BE" w:rsidRPr="00734541" w:rsidRDefault="006C186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.L4611</w:t>
            </w:r>
            <w:r w:rsidRPr="00734541">
              <w:rPr>
                <w:rFonts w:ascii="標楷體" w:hAnsi="標楷體" w:hint="eastAsia"/>
              </w:rPr>
              <w:t>交易改為</w:t>
            </w:r>
            <w:r w:rsidRPr="00734541">
              <w:rPr>
                <w:rFonts w:ascii="標楷體" w:hAnsi="標楷體"/>
              </w:rPr>
              <w:t>L4610</w:t>
            </w:r>
          </w:p>
        </w:tc>
        <w:tc>
          <w:tcPr>
            <w:tcW w:w="1134" w:type="dxa"/>
            <w:vAlign w:val="center"/>
          </w:tcPr>
          <w:p w14:paraId="186CED38" w14:textId="28ED1ACA" w:rsidR="009C33BE" w:rsidRPr="00734541" w:rsidRDefault="006C186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25D541C1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1485CBD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9C33BE" w:rsidRPr="00734541" w14:paraId="21E25B58" w14:textId="77777777" w:rsidTr="004A1C2C">
        <w:tc>
          <w:tcPr>
            <w:tcW w:w="1108" w:type="dxa"/>
            <w:vAlign w:val="center"/>
          </w:tcPr>
          <w:p w14:paraId="1FF00D88" w14:textId="68C7E6A7" w:rsidR="009C33BE" w:rsidRPr="00734541" w:rsidRDefault="000A1F5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5</w:t>
            </w:r>
          </w:p>
        </w:tc>
        <w:tc>
          <w:tcPr>
            <w:tcW w:w="1614" w:type="dxa"/>
            <w:vAlign w:val="center"/>
          </w:tcPr>
          <w:p w14:paraId="5743D500" w14:textId="57B335CE" w:rsidR="009C33BE" w:rsidRPr="00734541" w:rsidRDefault="000A1F5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0/11/11</w:t>
            </w:r>
          </w:p>
        </w:tc>
        <w:tc>
          <w:tcPr>
            <w:tcW w:w="3936" w:type="dxa"/>
            <w:vAlign w:val="center"/>
          </w:tcPr>
          <w:p w14:paraId="604F3C7C" w14:textId="2A3906D5" w:rsidR="009C33BE" w:rsidRPr="00734541" w:rsidRDefault="008F20B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L2411,L2416,L2415,L2412,L2413,L2414,L4610,L2101,L6302,L1105,L2250,L2417</w:t>
            </w:r>
          </w:p>
        </w:tc>
        <w:tc>
          <w:tcPr>
            <w:tcW w:w="1134" w:type="dxa"/>
            <w:vAlign w:val="center"/>
          </w:tcPr>
          <w:p w14:paraId="5AD058EE" w14:textId="443F1827" w:rsidR="009C33BE" w:rsidRPr="00734541" w:rsidRDefault="000A1F5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5F09448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9753E42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0A1F56" w:rsidRPr="00734541" w14:paraId="77BD2CF3" w14:textId="77777777" w:rsidTr="004A1C2C">
        <w:tc>
          <w:tcPr>
            <w:tcW w:w="1108" w:type="dxa"/>
            <w:vAlign w:val="center"/>
          </w:tcPr>
          <w:p w14:paraId="1B5F7C12" w14:textId="20BCCEFF" w:rsidR="000A1F56" w:rsidRPr="00734541" w:rsidRDefault="0033756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6</w:t>
            </w:r>
          </w:p>
        </w:tc>
        <w:tc>
          <w:tcPr>
            <w:tcW w:w="1614" w:type="dxa"/>
            <w:vAlign w:val="center"/>
          </w:tcPr>
          <w:p w14:paraId="39277038" w14:textId="3337B788" w:rsidR="000A1F56" w:rsidRPr="00734541" w:rsidRDefault="0033756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1/20</w:t>
            </w:r>
          </w:p>
        </w:tc>
        <w:tc>
          <w:tcPr>
            <w:tcW w:w="3936" w:type="dxa"/>
            <w:vAlign w:val="center"/>
          </w:tcPr>
          <w:p w14:paraId="3908D83B" w14:textId="01D05981" w:rsidR="000A1F56" w:rsidRPr="00734541" w:rsidRDefault="0033756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L2101,</w:t>
            </w:r>
            <w:r w:rsidRPr="00734541">
              <w:rPr>
                <w:rFonts w:ascii="標楷體" w:hAnsi="標楷體"/>
              </w:rPr>
              <w:t>L2111,L2153</w:t>
            </w:r>
          </w:p>
        </w:tc>
        <w:tc>
          <w:tcPr>
            <w:tcW w:w="1134" w:type="dxa"/>
            <w:vAlign w:val="center"/>
          </w:tcPr>
          <w:p w14:paraId="235C18A4" w14:textId="38B31DBA" w:rsidR="000A1F56" w:rsidRPr="00734541" w:rsidRDefault="0033756F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1F2A10D0" w14:textId="77777777" w:rsidR="000A1F56" w:rsidRPr="00734541" w:rsidRDefault="000A1F5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BD3CF1C" w14:textId="77777777" w:rsidR="000A1F56" w:rsidRPr="00734541" w:rsidRDefault="000A1F5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CC54F1" w:rsidRPr="00734541" w14:paraId="0715CE4F" w14:textId="77777777" w:rsidTr="004A1C2C">
        <w:tc>
          <w:tcPr>
            <w:tcW w:w="1108" w:type="dxa"/>
            <w:vAlign w:val="center"/>
          </w:tcPr>
          <w:p w14:paraId="4B91985E" w14:textId="63B5667D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7</w:t>
            </w:r>
          </w:p>
        </w:tc>
        <w:tc>
          <w:tcPr>
            <w:tcW w:w="1614" w:type="dxa"/>
            <w:vAlign w:val="center"/>
          </w:tcPr>
          <w:p w14:paraId="2B8F3A59" w14:textId="351F7364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1/24</w:t>
            </w:r>
          </w:p>
        </w:tc>
        <w:tc>
          <w:tcPr>
            <w:tcW w:w="3936" w:type="dxa"/>
            <w:vAlign w:val="center"/>
          </w:tcPr>
          <w:p w14:paraId="30BE26E6" w14:textId="4294D9C6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L2101,</w:t>
            </w:r>
            <w:r w:rsidRPr="00734541">
              <w:rPr>
                <w:rFonts w:ascii="標楷體" w:hAnsi="標楷體"/>
              </w:rPr>
              <w:t>L2153</w:t>
            </w:r>
          </w:p>
        </w:tc>
        <w:tc>
          <w:tcPr>
            <w:tcW w:w="1134" w:type="dxa"/>
            <w:vAlign w:val="center"/>
          </w:tcPr>
          <w:p w14:paraId="09E712BC" w14:textId="45D3AF7E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0C66D39" w14:textId="77777777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758DCA7" w14:textId="77777777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896635" w:rsidRPr="00734541" w14:paraId="7A6EEDD6" w14:textId="77777777" w:rsidTr="004A1C2C">
        <w:tc>
          <w:tcPr>
            <w:tcW w:w="1108" w:type="dxa"/>
            <w:vAlign w:val="center"/>
          </w:tcPr>
          <w:p w14:paraId="462F154E" w14:textId="27DEBD5A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8</w:t>
            </w:r>
          </w:p>
        </w:tc>
        <w:tc>
          <w:tcPr>
            <w:tcW w:w="1614" w:type="dxa"/>
            <w:vAlign w:val="center"/>
          </w:tcPr>
          <w:p w14:paraId="1751293B" w14:textId="0842FD6C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2/01</w:t>
            </w:r>
          </w:p>
        </w:tc>
        <w:tc>
          <w:tcPr>
            <w:tcW w:w="3936" w:type="dxa"/>
            <w:vAlign w:val="center"/>
          </w:tcPr>
          <w:p w14:paraId="1FA77262" w14:textId="19B9C1A1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L2</w:t>
            </w:r>
            <w:r w:rsidRPr="00734541">
              <w:rPr>
                <w:rFonts w:ascii="標楷體" w:hAnsi="標楷體"/>
              </w:rPr>
              <w:t>411</w:t>
            </w:r>
          </w:p>
        </w:tc>
        <w:tc>
          <w:tcPr>
            <w:tcW w:w="1134" w:type="dxa"/>
            <w:vAlign w:val="center"/>
          </w:tcPr>
          <w:p w14:paraId="75DBEB0C" w14:textId="021CCC29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10D51636" w14:textId="77777777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9C1C9FE" w14:textId="77777777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13259F" w:rsidRPr="00734541" w14:paraId="4F10C893" w14:textId="77777777" w:rsidTr="004A1C2C">
        <w:tc>
          <w:tcPr>
            <w:tcW w:w="1108" w:type="dxa"/>
            <w:vAlign w:val="center"/>
          </w:tcPr>
          <w:p w14:paraId="290579A9" w14:textId="19024813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9</w:t>
            </w:r>
          </w:p>
        </w:tc>
        <w:tc>
          <w:tcPr>
            <w:tcW w:w="1614" w:type="dxa"/>
            <w:vAlign w:val="center"/>
          </w:tcPr>
          <w:p w14:paraId="52191233" w14:textId="1F3F2915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2/02</w:t>
            </w:r>
          </w:p>
        </w:tc>
        <w:tc>
          <w:tcPr>
            <w:tcW w:w="3936" w:type="dxa"/>
            <w:vAlign w:val="center"/>
          </w:tcPr>
          <w:p w14:paraId="0B4CC766" w14:textId="4CD931EE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</w:t>
            </w:r>
            <w:r w:rsidR="00D940B1" w:rsidRPr="00734541">
              <w:rPr>
                <w:rFonts w:ascii="標楷體" w:hAnsi="標楷體" w:hint="eastAsia"/>
              </w:rPr>
              <w:t>下行</w:t>
            </w:r>
            <w:r w:rsidR="00D940B1" w:rsidRPr="00734541">
              <w:rPr>
                <w:rFonts w:ascii="標楷體" w:hAnsi="標楷體"/>
              </w:rPr>
              <w:t>欄位</w:t>
            </w:r>
            <w:r w:rsidR="00D940B1" w:rsidRPr="00734541">
              <w:rPr>
                <w:rFonts w:ascii="標楷體" w:hAnsi="標楷體" w:hint="eastAsia"/>
              </w:rPr>
              <w:t>L</w:t>
            </w: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411</w:t>
            </w:r>
            <w:r w:rsidRPr="00734541">
              <w:rPr>
                <w:rFonts w:ascii="標楷體" w:hAnsi="標楷體" w:hint="eastAsia"/>
              </w:rPr>
              <w:t>,L2415,L2153</w:t>
            </w:r>
            <w:r w:rsidR="00167D24" w:rsidRPr="00734541">
              <w:rPr>
                <w:rFonts w:ascii="標楷體" w:hAnsi="標楷體" w:hint="eastAsia"/>
              </w:rPr>
              <w:t>,L2111</w:t>
            </w:r>
          </w:p>
          <w:p w14:paraId="26DC0525" w14:textId="7171D163" w:rsidR="00D940B1" w:rsidRPr="00734541" w:rsidRDefault="00D940B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及下行共用區域</w:t>
            </w:r>
            <w:r w:rsidRPr="00734541">
              <w:rPr>
                <w:rFonts w:ascii="標楷體" w:hAnsi="標楷體"/>
              </w:rPr>
              <w:t>欄位</w:t>
            </w:r>
          </w:p>
        </w:tc>
        <w:tc>
          <w:tcPr>
            <w:tcW w:w="1134" w:type="dxa"/>
            <w:vAlign w:val="center"/>
          </w:tcPr>
          <w:p w14:paraId="61BE3561" w14:textId="0097EA22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5912BB61" w14:textId="77777777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EAB5CB8" w14:textId="77777777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427BE0" w:rsidRPr="00734541" w14:paraId="43243CB1" w14:textId="77777777" w:rsidTr="004A1C2C">
        <w:tc>
          <w:tcPr>
            <w:tcW w:w="1108" w:type="dxa"/>
            <w:vAlign w:val="center"/>
          </w:tcPr>
          <w:p w14:paraId="35FBE256" w14:textId="3523EFB2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</w:t>
            </w:r>
            <w:r w:rsidRPr="00734541">
              <w:rPr>
                <w:rFonts w:ascii="標楷體" w:hAnsi="標楷體" w:hint="eastAsia"/>
              </w:rPr>
              <w:t>10</w:t>
            </w:r>
          </w:p>
        </w:tc>
        <w:tc>
          <w:tcPr>
            <w:tcW w:w="1614" w:type="dxa"/>
            <w:vAlign w:val="center"/>
          </w:tcPr>
          <w:p w14:paraId="1B26D702" w14:textId="557520D2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2/02</w:t>
            </w:r>
          </w:p>
        </w:tc>
        <w:tc>
          <w:tcPr>
            <w:tcW w:w="3936" w:type="dxa"/>
            <w:vAlign w:val="center"/>
          </w:tcPr>
          <w:p w14:paraId="3C13326E" w14:textId="0D8239C4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增加格式</w:t>
            </w:r>
            <w:r w:rsidR="00140A70">
              <w:fldChar w:fldCharType="begin"/>
            </w:r>
            <w:r w:rsidR="00140A70">
              <w:instrText xml:space="preserve"> HYPERLINK \l "_L2306</w:instrText>
            </w:r>
            <w:r w:rsidR="00140A70">
              <w:instrText>關係人資料建立</w:instrText>
            </w:r>
            <w:r w:rsidR="00140A70">
              <w:instrText xml:space="preserve">" </w:instrText>
            </w:r>
            <w:r w:rsidR="00140A70">
              <w:fldChar w:fldCharType="separate"/>
            </w:r>
            <w:r w:rsidRPr="00734541">
              <w:rPr>
                <w:rFonts w:ascii="標楷體" w:hAnsi="標楷體"/>
              </w:rPr>
              <w:t>L2306</w:t>
            </w:r>
            <w:r w:rsidR="00140A70">
              <w:rPr>
                <w:rFonts w:ascii="標楷體" w:hAnsi="標楷體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47828379" w14:textId="6C67EBF8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74FA86CE" w14:textId="77777777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A128279" w14:textId="77777777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5E3B86" w:rsidRPr="00734541" w14:paraId="6AD2A27D" w14:textId="77777777" w:rsidTr="004A1C2C">
        <w:tc>
          <w:tcPr>
            <w:tcW w:w="1108" w:type="dxa"/>
            <w:vAlign w:val="center"/>
          </w:tcPr>
          <w:p w14:paraId="4FFAA77A" w14:textId="7CE52C19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</w:t>
            </w:r>
            <w:r w:rsidRPr="00734541">
              <w:rPr>
                <w:rFonts w:ascii="標楷體" w:hAnsi="標楷體" w:hint="eastAsia"/>
              </w:rPr>
              <w:t>1</w:t>
            </w:r>
            <w:r w:rsidRPr="00734541">
              <w:rPr>
                <w:rFonts w:ascii="標楷體" w:hAnsi="標楷體"/>
              </w:rPr>
              <w:t>1</w:t>
            </w:r>
          </w:p>
        </w:tc>
        <w:tc>
          <w:tcPr>
            <w:tcW w:w="1614" w:type="dxa"/>
            <w:vAlign w:val="center"/>
          </w:tcPr>
          <w:p w14:paraId="5DF7D7F3" w14:textId="076E01C0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2/0</w:t>
            </w:r>
            <w:r w:rsidR="00D8000D" w:rsidRPr="00734541">
              <w:rPr>
                <w:rFonts w:ascii="標楷體" w:hAnsi="標楷體"/>
              </w:rPr>
              <w:t>7</w:t>
            </w:r>
          </w:p>
        </w:tc>
        <w:tc>
          <w:tcPr>
            <w:tcW w:w="3936" w:type="dxa"/>
            <w:vAlign w:val="center"/>
          </w:tcPr>
          <w:p w14:paraId="4D6E2907" w14:textId="5CDC6585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增加格式:</w:t>
            </w:r>
            <w:r w:rsidR="00D8000D" w:rsidRPr="00734541">
              <w:rPr>
                <w:rFonts w:ascii="標楷體" w:hAnsi="標楷體"/>
              </w:rPr>
              <w:t xml:space="preserve"> L2418/L7911/L7912</w:t>
            </w:r>
          </w:p>
          <w:p w14:paraId="08245CF2" w14:textId="4E15040E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:</w:t>
            </w:r>
            <w:r w:rsidR="00D8000D" w:rsidRPr="00734541">
              <w:rPr>
                <w:rFonts w:ascii="標楷體" w:hAnsi="標楷體"/>
              </w:rPr>
              <w:t xml:space="preserve"> L1101/L2153/L2411/L2416/L2101</w:t>
            </w:r>
          </w:p>
        </w:tc>
        <w:tc>
          <w:tcPr>
            <w:tcW w:w="1134" w:type="dxa"/>
            <w:vAlign w:val="center"/>
          </w:tcPr>
          <w:p w14:paraId="760E7751" w14:textId="75E47DB5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2404629A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747714E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5E3B86" w:rsidRPr="00734541" w14:paraId="576E90EE" w14:textId="77777777" w:rsidTr="004A1C2C">
        <w:tc>
          <w:tcPr>
            <w:tcW w:w="1108" w:type="dxa"/>
            <w:vAlign w:val="center"/>
          </w:tcPr>
          <w:p w14:paraId="18F034A1" w14:textId="642E3AE9" w:rsidR="005E3B86" w:rsidRPr="00734541" w:rsidRDefault="00B24DB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</w:t>
            </w:r>
            <w:r w:rsidRPr="00734541">
              <w:rPr>
                <w:rFonts w:ascii="標楷體" w:hAnsi="標楷體" w:hint="eastAsia"/>
              </w:rPr>
              <w:t>1</w:t>
            </w:r>
            <w:r w:rsidRPr="00734541">
              <w:rPr>
                <w:rFonts w:ascii="標楷體" w:hAnsi="標楷體"/>
              </w:rPr>
              <w:t>2</w:t>
            </w:r>
          </w:p>
        </w:tc>
        <w:tc>
          <w:tcPr>
            <w:tcW w:w="1614" w:type="dxa"/>
            <w:vAlign w:val="center"/>
          </w:tcPr>
          <w:p w14:paraId="521FC3BA" w14:textId="598EDB22" w:rsidR="005E3B86" w:rsidRPr="00734541" w:rsidRDefault="0023595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0/12/10</w:t>
            </w:r>
          </w:p>
        </w:tc>
        <w:tc>
          <w:tcPr>
            <w:tcW w:w="3936" w:type="dxa"/>
            <w:vAlign w:val="center"/>
          </w:tcPr>
          <w:p w14:paraId="27A49C1A" w14:textId="09F1C053" w:rsidR="005E3B86" w:rsidRPr="00734541" w:rsidRDefault="00B24DB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Header</w:t>
            </w:r>
            <w:r w:rsidRPr="00734541">
              <w:rPr>
                <w:rFonts w:ascii="標楷體" w:hAnsi="標楷體" w:hint="eastAsia"/>
              </w:rPr>
              <w:t>欄位加預設值</w:t>
            </w:r>
          </w:p>
        </w:tc>
        <w:tc>
          <w:tcPr>
            <w:tcW w:w="1134" w:type="dxa"/>
            <w:vAlign w:val="center"/>
          </w:tcPr>
          <w:p w14:paraId="710549A4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2E6FB42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241F55C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5E3B86" w:rsidRPr="00734541" w14:paraId="03812ED1" w14:textId="77777777" w:rsidTr="004A1C2C">
        <w:tc>
          <w:tcPr>
            <w:tcW w:w="1108" w:type="dxa"/>
            <w:vAlign w:val="center"/>
          </w:tcPr>
          <w:p w14:paraId="37D8F370" w14:textId="2FA1A5A7" w:rsidR="005E3B86" w:rsidRPr="00734541" w:rsidRDefault="003153A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13</w:t>
            </w:r>
          </w:p>
        </w:tc>
        <w:tc>
          <w:tcPr>
            <w:tcW w:w="1614" w:type="dxa"/>
            <w:vAlign w:val="center"/>
          </w:tcPr>
          <w:p w14:paraId="18FFD1B4" w14:textId="3CDD3E6A" w:rsidR="005E3B86" w:rsidRPr="00734541" w:rsidRDefault="0023595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0/12/20</w:t>
            </w:r>
          </w:p>
        </w:tc>
        <w:tc>
          <w:tcPr>
            <w:tcW w:w="3936" w:type="dxa"/>
            <w:vAlign w:val="center"/>
          </w:tcPr>
          <w:p w14:paraId="291C9AD8" w14:textId="17942F15" w:rsidR="005E3B86" w:rsidRPr="00734541" w:rsidRDefault="003153A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L2</w:t>
            </w:r>
            <w:r w:rsidRPr="00734541">
              <w:rPr>
                <w:rFonts w:ascii="標楷體" w:hAnsi="標楷體"/>
              </w:rPr>
              <w:t>416</w:t>
            </w:r>
          </w:p>
        </w:tc>
        <w:tc>
          <w:tcPr>
            <w:tcW w:w="1134" w:type="dxa"/>
            <w:vAlign w:val="center"/>
          </w:tcPr>
          <w:p w14:paraId="496D09A4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717A2C1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0CBBF92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109342DF" w14:textId="77777777" w:rsidTr="00145B3B">
        <w:tc>
          <w:tcPr>
            <w:tcW w:w="1108" w:type="dxa"/>
            <w:vAlign w:val="center"/>
          </w:tcPr>
          <w:p w14:paraId="3D865712" w14:textId="03CC320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14</w:t>
            </w:r>
          </w:p>
        </w:tc>
        <w:tc>
          <w:tcPr>
            <w:tcW w:w="1614" w:type="dxa"/>
            <w:vAlign w:val="center"/>
          </w:tcPr>
          <w:p w14:paraId="65C72820" w14:textId="11F86189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0/12/30</w:t>
            </w:r>
          </w:p>
        </w:tc>
        <w:tc>
          <w:tcPr>
            <w:tcW w:w="3936" w:type="dxa"/>
            <w:vAlign w:val="center"/>
          </w:tcPr>
          <w:p w14:paraId="245B449E" w14:textId="3236AB2A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金額</w:t>
            </w:r>
            <w:r w:rsidRPr="00734541">
              <w:rPr>
                <w:rFonts w:ascii="標楷體" w:hAnsi="標楷體"/>
              </w:rPr>
              <w:t>,</w:t>
            </w:r>
            <w:r w:rsidRPr="00734541">
              <w:rPr>
                <w:rFonts w:ascii="標楷體" w:hAnsi="標楷體" w:hint="eastAsia"/>
              </w:rPr>
              <w:t>數字欄位 X -&gt; 9 TYPE</w:t>
            </w:r>
          </w:p>
        </w:tc>
        <w:tc>
          <w:tcPr>
            <w:tcW w:w="1134" w:type="dxa"/>
          </w:tcPr>
          <w:p w14:paraId="5C6437F0" w14:textId="2F8ABEAA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0BC2EA8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FABE594" w14:textId="4E29961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 w:hint="eastAsia"/>
              </w:rPr>
            </w:pPr>
          </w:p>
        </w:tc>
      </w:tr>
      <w:tr w:rsidR="00F45DAD" w:rsidRPr="00734541" w14:paraId="605F838B" w14:textId="77777777" w:rsidTr="00145B3B">
        <w:tc>
          <w:tcPr>
            <w:tcW w:w="1108" w:type="dxa"/>
            <w:vAlign w:val="center"/>
          </w:tcPr>
          <w:p w14:paraId="5F0C248C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15</w:t>
            </w:r>
          </w:p>
        </w:tc>
        <w:tc>
          <w:tcPr>
            <w:tcW w:w="1614" w:type="dxa"/>
            <w:vAlign w:val="center"/>
          </w:tcPr>
          <w:p w14:paraId="6FE2F37C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1/01/08</w:t>
            </w:r>
          </w:p>
        </w:tc>
        <w:tc>
          <w:tcPr>
            <w:tcW w:w="3936" w:type="dxa"/>
            <w:vAlign w:val="center"/>
          </w:tcPr>
          <w:p w14:paraId="70A3DA13" w14:textId="46FAA079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1101 新增介紹人欄位</w:t>
            </w:r>
            <w:r w:rsidRPr="00734541">
              <w:rPr>
                <w:rFonts w:ascii="標楷體" w:hAnsi="標楷體"/>
              </w:rPr>
              <w:t>X,6,</w:t>
            </w:r>
          </w:p>
        </w:tc>
        <w:tc>
          <w:tcPr>
            <w:tcW w:w="1134" w:type="dxa"/>
          </w:tcPr>
          <w:p w14:paraId="58F1F8D2" w14:textId="78C157B8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55E37C1C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31D26A0" w14:textId="6C6D7D2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 w:hint="eastAsia"/>
              </w:rPr>
            </w:pPr>
          </w:p>
        </w:tc>
      </w:tr>
      <w:tr w:rsidR="00F45DAD" w:rsidRPr="00734541" w14:paraId="4AC80264" w14:textId="77777777" w:rsidTr="00145B3B">
        <w:tc>
          <w:tcPr>
            <w:tcW w:w="1108" w:type="dxa"/>
            <w:vAlign w:val="center"/>
          </w:tcPr>
          <w:p w14:paraId="1E323906" w14:textId="0951C2FB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16</w:t>
            </w:r>
          </w:p>
        </w:tc>
        <w:tc>
          <w:tcPr>
            <w:tcW w:w="1614" w:type="dxa"/>
            <w:vAlign w:val="center"/>
          </w:tcPr>
          <w:p w14:paraId="07C26DE7" w14:textId="091F657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1/01/14</w:t>
            </w:r>
          </w:p>
        </w:tc>
        <w:tc>
          <w:tcPr>
            <w:tcW w:w="3936" w:type="dxa"/>
            <w:vAlign w:val="center"/>
          </w:tcPr>
          <w:p w14:paraId="48FEFEC6" w14:textId="7E892676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1101 郵遞區號改為3-3</w:t>
            </w:r>
          </w:p>
        </w:tc>
        <w:tc>
          <w:tcPr>
            <w:tcW w:w="1134" w:type="dxa"/>
          </w:tcPr>
          <w:p w14:paraId="7980D32F" w14:textId="2C4F377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5E32A96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89AEECD" w14:textId="71AFEAF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 w:hint="eastAsia"/>
              </w:rPr>
            </w:pPr>
          </w:p>
        </w:tc>
      </w:tr>
      <w:tr w:rsidR="00F45DAD" w:rsidRPr="00734541" w14:paraId="3ABDBFEE" w14:textId="77777777" w:rsidTr="00145B3B">
        <w:tc>
          <w:tcPr>
            <w:tcW w:w="1108" w:type="dxa"/>
            <w:vAlign w:val="center"/>
          </w:tcPr>
          <w:p w14:paraId="51AD3150" w14:textId="0FFB6F9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17</w:t>
            </w:r>
          </w:p>
        </w:tc>
        <w:tc>
          <w:tcPr>
            <w:tcW w:w="1614" w:type="dxa"/>
            <w:vAlign w:val="center"/>
          </w:tcPr>
          <w:p w14:paraId="7C49ACD1" w14:textId="6AA1EB0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1/21</w:t>
            </w:r>
          </w:p>
        </w:tc>
        <w:tc>
          <w:tcPr>
            <w:tcW w:w="3936" w:type="dxa"/>
            <w:vAlign w:val="center"/>
          </w:tcPr>
          <w:p w14:paraId="3177B734" w14:textId="52C0287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新增</w:t>
            </w:r>
            <w:proofErr w:type="gramStart"/>
            <w:r w:rsidRPr="00734541">
              <w:rPr>
                <w:rFonts w:ascii="標楷體" w:hAnsi="標楷體" w:hint="eastAsia"/>
              </w:rPr>
              <w:t>必填欄</w:t>
            </w:r>
            <w:proofErr w:type="gramEnd"/>
          </w:p>
        </w:tc>
        <w:tc>
          <w:tcPr>
            <w:tcW w:w="1134" w:type="dxa"/>
          </w:tcPr>
          <w:p w14:paraId="58BC014F" w14:textId="761083C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3F8B0F1D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4CF9616" w14:textId="47E71A1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 w:hint="eastAsia"/>
              </w:rPr>
            </w:pPr>
          </w:p>
        </w:tc>
      </w:tr>
      <w:tr w:rsidR="00F45DAD" w:rsidRPr="00734541" w14:paraId="2A58BF35" w14:textId="77777777" w:rsidTr="00145B3B">
        <w:tc>
          <w:tcPr>
            <w:tcW w:w="1108" w:type="dxa"/>
            <w:vAlign w:val="center"/>
          </w:tcPr>
          <w:p w14:paraId="47DFF4F7" w14:textId="4B7EC27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18</w:t>
            </w:r>
          </w:p>
        </w:tc>
        <w:tc>
          <w:tcPr>
            <w:tcW w:w="1614" w:type="dxa"/>
            <w:vAlign w:val="center"/>
          </w:tcPr>
          <w:p w14:paraId="75C595B9" w14:textId="4954BA1C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1/27</w:t>
            </w:r>
          </w:p>
        </w:tc>
        <w:tc>
          <w:tcPr>
            <w:tcW w:w="3936" w:type="dxa"/>
            <w:vAlign w:val="center"/>
          </w:tcPr>
          <w:p w14:paraId="380DCCEC" w14:textId="6B480EAC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新增L1109</w:t>
            </w:r>
          </w:p>
        </w:tc>
        <w:tc>
          <w:tcPr>
            <w:tcW w:w="1134" w:type="dxa"/>
          </w:tcPr>
          <w:p w14:paraId="047B572D" w14:textId="729D8E6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0ACBF9D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E3D8D0B" w14:textId="6BFF097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 w:hint="eastAsia"/>
              </w:rPr>
            </w:pPr>
          </w:p>
        </w:tc>
      </w:tr>
      <w:tr w:rsidR="00F45DAD" w:rsidRPr="00734541" w14:paraId="1AD9F4FA" w14:textId="77777777" w:rsidTr="00145B3B">
        <w:tc>
          <w:tcPr>
            <w:tcW w:w="1108" w:type="dxa"/>
            <w:vAlign w:val="center"/>
          </w:tcPr>
          <w:p w14:paraId="1039F6C5" w14:textId="39CD40A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19</w:t>
            </w:r>
          </w:p>
        </w:tc>
        <w:tc>
          <w:tcPr>
            <w:tcW w:w="1614" w:type="dxa"/>
            <w:vAlign w:val="center"/>
          </w:tcPr>
          <w:p w14:paraId="1ABCA4D5" w14:textId="2FCC953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1/28</w:t>
            </w:r>
          </w:p>
        </w:tc>
        <w:tc>
          <w:tcPr>
            <w:tcW w:w="3936" w:type="dxa"/>
            <w:vAlign w:val="center"/>
          </w:tcPr>
          <w:p w14:paraId="520C3ADF" w14:textId="76581BF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</w:t>
            </w:r>
            <w:r w:rsidRPr="00734541">
              <w:rPr>
                <w:rFonts w:ascii="標楷體" w:hAnsi="標楷體"/>
              </w:rPr>
              <w:t xml:space="preserve">2101 </w:t>
            </w:r>
            <w:r w:rsidRPr="00734541">
              <w:rPr>
                <w:rFonts w:ascii="標楷體" w:hAnsi="標楷體" w:hint="eastAsia"/>
              </w:rPr>
              <w:t xml:space="preserve">變更欄位 </w:t>
            </w:r>
            <w:proofErr w:type="spellStart"/>
            <w:r w:rsidRPr="00734541">
              <w:rPr>
                <w:rFonts w:ascii="標楷體" w:hAnsi="標楷體"/>
              </w:rPr>
              <w:t>Prohibityear</w:t>
            </w:r>
            <w:proofErr w:type="spellEnd"/>
            <w:r w:rsidRPr="00734541">
              <w:rPr>
                <w:rFonts w:ascii="標楷體" w:hAnsi="標楷體" w:hint="eastAsia"/>
              </w:rPr>
              <w:t>限制清償期限X</w:t>
            </w:r>
            <w:r w:rsidRPr="00734541">
              <w:rPr>
                <w:rFonts w:ascii="標楷體" w:hAnsi="標楷體"/>
              </w:rPr>
              <w:t>,2</w:t>
            </w:r>
            <w:r w:rsidRPr="00734541">
              <w:rPr>
                <w:rFonts w:ascii="標楷體" w:hAnsi="標楷體" w:hint="eastAsia"/>
              </w:rPr>
              <w:t>&gt;</w:t>
            </w:r>
            <w:r w:rsidRPr="00734541">
              <w:rPr>
                <w:rFonts w:ascii="標楷體" w:hAnsi="標楷體"/>
              </w:rPr>
              <w:t xml:space="preserve"> </w:t>
            </w:r>
            <w:proofErr w:type="spellStart"/>
            <w:r w:rsidRPr="00734541">
              <w:rPr>
                <w:rFonts w:ascii="標楷體" w:hAnsi="標楷體"/>
              </w:rPr>
              <w:t>ProhibitMonth</w:t>
            </w:r>
            <w:proofErr w:type="spellEnd"/>
            <w:r w:rsidRPr="00734541">
              <w:rPr>
                <w:rFonts w:ascii="標楷體" w:hAnsi="標楷體" w:hint="eastAsia"/>
              </w:rPr>
              <w:t xml:space="preserve">限制清償期間 </w:t>
            </w:r>
            <w:r w:rsidRPr="00734541">
              <w:rPr>
                <w:rFonts w:ascii="標楷體" w:hAnsi="標楷體"/>
              </w:rPr>
              <w:t>X,3</w:t>
            </w:r>
          </w:p>
        </w:tc>
        <w:tc>
          <w:tcPr>
            <w:tcW w:w="1134" w:type="dxa"/>
          </w:tcPr>
          <w:p w14:paraId="3A3B5F65" w14:textId="216C654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12C76C21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78BD794" w14:textId="4494E3E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 w:hint="eastAsia"/>
              </w:rPr>
            </w:pPr>
          </w:p>
        </w:tc>
      </w:tr>
      <w:tr w:rsidR="00F45DAD" w:rsidRPr="00734541" w14:paraId="3ED6E208" w14:textId="77777777" w:rsidTr="00145B3B">
        <w:tc>
          <w:tcPr>
            <w:tcW w:w="1108" w:type="dxa"/>
            <w:vAlign w:val="center"/>
          </w:tcPr>
          <w:p w14:paraId="0137C3E0" w14:textId="2185B83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20</w:t>
            </w:r>
          </w:p>
        </w:tc>
        <w:tc>
          <w:tcPr>
            <w:tcW w:w="1614" w:type="dxa"/>
            <w:vAlign w:val="center"/>
          </w:tcPr>
          <w:p w14:paraId="5362194D" w14:textId="2F8D810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2/22</w:t>
            </w:r>
          </w:p>
        </w:tc>
        <w:tc>
          <w:tcPr>
            <w:tcW w:w="3936" w:type="dxa"/>
            <w:vAlign w:val="center"/>
          </w:tcPr>
          <w:p w14:paraId="75719043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134" w:type="dxa"/>
          </w:tcPr>
          <w:p w14:paraId="20B85839" w14:textId="56760B4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5B1D3C2D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B9A7067" w14:textId="0CD452C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 w:hint="eastAsia"/>
              </w:rPr>
            </w:pPr>
          </w:p>
        </w:tc>
      </w:tr>
      <w:tr w:rsidR="00F45DAD" w:rsidRPr="00734541" w14:paraId="492BDBDB" w14:textId="77777777" w:rsidTr="00145B3B">
        <w:tc>
          <w:tcPr>
            <w:tcW w:w="1108" w:type="dxa"/>
            <w:vAlign w:val="center"/>
          </w:tcPr>
          <w:p w14:paraId="27DCF27A" w14:textId="6FC9C51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21</w:t>
            </w:r>
          </w:p>
        </w:tc>
        <w:tc>
          <w:tcPr>
            <w:tcW w:w="1614" w:type="dxa"/>
            <w:vAlign w:val="center"/>
          </w:tcPr>
          <w:p w14:paraId="624F0770" w14:textId="4AD77DB9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3/16</w:t>
            </w:r>
          </w:p>
        </w:tc>
        <w:tc>
          <w:tcPr>
            <w:tcW w:w="3936" w:type="dxa"/>
            <w:vAlign w:val="center"/>
          </w:tcPr>
          <w:p w14:paraId="0CDD3AB8" w14:textId="3504E38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</w:t>
            </w:r>
            <w:r w:rsidRPr="00734541">
              <w:rPr>
                <w:rFonts w:ascii="標楷體" w:hAnsi="標楷體"/>
              </w:rPr>
              <w:t xml:space="preserve">7912 </w:t>
            </w:r>
            <w:r w:rsidRPr="00734541">
              <w:rPr>
                <w:rFonts w:ascii="標楷體" w:hAnsi="標楷體" w:hint="eastAsia"/>
              </w:rPr>
              <w:t>新增多筆式資料</w:t>
            </w:r>
          </w:p>
        </w:tc>
        <w:tc>
          <w:tcPr>
            <w:tcW w:w="1134" w:type="dxa"/>
          </w:tcPr>
          <w:p w14:paraId="1E224EF5" w14:textId="099B0B9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253BC3A1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0CCBAEE" w14:textId="42CA9CA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 w:hint="eastAsia"/>
              </w:rPr>
            </w:pPr>
          </w:p>
        </w:tc>
      </w:tr>
      <w:tr w:rsidR="00F45DAD" w:rsidRPr="00734541" w14:paraId="2A98A993" w14:textId="77777777" w:rsidTr="00145B3B">
        <w:tc>
          <w:tcPr>
            <w:tcW w:w="1108" w:type="dxa"/>
            <w:vAlign w:val="center"/>
          </w:tcPr>
          <w:p w14:paraId="7441425B" w14:textId="23363CAA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22</w:t>
            </w:r>
          </w:p>
        </w:tc>
        <w:tc>
          <w:tcPr>
            <w:tcW w:w="1614" w:type="dxa"/>
            <w:vAlign w:val="center"/>
          </w:tcPr>
          <w:p w14:paraId="069B8D3B" w14:textId="545EC28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3/17</w:t>
            </w:r>
          </w:p>
        </w:tc>
        <w:tc>
          <w:tcPr>
            <w:tcW w:w="3936" w:type="dxa"/>
            <w:vAlign w:val="center"/>
          </w:tcPr>
          <w:p w14:paraId="1885C0C4" w14:textId="33C28CA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新增欄位需</w:t>
            </w:r>
            <w:proofErr w:type="gramStart"/>
            <w:r w:rsidRPr="00734541">
              <w:rPr>
                <w:rFonts w:ascii="標楷體" w:hAnsi="標楷體" w:hint="eastAsia"/>
              </w:rPr>
              <w:t>前補零備註</w:t>
            </w:r>
            <w:proofErr w:type="gramEnd"/>
          </w:p>
        </w:tc>
        <w:tc>
          <w:tcPr>
            <w:tcW w:w="1134" w:type="dxa"/>
          </w:tcPr>
          <w:p w14:paraId="5E40D8BF" w14:textId="1C1787A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78C8046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C5DEEA3" w14:textId="2A2C98C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 w:hint="eastAsia"/>
              </w:rPr>
            </w:pPr>
          </w:p>
        </w:tc>
      </w:tr>
      <w:tr w:rsidR="00F45DAD" w:rsidRPr="00734541" w14:paraId="683DBFA9" w14:textId="77777777" w:rsidTr="00145B3B">
        <w:tc>
          <w:tcPr>
            <w:tcW w:w="1108" w:type="dxa"/>
            <w:vAlign w:val="center"/>
          </w:tcPr>
          <w:p w14:paraId="28AB55C4" w14:textId="06827BF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2</w:t>
            </w:r>
            <w:r w:rsidRPr="00734541">
              <w:rPr>
                <w:rFonts w:ascii="標楷體" w:hAnsi="標楷體" w:hint="eastAsia"/>
              </w:rPr>
              <w:t>3</w:t>
            </w:r>
          </w:p>
        </w:tc>
        <w:tc>
          <w:tcPr>
            <w:tcW w:w="1614" w:type="dxa"/>
            <w:vAlign w:val="center"/>
          </w:tcPr>
          <w:p w14:paraId="500606A3" w14:textId="5EC54D4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3/1</w:t>
            </w:r>
            <w:r w:rsidRPr="00734541">
              <w:rPr>
                <w:rFonts w:ascii="標楷體" w:hAnsi="標楷體" w:hint="eastAsia"/>
              </w:rPr>
              <w:t>9</w:t>
            </w:r>
          </w:p>
        </w:tc>
        <w:tc>
          <w:tcPr>
            <w:tcW w:w="3936" w:type="dxa"/>
            <w:vAlign w:val="center"/>
          </w:tcPr>
          <w:p w14:paraId="123976AB" w14:textId="2E924AB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E</w:t>
            </w:r>
            <w:r w:rsidRPr="00734541">
              <w:rPr>
                <w:rFonts w:ascii="標楷體" w:hAnsi="標楷體" w:hint="eastAsia"/>
              </w:rPr>
              <w:t>loan1-10</w:t>
            </w:r>
          </w:p>
        </w:tc>
        <w:tc>
          <w:tcPr>
            <w:tcW w:w="1134" w:type="dxa"/>
          </w:tcPr>
          <w:p w14:paraId="418A3904" w14:textId="4DBCD50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6EBA1F73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555662D" w14:textId="3484D2E1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 w:hint="eastAsia"/>
              </w:rPr>
            </w:pPr>
          </w:p>
        </w:tc>
      </w:tr>
      <w:tr w:rsidR="00F45DAD" w:rsidRPr="00734541" w14:paraId="05C22050" w14:textId="77777777" w:rsidTr="004A1C2C">
        <w:tc>
          <w:tcPr>
            <w:tcW w:w="1108" w:type="dxa"/>
            <w:vAlign w:val="center"/>
          </w:tcPr>
          <w:p w14:paraId="586215EE" w14:textId="44F9BA5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24</w:t>
            </w:r>
          </w:p>
        </w:tc>
        <w:tc>
          <w:tcPr>
            <w:tcW w:w="1614" w:type="dxa"/>
            <w:vAlign w:val="center"/>
          </w:tcPr>
          <w:p w14:paraId="45F02C7E" w14:textId="2DFAF16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4/26</w:t>
            </w:r>
          </w:p>
        </w:tc>
        <w:tc>
          <w:tcPr>
            <w:tcW w:w="3936" w:type="dxa"/>
            <w:vAlign w:val="center"/>
          </w:tcPr>
          <w:p w14:paraId="29E7C03B" w14:textId="58AAC28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交付</w:t>
            </w:r>
            <w:r w:rsidRPr="00734541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734541">
              <w:rPr>
                <w:rFonts w:ascii="標楷體" w:hAnsi="標楷體" w:hint="eastAsia"/>
              </w:rPr>
              <w:t>L7911、L7912</w:t>
            </w:r>
          </w:p>
        </w:tc>
        <w:tc>
          <w:tcPr>
            <w:tcW w:w="1134" w:type="dxa"/>
            <w:vAlign w:val="center"/>
          </w:tcPr>
          <w:p w14:paraId="3AC664D6" w14:textId="0F640C8B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68173191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CD580FC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76B93D84" w14:textId="77777777" w:rsidTr="004A1C2C">
        <w:tc>
          <w:tcPr>
            <w:tcW w:w="1108" w:type="dxa"/>
            <w:vAlign w:val="center"/>
          </w:tcPr>
          <w:p w14:paraId="365029E1" w14:textId="434629C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3</w:t>
            </w:r>
          </w:p>
        </w:tc>
        <w:tc>
          <w:tcPr>
            <w:tcW w:w="1614" w:type="dxa"/>
            <w:vAlign w:val="center"/>
          </w:tcPr>
          <w:p w14:paraId="3C637561" w14:textId="604C26BB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6/04</w:t>
            </w:r>
          </w:p>
        </w:tc>
        <w:tc>
          <w:tcPr>
            <w:tcW w:w="3936" w:type="dxa"/>
            <w:vAlign w:val="center"/>
          </w:tcPr>
          <w:p w14:paraId="4E9ADF82" w14:textId="564EBA9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交付</w:t>
            </w:r>
            <w:r w:rsidRPr="00734541">
              <w:rPr>
                <w:rFonts w:ascii="標楷體" w:hAnsi="標楷體"/>
              </w:rPr>
              <w:t>U</w:t>
            </w:r>
            <w:r w:rsidRPr="00734541">
              <w:rPr>
                <w:rFonts w:ascii="標楷體" w:hAnsi="標楷體" w:hint="eastAsia"/>
              </w:rPr>
              <w:t>RS</w:t>
            </w:r>
            <w:r>
              <w:rPr>
                <w:rFonts w:ascii="標楷體" w:hAnsi="標楷體" w:hint="eastAsia"/>
              </w:rPr>
              <w:t>：</w:t>
            </w:r>
            <w:r w:rsidRPr="00734541">
              <w:rPr>
                <w:rFonts w:ascii="標楷體" w:hAnsi="標楷體" w:hint="eastAsia"/>
              </w:rPr>
              <w:t>L7911.L7912</w:t>
            </w:r>
          </w:p>
        </w:tc>
        <w:tc>
          <w:tcPr>
            <w:tcW w:w="1134" w:type="dxa"/>
            <w:vAlign w:val="center"/>
          </w:tcPr>
          <w:p w14:paraId="267D4CD4" w14:textId="65F655E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2FF9293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4B033A0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3BC5A63F" w14:textId="77777777" w:rsidTr="004A1C2C">
        <w:tc>
          <w:tcPr>
            <w:tcW w:w="1108" w:type="dxa"/>
            <w:vAlign w:val="center"/>
          </w:tcPr>
          <w:p w14:paraId="2480B9B8" w14:textId="02AD93A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lastRenderedPageBreak/>
              <w:t>V1.3</w:t>
            </w:r>
          </w:p>
        </w:tc>
        <w:tc>
          <w:tcPr>
            <w:tcW w:w="1614" w:type="dxa"/>
            <w:vAlign w:val="center"/>
          </w:tcPr>
          <w:p w14:paraId="79618D00" w14:textId="45769B7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6/23</w:t>
            </w:r>
          </w:p>
        </w:tc>
        <w:tc>
          <w:tcPr>
            <w:tcW w:w="3936" w:type="dxa"/>
            <w:vAlign w:val="center"/>
          </w:tcPr>
          <w:p w14:paraId="338D4F89" w14:textId="252FCB3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交付URS：</w:t>
            </w:r>
          </w:p>
          <w:p w14:paraId="2E6B2BF1" w14:textId="585B941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4.2.1</w:t>
            </w:r>
            <w:r w:rsidRPr="00734541">
              <w:rPr>
                <w:rFonts w:ascii="標楷體" w:hAnsi="標楷體" w:hint="eastAsia"/>
              </w:rPr>
              <w:t>規定管制代碼新舊對照表</w:t>
            </w:r>
          </w:p>
        </w:tc>
        <w:tc>
          <w:tcPr>
            <w:tcW w:w="1134" w:type="dxa"/>
            <w:vAlign w:val="center"/>
          </w:tcPr>
          <w:p w14:paraId="6081889A" w14:textId="64437B76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646263CB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D9B5982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49FE6563" w14:textId="77777777" w:rsidTr="004A1C2C">
        <w:tc>
          <w:tcPr>
            <w:tcW w:w="1108" w:type="dxa"/>
            <w:vAlign w:val="center"/>
          </w:tcPr>
          <w:p w14:paraId="07F70E04" w14:textId="315D5480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2BE16F25" w14:textId="3884503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1/10/12</w:t>
            </w:r>
          </w:p>
        </w:tc>
        <w:tc>
          <w:tcPr>
            <w:tcW w:w="3936" w:type="dxa"/>
            <w:vAlign w:val="center"/>
          </w:tcPr>
          <w:p w14:paraId="1BC0D076" w14:textId="193E95E8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更新</w:t>
            </w:r>
            <w:r w:rsidRPr="00734541">
              <w:rPr>
                <w:rFonts w:ascii="標楷體" w:hAnsi="標楷體" w:hint="eastAsia"/>
              </w:rPr>
              <w:t>ELOAN</w:t>
            </w:r>
            <w:r w:rsidRPr="00734541">
              <w:rPr>
                <w:rFonts w:ascii="標楷體" w:hAnsi="標楷體" w:hint="eastAsia"/>
                <w:lang w:eastAsia="zh-HK"/>
              </w:rPr>
              <w:t>電文文件</w:t>
            </w:r>
          </w:p>
          <w:p w14:paraId="5780F405" w14:textId="696A94F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[</w:t>
            </w:r>
            <w:r w:rsidRPr="00734541">
              <w:rPr>
                <w:rFonts w:ascii="標楷體" w:hAnsi="標楷體" w:hint="eastAsia"/>
                <w:lang w:eastAsia="zh-HK"/>
              </w:rPr>
              <w:t>更新</w:t>
            </w:r>
            <w:r w:rsidRPr="00734541">
              <w:rPr>
                <w:rFonts w:ascii="標楷體" w:hAnsi="標楷體" w:hint="eastAsia"/>
              </w:rPr>
              <w:t>]</w:t>
            </w:r>
            <w:r w:rsidRPr="00734541">
              <w:rPr>
                <w:rFonts w:ascii="標楷體" w:hAnsi="標楷體" w:hint="eastAsia"/>
                <w:color w:val="C00000"/>
                <w:highlight w:val="yellow"/>
                <w:lang w:eastAsia="zh-HK"/>
              </w:rPr>
              <w:t>註</w:t>
            </w:r>
            <w:r w:rsidRPr="00734541">
              <w:rPr>
                <w:rFonts w:ascii="標楷體" w:hAnsi="標楷體" w:hint="eastAsia"/>
                <w:color w:val="C00000"/>
                <w:highlight w:val="yellow"/>
              </w:rPr>
              <w:t>:</w:t>
            </w:r>
            <w:r w:rsidRPr="00734541">
              <w:rPr>
                <w:rFonts w:ascii="標楷體" w:hAnsi="標楷體" w:hint="eastAsia"/>
                <w:color w:val="C00000"/>
                <w:highlight w:val="yellow"/>
                <w:lang w:eastAsia="zh-HK"/>
              </w:rPr>
              <w:t>紅字黃底處</w:t>
            </w:r>
          </w:p>
          <w:p w14:paraId="2475B14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1101顧客基本資料維護</w:t>
            </w:r>
          </w:p>
          <w:p w14:paraId="521FE6E9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1109交互運用</w:t>
            </w:r>
          </w:p>
          <w:p w14:paraId="2CEA4FDD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101商品參數維護</w:t>
            </w:r>
          </w:p>
          <w:p w14:paraId="3406953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111案件申請登錄</w:t>
            </w:r>
          </w:p>
          <w:p w14:paraId="7B98620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153核准額度登錄</w:t>
            </w:r>
          </w:p>
          <w:p w14:paraId="1FF6C0ED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1不動產擔保品資料登錄</w:t>
            </w:r>
          </w:p>
          <w:p w14:paraId="5854181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2動產擔保品資料登錄</w:t>
            </w:r>
          </w:p>
          <w:p w14:paraId="2D2D1BF3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3股票擔保品資料登錄</w:t>
            </w:r>
          </w:p>
          <w:p w14:paraId="3695FAD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4其他擔保品資料登錄</w:t>
            </w:r>
          </w:p>
          <w:p w14:paraId="32C4E179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5不動產建物擔保品資料登錄</w:t>
            </w:r>
          </w:p>
          <w:p w14:paraId="10BE9C19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7額度與擔保品關聯登錄</w:t>
            </w:r>
          </w:p>
          <w:p w14:paraId="732AABC6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[</w:t>
            </w:r>
            <w:r w:rsidRPr="00734541">
              <w:rPr>
                <w:rFonts w:ascii="標楷體" w:hAnsi="標楷體" w:hint="eastAsia"/>
                <w:lang w:eastAsia="zh-HK"/>
              </w:rPr>
              <w:t>新增</w:t>
            </w:r>
            <w:r w:rsidRPr="00734541">
              <w:rPr>
                <w:rFonts w:ascii="標楷體" w:hAnsi="標楷體" w:hint="eastAsia"/>
              </w:rPr>
              <w:t>]</w:t>
            </w:r>
          </w:p>
          <w:p w14:paraId="0FE6D16B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221 交易關係人維護</w:t>
            </w:r>
          </w:p>
          <w:p w14:paraId="24FCBF9A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801未齊案件管理</w:t>
            </w:r>
          </w:p>
          <w:p w14:paraId="0271A10F" w14:textId="0F4F4699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L6700 </w:t>
            </w:r>
            <w:proofErr w:type="gramStart"/>
            <w:r w:rsidRPr="00734541">
              <w:rPr>
                <w:rFonts w:ascii="標楷體" w:hAnsi="標楷體" w:hint="eastAsia"/>
              </w:rPr>
              <w:t>未齊件代碼</w:t>
            </w:r>
            <w:proofErr w:type="gramEnd"/>
            <w:r w:rsidRPr="00734541">
              <w:rPr>
                <w:rFonts w:ascii="標楷體" w:hAnsi="標楷體" w:hint="eastAsia"/>
              </w:rPr>
              <w:t>維護</w:t>
            </w:r>
          </w:p>
        </w:tc>
        <w:tc>
          <w:tcPr>
            <w:tcW w:w="1134" w:type="dxa"/>
            <w:vAlign w:val="center"/>
          </w:tcPr>
          <w:p w14:paraId="5C3C5BEB" w14:textId="2E195EA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996" w:type="dxa"/>
          </w:tcPr>
          <w:p w14:paraId="129F2B4E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4D0D26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531246CE" w14:textId="77777777" w:rsidTr="004A1C2C">
        <w:tc>
          <w:tcPr>
            <w:tcW w:w="1108" w:type="dxa"/>
            <w:vAlign w:val="center"/>
          </w:tcPr>
          <w:p w14:paraId="40D94AD6" w14:textId="6EC14F8A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5</w:t>
            </w:r>
          </w:p>
        </w:tc>
        <w:tc>
          <w:tcPr>
            <w:tcW w:w="1614" w:type="dxa"/>
            <w:vAlign w:val="center"/>
          </w:tcPr>
          <w:p w14:paraId="6B18CD0E" w14:textId="09F3041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1/11/19</w:t>
            </w:r>
          </w:p>
        </w:tc>
        <w:tc>
          <w:tcPr>
            <w:tcW w:w="3936" w:type="dxa"/>
            <w:vAlign w:val="center"/>
          </w:tcPr>
          <w:p w14:paraId="317F7FB5" w14:textId="531BD2A1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更新</w:t>
            </w:r>
            <w:r w:rsidRPr="00734541">
              <w:rPr>
                <w:rFonts w:ascii="標楷體" w:hAnsi="標楷體" w:hint="eastAsia"/>
              </w:rPr>
              <w:t>URS</w:t>
            </w:r>
            <w:r w:rsidRPr="00734541">
              <w:rPr>
                <w:rFonts w:ascii="標楷體" w:hAnsi="標楷體" w:hint="eastAsia"/>
                <w:lang w:eastAsia="zh-HK"/>
              </w:rPr>
              <w:t>：</w:t>
            </w:r>
            <w:r w:rsidRPr="00734541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  <w:r>
              <w:rPr>
                <w:rFonts w:ascii="標楷體" w:hAnsi="標楷體" w:hint="eastAsia"/>
              </w:rPr>
              <w:t xml:space="preserve"> </w:t>
            </w:r>
            <w:r w:rsidRPr="00734541">
              <w:rPr>
                <w:rFonts w:ascii="標楷體" w:hAnsi="標楷體" w:hint="eastAsia"/>
              </w:rPr>
              <w:t>L1109</w:t>
            </w:r>
          </w:p>
        </w:tc>
        <w:tc>
          <w:tcPr>
            <w:tcW w:w="1134" w:type="dxa"/>
            <w:vAlign w:val="center"/>
          </w:tcPr>
          <w:p w14:paraId="035312B5" w14:textId="215C1D0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996" w:type="dxa"/>
          </w:tcPr>
          <w:p w14:paraId="250155F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F4B9EA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0EC5FCB8" w14:textId="77777777" w:rsidTr="004A1C2C">
        <w:tc>
          <w:tcPr>
            <w:tcW w:w="1108" w:type="dxa"/>
            <w:vAlign w:val="center"/>
          </w:tcPr>
          <w:p w14:paraId="72796154" w14:textId="5E595E2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6</w:t>
            </w:r>
          </w:p>
        </w:tc>
        <w:tc>
          <w:tcPr>
            <w:tcW w:w="1614" w:type="dxa"/>
            <w:vAlign w:val="center"/>
          </w:tcPr>
          <w:p w14:paraId="3597C435" w14:textId="11808BC8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12/14</w:t>
            </w:r>
          </w:p>
        </w:tc>
        <w:tc>
          <w:tcPr>
            <w:tcW w:w="3936" w:type="dxa"/>
            <w:vAlign w:val="center"/>
          </w:tcPr>
          <w:p w14:paraId="1A4F064A" w14:textId="1AF67528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交付URS：L</w:t>
            </w:r>
            <w:r w:rsidRPr="00734541">
              <w:rPr>
                <w:rFonts w:ascii="標楷體" w:hAnsi="標楷體"/>
              </w:rPr>
              <w:t xml:space="preserve">7913 </w:t>
            </w:r>
          </w:p>
        </w:tc>
        <w:tc>
          <w:tcPr>
            <w:tcW w:w="1134" w:type="dxa"/>
            <w:vAlign w:val="center"/>
          </w:tcPr>
          <w:p w14:paraId="64B100F9" w14:textId="44413048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昱衡</w:t>
            </w:r>
          </w:p>
        </w:tc>
        <w:tc>
          <w:tcPr>
            <w:tcW w:w="996" w:type="dxa"/>
          </w:tcPr>
          <w:p w14:paraId="757F4438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E690A89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0A23CF56" w14:textId="77777777" w:rsidTr="004A1C2C">
        <w:tc>
          <w:tcPr>
            <w:tcW w:w="1108" w:type="dxa"/>
            <w:vAlign w:val="center"/>
          </w:tcPr>
          <w:p w14:paraId="38098DE6" w14:textId="7FA1D90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7</w:t>
            </w:r>
          </w:p>
        </w:tc>
        <w:tc>
          <w:tcPr>
            <w:tcW w:w="1614" w:type="dxa"/>
            <w:vAlign w:val="center"/>
          </w:tcPr>
          <w:p w14:paraId="61958286" w14:textId="5AC9202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12/16</w:t>
            </w:r>
          </w:p>
        </w:tc>
        <w:tc>
          <w:tcPr>
            <w:tcW w:w="3936" w:type="dxa"/>
            <w:vAlign w:val="center"/>
          </w:tcPr>
          <w:p w14:paraId="3FBD43F1" w14:textId="515780E1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目錄調整</w:t>
            </w:r>
          </w:p>
        </w:tc>
        <w:tc>
          <w:tcPr>
            <w:tcW w:w="1134" w:type="dxa"/>
            <w:vAlign w:val="center"/>
          </w:tcPr>
          <w:p w14:paraId="5AE458A7" w14:textId="4C9EE21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何書溱</w:t>
            </w:r>
          </w:p>
        </w:tc>
        <w:tc>
          <w:tcPr>
            <w:tcW w:w="996" w:type="dxa"/>
          </w:tcPr>
          <w:p w14:paraId="0529F249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5409869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72A2D942" w14:textId="77777777" w:rsidTr="004A1C2C">
        <w:tc>
          <w:tcPr>
            <w:tcW w:w="1108" w:type="dxa"/>
            <w:vAlign w:val="center"/>
          </w:tcPr>
          <w:p w14:paraId="59D9ABA6" w14:textId="51E3D3A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8</w:t>
            </w:r>
          </w:p>
        </w:tc>
        <w:tc>
          <w:tcPr>
            <w:tcW w:w="1614" w:type="dxa"/>
            <w:vAlign w:val="center"/>
          </w:tcPr>
          <w:p w14:paraId="0E9AE5F6" w14:textId="330E5F90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1/12/16</w:t>
            </w:r>
          </w:p>
        </w:tc>
        <w:tc>
          <w:tcPr>
            <w:tcW w:w="3936" w:type="dxa"/>
            <w:vAlign w:val="center"/>
          </w:tcPr>
          <w:p w14:paraId="78150213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交付URS：</w:t>
            </w:r>
          </w:p>
          <w:p w14:paraId="6774BBFF" w14:textId="01781D9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</w:t>
            </w:r>
            <w:r w:rsidRPr="00734541">
              <w:rPr>
                <w:rFonts w:ascii="標楷體" w:hAnsi="標楷體"/>
              </w:rPr>
              <w:t>7022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02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903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10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904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04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03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901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902</w:t>
            </w:r>
          </w:p>
        </w:tc>
        <w:tc>
          <w:tcPr>
            <w:tcW w:w="1134" w:type="dxa"/>
            <w:vAlign w:val="center"/>
          </w:tcPr>
          <w:p w14:paraId="045D173B" w14:textId="79C4FE09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蘇曉玲</w:t>
            </w:r>
          </w:p>
        </w:tc>
        <w:tc>
          <w:tcPr>
            <w:tcW w:w="996" w:type="dxa"/>
          </w:tcPr>
          <w:p w14:paraId="0250F400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6AD5500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0C888EAB" w14:textId="77777777" w:rsidTr="004A1C2C">
        <w:tc>
          <w:tcPr>
            <w:tcW w:w="1108" w:type="dxa"/>
            <w:vAlign w:val="center"/>
          </w:tcPr>
          <w:p w14:paraId="5EEAC0F5" w14:textId="7917F45B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9</w:t>
            </w:r>
          </w:p>
        </w:tc>
        <w:tc>
          <w:tcPr>
            <w:tcW w:w="1614" w:type="dxa"/>
            <w:vAlign w:val="center"/>
          </w:tcPr>
          <w:p w14:paraId="6EF96D17" w14:textId="546695F0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2/01/1</w:t>
            </w:r>
            <w:r w:rsidRPr="00734541">
              <w:rPr>
                <w:rFonts w:ascii="標楷體" w:hAnsi="標楷體" w:hint="eastAsia"/>
              </w:rPr>
              <w:t>7</w:t>
            </w:r>
          </w:p>
        </w:tc>
        <w:tc>
          <w:tcPr>
            <w:tcW w:w="3936" w:type="dxa"/>
            <w:vAlign w:val="center"/>
          </w:tcPr>
          <w:p w14:paraId="3D3728D7" w14:textId="772A74BB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U</w:t>
            </w:r>
            <w:r w:rsidRPr="00734541">
              <w:rPr>
                <w:rFonts w:ascii="標楷體" w:hAnsi="標楷體"/>
              </w:rPr>
              <w:t>RS</w:t>
            </w:r>
            <w:r>
              <w:rPr>
                <w:rFonts w:ascii="標楷體" w:hAnsi="標楷體" w:hint="eastAsia"/>
              </w:rPr>
              <w:t>：</w:t>
            </w:r>
            <w:r w:rsidRPr="00734541">
              <w:rPr>
                <w:rFonts w:ascii="標楷體" w:hAnsi="標楷體" w:hint="eastAsia"/>
                <w:highlight w:val="cyan"/>
              </w:rPr>
              <w:t>藍底</w:t>
            </w:r>
          </w:p>
          <w:p w14:paraId="445BBE00" w14:textId="4A3D758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/>
              </w:rPr>
              <w:t>1</w:t>
            </w:r>
            <w:r w:rsidRPr="00734541">
              <w:rPr>
                <w:rFonts w:ascii="標楷體" w:hAnsi="標楷體" w:hint="eastAsia"/>
              </w:rPr>
              <w:t>.</w:t>
            </w:r>
            <w:r w:rsidRPr="00734541">
              <w:rPr>
                <w:rFonts w:ascii="標楷體" w:hAnsi="標楷體" w:hint="eastAsia"/>
                <w:lang w:eastAsia="zh-HK"/>
              </w:rPr>
              <w:t>針對承憲</w:t>
            </w:r>
            <w:r w:rsidRPr="00734541">
              <w:rPr>
                <w:rFonts w:ascii="標楷體" w:hAnsi="標楷體" w:hint="eastAsia"/>
              </w:rPr>
              <w:t>1.13</w:t>
            </w:r>
            <w:r w:rsidRPr="00734541">
              <w:rPr>
                <w:rFonts w:ascii="標楷體" w:hAnsi="標楷體" w:hint="eastAsia"/>
                <w:lang w:eastAsia="zh-HK"/>
              </w:rPr>
              <w:t>意見回覆(</w:t>
            </w:r>
            <w:proofErr w:type="spellStart"/>
            <w:r w:rsidRPr="00734541">
              <w:rPr>
                <w:rFonts w:ascii="標楷體" w:hAnsi="標楷體"/>
                <w:lang w:eastAsia="zh-HK"/>
              </w:rPr>
              <w:t>eloan</w:t>
            </w:r>
            <w:proofErr w:type="spellEnd"/>
            <w:r w:rsidRPr="00734541">
              <w:rPr>
                <w:rFonts w:ascii="標楷體" w:hAnsi="標楷體"/>
                <w:lang w:eastAsia="zh-HK"/>
              </w:rPr>
              <w:t>)</w:t>
            </w:r>
          </w:p>
          <w:p w14:paraId="0E94D6B3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  L1101、</w:t>
            </w:r>
            <w:r w:rsidRPr="00734541">
              <w:rPr>
                <w:rFonts w:ascii="標楷體" w:hAnsi="標楷體"/>
              </w:rPr>
              <w:t>L2153</w:t>
            </w:r>
            <w:r w:rsidRPr="00734541">
              <w:rPr>
                <w:rFonts w:ascii="標楷體" w:hAnsi="標楷體" w:hint="eastAsia"/>
              </w:rPr>
              <w:t>、</w:t>
            </w:r>
            <w:r w:rsidRPr="00734541">
              <w:rPr>
                <w:rFonts w:ascii="標楷體" w:hAnsi="標楷體"/>
              </w:rPr>
              <w:t>L1105</w:t>
            </w:r>
            <w:r w:rsidRPr="00734541">
              <w:rPr>
                <w:rFonts w:ascii="標楷體" w:hAnsi="標楷體" w:hint="eastAsia"/>
              </w:rPr>
              <w:t>、</w:t>
            </w:r>
            <w:r w:rsidRPr="00734541">
              <w:rPr>
                <w:rFonts w:ascii="標楷體" w:hAnsi="標楷體"/>
              </w:rPr>
              <w:t>L2801</w:t>
            </w:r>
          </w:p>
          <w:p w14:paraId="5422D49F" w14:textId="6B762FE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</w:t>
            </w:r>
            <w:r w:rsidRPr="00734541">
              <w:rPr>
                <w:rFonts w:ascii="標楷體" w:hAnsi="標楷體" w:hint="eastAsia"/>
              </w:rPr>
              <w:t>.</w:t>
            </w:r>
            <w:r w:rsidRPr="00734541">
              <w:rPr>
                <w:rFonts w:ascii="標楷體" w:hAnsi="標楷體" w:hint="eastAsia"/>
                <w:lang w:eastAsia="zh-HK"/>
              </w:rPr>
              <w:t>戶名長度修正</w:t>
            </w:r>
            <w:r w:rsidRPr="00734541">
              <w:rPr>
                <w:rFonts w:ascii="標楷體" w:hAnsi="標楷體" w:hint="eastAsia"/>
              </w:rPr>
              <w:t>畫面更新:</w:t>
            </w:r>
          </w:p>
          <w:p w14:paraId="63D13F38" w14:textId="586A0140" w:rsidR="00F45DAD" w:rsidRPr="00734541" w:rsidRDefault="00F45DAD" w:rsidP="00F45DAD">
            <w:pPr>
              <w:pStyle w:val="11"/>
              <w:spacing w:before="0" w:line="320" w:lineRule="exact"/>
              <w:ind w:firstLineChars="100" w:firstLine="24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</w:t>
            </w:r>
            <w:r w:rsidRPr="00734541">
              <w:rPr>
                <w:rFonts w:ascii="標楷體" w:hAnsi="標楷體"/>
              </w:rPr>
              <w:t>7904</w:t>
            </w:r>
            <w:r w:rsidRPr="00734541">
              <w:rPr>
                <w:rFonts w:ascii="標楷體" w:hAnsi="標楷體" w:hint="eastAsia"/>
              </w:rPr>
              <w:t>、</w:t>
            </w:r>
            <w:r w:rsidRPr="00734541">
              <w:rPr>
                <w:rFonts w:ascii="標楷體" w:hAnsi="標楷體"/>
              </w:rPr>
              <w:t>L7204</w:t>
            </w:r>
          </w:p>
          <w:p w14:paraId="7E86FC95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3</w:t>
            </w:r>
            <w:r w:rsidRPr="00734541">
              <w:rPr>
                <w:rFonts w:ascii="標楷體" w:hAnsi="標楷體" w:hint="eastAsia"/>
              </w:rPr>
              <w:t>.廠商敘述修正</w:t>
            </w:r>
          </w:p>
          <w:p w14:paraId="201C5DB6" w14:textId="3A65CCF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 xml:space="preserve">  L7210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04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03</w:t>
            </w:r>
          </w:p>
          <w:p w14:paraId="64F3E1E5" w14:textId="3C1EC89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交付URS：</w:t>
            </w:r>
          </w:p>
          <w:p w14:paraId="71DAEF62" w14:textId="330CE19B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  L</w:t>
            </w:r>
            <w:r w:rsidRPr="00734541">
              <w:rPr>
                <w:rFonts w:ascii="標楷體" w:hAnsi="標楷體"/>
              </w:rPr>
              <w:t>7201</w:t>
            </w:r>
            <w:r w:rsidRPr="00734541">
              <w:rPr>
                <w:rFonts w:ascii="標楷體" w:hAnsi="標楷體" w:hint="eastAsia"/>
              </w:rPr>
              <w:t>表外放款承諾資料產出</w:t>
            </w:r>
          </w:p>
        </w:tc>
        <w:tc>
          <w:tcPr>
            <w:tcW w:w="1134" w:type="dxa"/>
            <w:vAlign w:val="center"/>
          </w:tcPr>
          <w:p w14:paraId="17102C10" w14:textId="77777777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蘇曉玲</w:t>
            </w:r>
          </w:p>
          <w:p w14:paraId="771E6F52" w14:textId="65EED938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996" w:type="dxa"/>
          </w:tcPr>
          <w:p w14:paraId="65A18C35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18CAAFE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4595BED0" w14:textId="77777777" w:rsidTr="004A1C2C">
        <w:tc>
          <w:tcPr>
            <w:tcW w:w="1108" w:type="dxa"/>
            <w:vAlign w:val="center"/>
          </w:tcPr>
          <w:p w14:paraId="4F26A03A" w14:textId="201F6F39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91</w:t>
            </w:r>
          </w:p>
        </w:tc>
        <w:tc>
          <w:tcPr>
            <w:tcW w:w="1614" w:type="dxa"/>
            <w:vAlign w:val="center"/>
          </w:tcPr>
          <w:p w14:paraId="17DDB481" w14:textId="5D23744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2/01/20</w:t>
            </w:r>
          </w:p>
        </w:tc>
        <w:tc>
          <w:tcPr>
            <w:tcW w:w="3936" w:type="dxa"/>
            <w:vAlign w:val="center"/>
          </w:tcPr>
          <w:p w14:paraId="53D966CE" w14:textId="6C5F2C70" w:rsidR="00F45DAD" w:rsidRPr="00734541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highlight w:val="magenta"/>
                <w:lang w:eastAsia="zh-HK"/>
              </w:rPr>
              <w:t>桃底</w:t>
            </w:r>
          </w:p>
          <w:p w14:paraId="2AA57126" w14:textId="08889BDE" w:rsidR="00F45DAD" w:rsidRPr="00734541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交付URS：L7100</w:t>
            </w:r>
            <w:r>
              <w:rPr>
                <w:rFonts w:ascii="標楷體" w:hAnsi="標楷體" w:hint="eastAsia"/>
              </w:rPr>
              <w:t>、</w:t>
            </w:r>
            <w:r w:rsidRPr="00734541">
              <w:rPr>
                <w:rFonts w:ascii="標楷體" w:hAnsi="標楷體" w:hint="eastAsia"/>
              </w:rPr>
              <w:t>L7911、L7912。</w:t>
            </w:r>
          </w:p>
          <w:p w14:paraId="273D9D0D" w14:textId="680C77A2" w:rsidR="00F45DAD" w:rsidRPr="00734541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更新</w:t>
            </w:r>
            <w:r w:rsidRPr="00734541">
              <w:rPr>
                <w:rFonts w:ascii="標楷體" w:hAnsi="標楷體"/>
              </w:rPr>
              <w:t>URS</w:t>
            </w:r>
            <w:r w:rsidRPr="00734541">
              <w:rPr>
                <w:rFonts w:ascii="標楷體" w:hAnsi="標楷體" w:hint="eastAsia"/>
              </w:rPr>
              <w:t>：</w:t>
            </w:r>
            <w:r w:rsidRPr="00734541">
              <w:rPr>
                <w:rFonts w:ascii="標楷體" w:hAnsi="標楷體" w:hint="eastAsia"/>
                <w:lang w:eastAsia="zh-HK"/>
              </w:rPr>
              <w:t>回覆承憲及異動電文</w:t>
            </w:r>
          </w:p>
          <w:p w14:paraId="76618384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 L1101、L2111、</w:t>
            </w:r>
            <w:r w:rsidRPr="00734541">
              <w:rPr>
                <w:rFonts w:ascii="標楷體" w:hAnsi="標楷體"/>
              </w:rPr>
              <w:t>L2153</w:t>
            </w:r>
            <w:r w:rsidRPr="00734541">
              <w:rPr>
                <w:rFonts w:ascii="標楷體" w:hAnsi="標楷體" w:hint="eastAsia"/>
              </w:rPr>
              <w:t>、L2411、</w:t>
            </w:r>
          </w:p>
          <w:p w14:paraId="1035770C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 L2416、L2415、L4610、L1105、</w:t>
            </w:r>
          </w:p>
          <w:p w14:paraId="2F626DC4" w14:textId="1F64F466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 L2418</w:t>
            </w:r>
            <w:r>
              <w:rPr>
                <w:rFonts w:ascii="標楷體" w:hAnsi="標楷體" w:hint="eastAsia"/>
              </w:rPr>
              <w:t>。</w:t>
            </w:r>
          </w:p>
        </w:tc>
        <w:tc>
          <w:tcPr>
            <w:tcW w:w="1134" w:type="dxa"/>
            <w:vAlign w:val="center"/>
          </w:tcPr>
          <w:p w14:paraId="6E19B4D1" w14:textId="021DFDA1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996" w:type="dxa"/>
          </w:tcPr>
          <w:p w14:paraId="6B3AB41A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61C452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1B5E7D9B" w14:textId="77777777" w:rsidTr="004A1C2C">
        <w:tc>
          <w:tcPr>
            <w:tcW w:w="1108" w:type="dxa"/>
            <w:vAlign w:val="center"/>
          </w:tcPr>
          <w:p w14:paraId="6F957AB4" w14:textId="0C200C96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92</w:t>
            </w:r>
          </w:p>
        </w:tc>
        <w:tc>
          <w:tcPr>
            <w:tcW w:w="1614" w:type="dxa"/>
            <w:vAlign w:val="center"/>
          </w:tcPr>
          <w:p w14:paraId="54912DD8" w14:textId="5C3CC3A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1/24</w:t>
            </w:r>
          </w:p>
        </w:tc>
        <w:tc>
          <w:tcPr>
            <w:tcW w:w="3936" w:type="dxa"/>
            <w:vAlign w:val="center"/>
          </w:tcPr>
          <w:p w14:paraId="69E1FBD0" w14:textId="4948737B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</w:t>
            </w:r>
            <w:r w:rsidRPr="00734541">
              <w:rPr>
                <w:rFonts w:ascii="標楷體" w:hAnsi="標楷體"/>
              </w:rPr>
              <w:t>URS</w:t>
            </w:r>
            <w:r w:rsidRPr="00734541">
              <w:rPr>
                <w:rFonts w:ascii="標楷體" w:hAnsi="標楷體" w:hint="eastAsia"/>
              </w:rPr>
              <w:t>：</w:t>
            </w:r>
            <w:r w:rsidRPr="008C1264">
              <w:rPr>
                <w:rFonts w:ascii="標楷體" w:hAnsi="標楷體" w:hint="eastAsia"/>
                <w:highlight w:val="darkCyan"/>
              </w:rPr>
              <w:t>藍綠底</w:t>
            </w:r>
          </w:p>
          <w:p w14:paraId="6098AB62" w14:textId="18BCBD5D" w:rsidR="00F45DAD" w:rsidRPr="00734541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  <w:highlight w:val="magenta"/>
                <w:lang w:eastAsia="zh-HK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2101</w:t>
            </w:r>
            <w:r>
              <w:rPr>
                <w:rFonts w:ascii="標楷體" w:hAnsi="標楷體" w:hint="eastAsia"/>
              </w:rPr>
              <w:t>(新增手續費欄位)、L2153(更新欄位說明)</w:t>
            </w:r>
          </w:p>
        </w:tc>
        <w:tc>
          <w:tcPr>
            <w:tcW w:w="1134" w:type="dxa"/>
            <w:vAlign w:val="center"/>
          </w:tcPr>
          <w:p w14:paraId="5BF3A85D" w14:textId="56DC1B5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2D8EE8DA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E87D0B4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15B6F0F4" w14:textId="77777777" w:rsidTr="004A1C2C">
        <w:tc>
          <w:tcPr>
            <w:tcW w:w="1108" w:type="dxa"/>
            <w:vAlign w:val="center"/>
          </w:tcPr>
          <w:p w14:paraId="1614C4AD" w14:textId="102E3E57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V</w:t>
            </w:r>
            <w:r>
              <w:rPr>
                <w:rFonts w:ascii="標楷體" w:hAnsi="標楷體"/>
              </w:rPr>
              <w:t>1.93</w:t>
            </w:r>
          </w:p>
        </w:tc>
        <w:tc>
          <w:tcPr>
            <w:tcW w:w="1614" w:type="dxa"/>
            <w:vAlign w:val="center"/>
          </w:tcPr>
          <w:p w14:paraId="35C9D90B" w14:textId="339907B9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2/</w:t>
            </w:r>
            <w:r>
              <w:rPr>
                <w:rFonts w:ascii="標楷體" w:hAnsi="標楷體" w:hint="eastAsia"/>
              </w:rPr>
              <w:t>18</w:t>
            </w:r>
          </w:p>
        </w:tc>
        <w:tc>
          <w:tcPr>
            <w:tcW w:w="3936" w:type="dxa"/>
            <w:vAlign w:val="center"/>
          </w:tcPr>
          <w:p w14:paraId="3655C02F" w14:textId="1EFAB7D9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</w:t>
            </w:r>
            <w:r w:rsidRPr="00734541">
              <w:rPr>
                <w:rFonts w:ascii="標楷體" w:hAnsi="標楷體"/>
              </w:rPr>
              <w:t>URS</w:t>
            </w:r>
            <w:r w:rsidRPr="00734541">
              <w:rPr>
                <w:rFonts w:ascii="標楷體" w:hAnsi="標楷體" w:hint="eastAsia"/>
              </w:rPr>
              <w:t>：</w:t>
            </w:r>
            <w:r w:rsidRPr="00270F9F">
              <w:rPr>
                <w:rFonts w:ascii="標楷體" w:hAnsi="標楷體" w:hint="eastAsia"/>
                <w:color w:val="FF0000"/>
                <w:highlight w:val="lightGray"/>
              </w:rPr>
              <w:t>灰底紅字</w:t>
            </w:r>
          </w:p>
          <w:p w14:paraId="087994AA" w14:textId="6D61A026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7203:</w:t>
            </w:r>
            <w:r w:rsidRPr="00734541">
              <w:rPr>
                <w:rFonts w:ascii="標楷體" w:hAnsi="標楷體" w:hint="eastAsia"/>
              </w:rPr>
              <w:t>修正</w:t>
            </w:r>
            <w:r>
              <w:rPr>
                <w:rFonts w:ascii="標楷體" w:hAnsi="標楷體" w:hint="eastAsia"/>
              </w:rPr>
              <w:t>誤字</w:t>
            </w:r>
          </w:p>
          <w:p w14:paraId="2D1A6DAA" w14:textId="3FB7C7D2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舜雯:</w:t>
            </w:r>
          </w:p>
          <w:p w14:paraId="0E63FE55" w14:textId="1FB1FF44" w:rsidR="00F45DAD" w:rsidRDefault="00F45DAD" w:rsidP="00F45DAD">
            <w:pPr>
              <w:pStyle w:val="11"/>
              <w:numPr>
                <w:ilvl w:val="0"/>
                <w:numId w:val="35"/>
              </w:numPr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7022:</w:t>
            </w:r>
            <w:r>
              <w:rPr>
                <w:rFonts w:ascii="標楷體" w:hAnsi="標楷體" w:hint="eastAsia"/>
              </w:rPr>
              <w:t>新增[複製]功能</w:t>
            </w:r>
          </w:p>
          <w:p w14:paraId="6BDC8326" w14:textId="76D0F0FE" w:rsidR="00F45DAD" w:rsidRDefault="00F45DAD" w:rsidP="00F45DAD">
            <w:pPr>
              <w:pStyle w:val="11"/>
              <w:numPr>
                <w:ilvl w:val="0"/>
                <w:numId w:val="35"/>
              </w:numPr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7202:</w:t>
            </w:r>
            <w:r>
              <w:rPr>
                <w:rFonts w:ascii="標楷體" w:hAnsi="標楷體" w:hint="eastAsia"/>
              </w:rPr>
              <w:t>類別與類別型態合併,改為下拉式選單</w:t>
            </w:r>
          </w:p>
          <w:p w14:paraId="4B43636F" w14:textId="4010B734" w:rsidR="00F45DAD" w:rsidRDefault="00F45DAD" w:rsidP="00F45DAD">
            <w:pPr>
              <w:pStyle w:val="11"/>
              <w:numPr>
                <w:ilvl w:val="0"/>
                <w:numId w:val="35"/>
              </w:numPr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7204:</w:t>
            </w:r>
            <w:r>
              <w:rPr>
                <w:rFonts w:ascii="標楷體" w:hAnsi="標楷體" w:hint="eastAsia"/>
              </w:rPr>
              <w:t>客觀減損條件改為下拉式選單</w:t>
            </w:r>
          </w:p>
          <w:p w14:paraId="5C5123ED" w14:textId="34A48F9B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吳承憲:</w:t>
            </w:r>
          </w:p>
          <w:p w14:paraId="1B985DAE" w14:textId="0BFF8DFD" w:rsidR="00F45DAD" w:rsidRPr="00E1064E" w:rsidRDefault="00F45DAD" w:rsidP="00F45DAD">
            <w:pPr>
              <w:pStyle w:val="11"/>
              <w:numPr>
                <w:ilvl w:val="0"/>
                <w:numId w:val="35"/>
              </w:numPr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2153:</w:t>
            </w:r>
            <w:r>
              <w:rPr>
                <w:rFonts w:ascii="標楷體" w:hAnsi="標楷體" w:hint="eastAsia"/>
              </w:rPr>
              <w:t>新增</w:t>
            </w:r>
            <w:proofErr w:type="spellStart"/>
            <w:r>
              <w:rPr>
                <w:rFonts w:ascii="標楷體" w:hAnsi="標楷體" w:hint="eastAsia"/>
              </w:rPr>
              <w:t>E</w:t>
            </w:r>
            <w:r>
              <w:rPr>
                <w:rFonts w:ascii="標楷體" w:hAnsi="標楷體"/>
              </w:rPr>
              <w:t>loan</w:t>
            </w:r>
            <w:proofErr w:type="spellEnd"/>
            <w:r>
              <w:rPr>
                <w:rFonts w:ascii="標楷體" w:hAnsi="標楷體" w:hint="eastAsia"/>
              </w:rPr>
              <w:t>報送欄位[徵信人員]、[估價覆核人員]</w:t>
            </w:r>
          </w:p>
        </w:tc>
        <w:tc>
          <w:tcPr>
            <w:tcW w:w="1134" w:type="dxa"/>
            <w:vAlign w:val="center"/>
          </w:tcPr>
          <w:p w14:paraId="69AFC746" w14:textId="77777777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蘇曉玲</w:t>
            </w:r>
          </w:p>
          <w:p w14:paraId="3F4E9827" w14:textId="35B0D5E6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陳昱衡</w:t>
            </w:r>
          </w:p>
        </w:tc>
        <w:tc>
          <w:tcPr>
            <w:tcW w:w="996" w:type="dxa"/>
          </w:tcPr>
          <w:p w14:paraId="452FF5F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BFD0BB4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3560616B" w14:textId="77777777" w:rsidTr="004A1C2C">
        <w:tc>
          <w:tcPr>
            <w:tcW w:w="1108" w:type="dxa"/>
            <w:vAlign w:val="center"/>
          </w:tcPr>
          <w:p w14:paraId="43B428CA" w14:textId="50AE6608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94</w:t>
            </w:r>
          </w:p>
        </w:tc>
        <w:tc>
          <w:tcPr>
            <w:tcW w:w="1614" w:type="dxa"/>
            <w:vAlign w:val="center"/>
          </w:tcPr>
          <w:p w14:paraId="718D9516" w14:textId="493C8C92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03/</w:t>
            </w:r>
            <w:r>
              <w:rPr>
                <w:rFonts w:ascii="標楷體" w:hAnsi="標楷體"/>
              </w:rPr>
              <w:t>01</w:t>
            </w:r>
          </w:p>
        </w:tc>
        <w:tc>
          <w:tcPr>
            <w:tcW w:w="3936" w:type="dxa"/>
            <w:vAlign w:val="center"/>
          </w:tcPr>
          <w:p w14:paraId="1685E121" w14:textId="77777777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proofErr w:type="gramStart"/>
            <w:r>
              <w:rPr>
                <w:rFonts w:ascii="標楷體" w:hAnsi="標楷體" w:hint="eastAsia"/>
                <w:highlight w:val="darkYellow"/>
              </w:rPr>
              <w:t>深黃</w:t>
            </w:r>
            <w:r w:rsidRPr="00202E1C">
              <w:rPr>
                <w:rFonts w:ascii="標楷體" w:hAnsi="標楷體" w:hint="eastAsia"/>
                <w:highlight w:val="darkYellow"/>
              </w:rPr>
              <w:t>底</w:t>
            </w:r>
            <w:proofErr w:type="gramEnd"/>
          </w:p>
          <w:p w14:paraId="30D59573" w14:textId="71E48BE4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URS交付：</w:t>
            </w: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7205</w:t>
            </w:r>
          </w:p>
          <w:p w14:paraId="618CE5BD" w14:textId="77777777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U</w:t>
            </w:r>
            <w:r>
              <w:rPr>
                <w:rFonts w:ascii="標楷體" w:hAnsi="標楷體"/>
                <w:lang w:eastAsia="zh-HK"/>
              </w:rPr>
              <w:t>RS</w:t>
            </w:r>
            <w:r>
              <w:rPr>
                <w:rFonts w:ascii="標楷體" w:hAnsi="標楷體" w:hint="eastAsia"/>
                <w:lang w:eastAsia="zh-HK"/>
              </w:rPr>
              <w:t>更新交付：</w:t>
            </w:r>
          </w:p>
          <w:p w14:paraId="5F9D66AD" w14:textId="1BEDB29E" w:rsidR="00F45DAD" w:rsidRPr="001E338F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De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  <w:r>
              <w:rPr>
                <w:rFonts w:ascii="標楷體" w:hAnsi="標楷體" w:hint="eastAsia"/>
              </w:rPr>
              <w:t xml:space="preserve"> #1254:L1101</w:t>
            </w:r>
          </w:p>
        </w:tc>
        <w:tc>
          <w:tcPr>
            <w:tcW w:w="1134" w:type="dxa"/>
            <w:vAlign w:val="center"/>
          </w:tcPr>
          <w:p w14:paraId="10464B41" w14:textId="77777777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蘇曉玲</w:t>
            </w:r>
          </w:p>
          <w:p w14:paraId="3478D417" w14:textId="257F7095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金龍</w:t>
            </w:r>
          </w:p>
        </w:tc>
        <w:tc>
          <w:tcPr>
            <w:tcW w:w="996" w:type="dxa"/>
          </w:tcPr>
          <w:p w14:paraId="1A6D36A6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AD62BE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4EB6B460" w14:textId="77777777" w:rsidTr="002500FB">
        <w:tc>
          <w:tcPr>
            <w:tcW w:w="1108" w:type="dxa"/>
            <w:vAlign w:val="center"/>
          </w:tcPr>
          <w:p w14:paraId="29C149AF" w14:textId="7E4643AD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95</w:t>
            </w:r>
          </w:p>
        </w:tc>
        <w:tc>
          <w:tcPr>
            <w:tcW w:w="1614" w:type="dxa"/>
            <w:vAlign w:val="center"/>
          </w:tcPr>
          <w:p w14:paraId="773499FC" w14:textId="382256E3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3/11</w:t>
            </w:r>
          </w:p>
        </w:tc>
        <w:tc>
          <w:tcPr>
            <w:tcW w:w="3936" w:type="dxa"/>
            <w:shd w:val="clear" w:color="auto" w:fill="FFFFFF" w:themeFill="background1"/>
            <w:vAlign w:val="center"/>
          </w:tcPr>
          <w:p w14:paraId="000D8E2C" w14:textId="25C79B9D" w:rsidR="00F45DAD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</w:t>
            </w:r>
            <w:r w:rsidRPr="002500FB">
              <w:rPr>
                <w:rFonts w:ascii="標楷體" w:hAnsi="標楷體" w:hint="eastAsia"/>
              </w:rPr>
              <w:t>新</w:t>
            </w:r>
            <w:r>
              <w:rPr>
                <w:rFonts w:ascii="標楷體" w:hAnsi="標楷體" w:hint="eastAsia"/>
              </w:rPr>
              <w:t>U</w:t>
            </w:r>
            <w:r>
              <w:rPr>
                <w:rFonts w:ascii="標楷體" w:hAnsi="標楷體"/>
              </w:rPr>
              <w:t>RS</w:t>
            </w:r>
            <w:r w:rsidRPr="002500FB">
              <w:rPr>
                <w:rFonts w:ascii="標楷體" w:hAnsi="標楷體" w:hint="eastAsia"/>
              </w:rPr>
              <w:t>:</w:t>
            </w:r>
            <w:r>
              <w:rPr>
                <w:rFonts w:ascii="標楷體" w:hAnsi="標楷體" w:hint="eastAsia"/>
                <w:highlight w:val="red"/>
              </w:rPr>
              <w:t>紅</w:t>
            </w:r>
            <w:r w:rsidRPr="002500FB">
              <w:rPr>
                <w:rFonts w:ascii="標楷體" w:hAnsi="標楷體" w:hint="eastAsia"/>
                <w:highlight w:val="red"/>
              </w:rPr>
              <w:t>底</w:t>
            </w:r>
          </w:p>
          <w:p w14:paraId="0654EAE3" w14:textId="77777777" w:rsidR="00F45DAD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:</w:t>
            </w:r>
          </w:p>
          <w:p w14:paraId="0B8ADB92" w14:textId="1A06C305" w:rsidR="00F45DAD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1.L</w:t>
            </w:r>
            <w:r>
              <w:rPr>
                <w:rFonts w:ascii="標楷體" w:hAnsi="標楷體"/>
              </w:rPr>
              <w:t>2415:</w:t>
            </w:r>
            <w:r>
              <w:rPr>
                <w:rFonts w:ascii="標楷體" w:hAnsi="標楷體" w:hint="eastAsia"/>
              </w:rPr>
              <w:t>移除修改原因</w:t>
            </w:r>
            <w:proofErr w:type="spellStart"/>
            <w:r>
              <w:rPr>
                <w:rFonts w:ascii="標楷體" w:hAnsi="標楷體" w:hint="eastAsia"/>
              </w:rPr>
              <w:t>E</w:t>
            </w:r>
            <w:r>
              <w:rPr>
                <w:rFonts w:ascii="標楷體" w:hAnsi="標楷體"/>
              </w:rPr>
              <w:t>loan</w:t>
            </w:r>
            <w:proofErr w:type="spellEnd"/>
            <w:r>
              <w:rPr>
                <w:rFonts w:ascii="標楷體" w:hAnsi="標楷體" w:hint="eastAsia"/>
              </w:rPr>
              <w:t>報送欄位</w:t>
            </w:r>
          </w:p>
          <w:p w14:paraId="38044977" w14:textId="07D7A907" w:rsidR="00F45DAD" w:rsidRPr="002500FB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</w:t>
            </w:r>
            <w:r>
              <w:rPr>
                <w:rFonts w:ascii="標楷體" w:hAnsi="標楷體" w:hint="eastAsia"/>
              </w:rPr>
              <w:t>.L</w:t>
            </w:r>
            <w:r>
              <w:rPr>
                <w:rFonts w:ascii="標楷體" w:hAnsi="標楷體"/>
              </w:rPr>
              <w:t>2416:</w:t>
            </w:r>
            <w:r>
              <w:rPr>
                <w:rFonts w:ascii="標楷體" w:hAnsi="標楷體" w:hint="eastAsia"/>
              </w:rPr>
              <w:t>移除修改原因</w:t>
            </w:r>
            <w:proofErr w:type="spellStart"/>
            <w:r>
              <w:rPr>
                <w:rFonts w:ascii="標楷體" w:hAnsi="標楷體" w:hint="eastAsia"/>
              </w:rPr>
              <w:t>E</w:t>
            </w:r>
            <w:r>
              <w:rPr>
                <w:rFonts w:ascii="標楷體" w:hAnsi="標楷體"/>
              </w:rPr>
              <w:t>loan</w:t>
            </w:r>
            <w:proofErr w:type="spellEnd"/>
            <w:r>
              <w:rPr>
                <w:rFonts w:ascii="標楷體" w:hAnsi="標楷體" w:hint="eastAsia"/>
              </w:rPr>
              <w:t>報送欄位</w:t>
            </w:r>
          </w:p>
        </w:tc>
        <w:tc>
          <w:tcPr>
            <w:tcW w:w="1134" w:type="dxa"/>
            <w:vAlign w:val="center"/>
          </w:tcPr>
          <w:p w14:paraId="178329E2" w14:textId="6B6CBC20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陳昱衡</w:t>
            </w:r>
          </w:p>
        </w:tc>
        <w:tc>
          <w:tcPr>
            <w:tcW w:w="996" w:type="dxa"/>
          </w:tcPr>
          <w:p w14:paraId="1DEA79CD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74F77E0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3CCE5501" w14:textId="77777777" w:rsidTr="002500FB">
        <w:tc>
          <w:tcPr>
            <w:tcW w:w="1108" w:type="dxa"/>
            <w:vAlign w:val="center"/>
          </w:tcPr>
          <w:p w14:paraId="2A9AB518" w14:textId="6DBF0A53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96</w:t>
            </w:r>
          </w:p>
        </w:tc>
        <w:tc>
          <w:tcPr>
            <w:tcW w:w="1614" w:type="dxa"/>
            <w:vAlign w:val="center"/>
          </w:tcPr>
          <w:p w14:paraId="0C222241" w14:textId="68342806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4/01</w:t>
            </w:r>
          </w:p>
        </w:tc>
        <w:tc>
          <w:tcPr>
            <w:tcW w:w="3936" w:type="dxa"/>
            <w:shd w:val="clear" w:color="auto" w:fill="FFFFFF" w:themeFill="background1"/>
            <w:vAlign w:val="center"/>
          </w:tcPr>
          <w:p w14:paraId="6C63739B" w14:textId="77777777" w:rsidR="00F45DAD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</w:t>
            </w:r>
            <w:r>
              <w:rPr>
                <w:rFonts w:ascii="標楷體" w:hAnsi="標楷體"/>
              </w:rPr>
              <w:t>:</w:t>
            </w:r>
            <w:r w:rsidRPr="00F35DF8">
              <w:rPr>
                <w:rFonts w:ascii="標楷體" w:hAnsi="標楷體" w:hint="eastAsia"/>
                <w:highlight w:val="lightGray"/>
              </w:rPr>
              <w:t>灰底</w:t>
            </w:r>
          </w:p>
          <w:p w14:paraId="140D97B9" w14:textId="77777777" w:rsidR="00F45DAD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:</w:t>
            </w:r>
          </w:p>
          <w:p w14:paraId="423C6880" w14:textId="77777777" w:rsidR="00F45DAD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1.L</w:t>
            </w:r>
            <w:r>
              <w:rPr>
                <w:rFonts w:ascii="標楷體" w:hAnsi="標楷體"/>
              </w:rPr>
              <w:t>2</w:t>
            </w: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1</w:t>
            </w: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:</w:t>
            </w:r>
            <w:r w:rsidRPr="00734541">
              <w:rPr>
                <w:rFonts w:ascii="標楷體" w:hAnsi="標楷體" w:hint="eastAsia"/>
                <w:lang w:eastAsia="zh-HK"/>
              </w:rPr>
              <w:t>異動電文</w:t>
            </w:r>
          </w:p>
          <w:p w14:paraId="1488C480" w14:textId="0F974BB0" w:rsidR="00F45DAD" w:rsidRPr="00F35DF8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(新增</w:t>
            </w:r>
            <w:proofErr w:type="spellStart"/>
            <w:r>
              <w:rPr>
                <w:rFonts w:ascii="標楷體" w:hAnsi="標楷體" w:hint="eastAsia"/>
              </w:rPr>
              <w:t>I</w:t>
            </w:r>
            <w:r>
              <w:rPr>
                <w:rFonts w:ascii="標楷體" w:hAnsi="標楷體"/>
              </w:rPr>
              <w:t>sDate</w:t>
            </w:r>
            <w:proofErr w:type="spellEnd"/>
            <w:r>
              <w:rPr>
                <w:rFonts w:ascii="標楷體" w:hAnsi="標楷體" w:hint="eastAsia"/>
              </w:rPr>
              <w:t>)配合案件申請檔</w:t>
            </w:r>
          </w:p>
        </w:tc>
        <w:tc>
          <w:tcPr>
            <w:tcW w:w="1134" w:type="dxa"/>
            <w:vAlign w:val="center"/>
          </w:tcPr>
          <w:p w14:paraId="5DE70E68" w14:textId="21987F04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陳昱衡</w:t>
            </w:r>
          </w:p>
        </w:tc>
        <w:tc>
          <w:tcPr>
            <w:tcW w:w="996" w:type="dxa"/>
          </w:tcPr>
          <w:p w14:paraId="0420968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13C9934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</w:tbl>
    <w:p w14:paraId="31D95B34" w14:textId="77777777" w:rsidR="00D22C68" w:rsidRDefault="00D22C68" w:rsidP="00E85D77">
      <w:pPr>
        <w:pStyle w:val="af8"/>
        <w:rPr>
          <w:rFonts w:ascii="標楷體" w:hAnsi="標楷體"/>
        </w:rPr>
      </w:pPr>
      <w:r w:rsidRPr="008F20B5">
        <w:rPr>
          <w:rFonts w:ascii="標楷體" w:hAnsi="標楷體"/>
        </w:rPr>
        <w:br w:type="page"/>
      </w:r>
      <w:r w:rsidR="0011788D" w:rsidRPr="008F20B5">
        <w:rPr>
          <w:rFonts w:ascii="標楷體" w:hAnsi="標楷體"/>
        </w:rPr>
        <w:lastRenderedPageBreak/>
        <w:t>目　　錄</w:t>
      </w:r>
    </w:p>
    <w:p w14:paraId="056F538F" w14:textId="6D495B15" w:rsidR="00E85D77" w:rsidRDefault="00E85D77" w:rsidP="00EE71AB"/>
    <w:p w14:paraId="7471F650" w14:textId="74313EBD" w:rsidR="00140A70" w:rsidRDefault="00FD4998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r>
        <w:rPr>
          <w:sz w:val="28"/>
        </w:rPr>
        <w:fldChar w:fldCharType="begin"/>
      </w:r>
      <w:r>
        <w:rPr>
          <w:sz w:val="28"/>
        </w:rPr>
        <w:instrText xml:space="preserve"> TOC \o "1-3" \h \z \u </w:instrText>
      </w:r>
      <w:r>
        <w:rPr>
          <w:sz w:val="28"/>
        </w:rPr>
        <w:fldChar w:fldCharType="separate"/>
      </w:r>
      <w:hyperlink w:anchor="_Toc97032474" w:history="1">
        <w:r w:rsidR="00140A70" w:rsidRPr="00B503D6">
          <w:rPr>
            <w:rStyle w:val="a7"/>
            <w:rFonts w:ascii="標楷體" w:hAnsi="標楷體" w:hint="eastAsia"/>
          </w:rPr>
          <w:t>第</w:t>
        </w:r>
        <w:r w:rsidR="00140A70" w:rsidRPr="00B503D6">
          <w:rPr>
            <w:rStyle w:val="a7"/>
            <w:rFonts w:ascii="標楷體" w:hAnsi="標楷體"/>
          </w:rPr>
          <w:t>1</w:t>
        </w:r>
        <w:r w:rsidR="00140A70" w:rsidRPr="00B503D6">
          <w:rPr>
            <w:rStyle w:val="a7"/>
            <w:rFonts w:ascii="標楷體" w:hAnsi="標楷體" w:hint="eastAsia"/>
          </w:rPr>
          <w:t>章</w:t>
        </w:r>
        <w:r w:rsidR="00140A70" w:rsidRPr="00B503D6">
          <w:rPr>
            <w:rStyle w:val="a7"/>
            <w:rFonts w:ascii="標楷體" w:hAnsi="標楷體"/>
          </w:rPr>
          <w:t xml:space="preserve"> </w:t>
        </w:r>
        <w:r w:rsidR="00140A70" w:rsidRPr="00B503D6">
          <w:rPr>
            <w:rStyle w:val="a7"/>
            <w:rFonts w:ascii="標楷體" w:hAnsi="標楷體" w:hint="eastAsia"/>
          </w:rPr>
          <w:t>概述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474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</w:t>
        </w:r>
        <w:r w:rsidR="00140A70">
          <w:rPr>
            <w:webHidden/>
          </w:rPr>
          <w:fldChar w:fldCharType="end"/>
        </w:r>
      </w:hyperlink>
    </w:p>
    <w:p w14:paraId="53035C76" w14:textId="1DA15DE0" w:rsidR="00140A70" w:rsidRDefault="00F45DA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475" w:history="1">
        <w:r w:rsidR="00140A70" w:rsidRPr="00B503D6">
          <w:rPr>
            <w:rStyle w:val="a7"/>
            <w:rFonts w:ascii="標楷體" w:hAnsi="標楷體"/>
          </w:rPr>
          <w:t xml:space="preserve">1.1    </w:t>
        </w:r>
        <w:r w:rsidR="00140A70" w:rsidRPr="00B503D6">
          <w:rPr>
            <w:rStyle w:val="a7"/>
            <w:rFonts w:ascii="標楷體" w:hAnsi="標楷體" w:hint="eastAsia"/>
          </w:rPr>
          <w:t>專案名稱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475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</w:t>
        </w:r>
        <w:r w:rsidR="00140A70">
          <w:rPr>
            <w:webHidden/>
          </w:rPr>
          <w:fldChar w:fldCharType="end"/>
        </w:r>
      </w:hyperlink>
    </w:p>
    <w:p w14:paraId="42FF0F61" w14:textId="57276420" w:rsidR="00140A70" w:rsidRDefault="00F45DA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476" w:history="1">
        <w:r w:rsidR="00140A70" w:rsidRPr="00B503D6">
          <w:rPr>
            <w:rStyle w:val="a7"/>
            <w:rFonts w:ascii="標楷體" w:hAnsi="標楷體"/>
          </w:rPr>
          <w:t xml:space="preserve">1.2    </w:t>
        </w:r>
        <w:r w:rsidR="00140A70" w:rsidRPr="00B503D6">
          <w:rPr>
            <w:rStyle w:val="a7"/>
            <w:rFonts w:ascii="標楷體" w:hAnsi="標楷體" w:hint="eastAsia"/>
          </w:rPr>
          <w:t>專案目標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476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</w:t>
        </w:r>
        <w:r w:rsidR="00140A70">
          <w:rPr>
            <w:webHidden/>
          </w:rPr>
          <w:fldChar w:fldCharType="end"/>
        </w:r>
      </w:hyperlink>
    </w:p>
    <w:p w14:paraId="4DFDE763" w14:textId="1AD977F8" w:rsidR="00140A70" w:rsidRDefault="00F45DA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477" w:history="1">
        <w:r w:rsidR="00140A70" w:rsidRPr="00B503D6">
          <w:rPr>
            <w:rStyle w:val="a7"/>
            <w:rFonts w:ascii="標楷體" w:hAnsi="標楷體"/>
          </w:rPr>
          <w:t xml:space="preserve">1.3    </w:t>
        </w:r>
        <w:r w:rsidR="00140A70" w:rsidRPr="00B503D6">
          <w:rPr>
            <w:rStyle w:val="a7"/>
            <w:rFonts w:ascii="標楷體" w:hAnsi="標楷體" w:hint="eastAsia"/>
          </w:rPr>
          <w:t>系統範圍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477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2</w:t>
        </w:r>
        <w:r w:rsidR="00140A70">
          <w:rPr>
            <w:webHidden/>
          </w:rPr>
          <w:fldChar w:fldCharType="end"/>
        </w:r>
      </w:hyperlink>
    </w:p>
    <w:p w14:paraId="20A29111" w14:textId="538465EB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78" w:history="1">
        <w:r w:rsidR="00140A70" w:rsidRPr="00B503D6">
          <w:rPr>
            <w:rStyle w:val="a7"/>
            <w:rFonts w:ascii="標楷體" w:hAnsi="標楷體"/>
            <w:noProof/>
          </w:rPr>
          <w:t>1.3.1</w:t>
        </w:r>
        <w:r w:rsidR="00140A70" w:rsidRPr="00B503D6">
          <w:rPr>
            <w:rStyle w:val="a7"/>
            <w:rFonts w:ascii="標楷體" w:hAnsi="標楷體" w:hint="eastAsia"/>
            <w:noProof/>
          </w:rPr>
          <w:t>系統範圍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78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2</w:t>
        </w:r>
        <w:r w:rsidR="00140A70">
          <w:rPr>
            <w:noProof/>
            <w:webHidden/>
          </w:rPr>
          <w:fldChar w:fldCharType="end"/>
        </w:r>
      </w:hyperlink>
    </w:p>
    <w:p w14:paraId="17A3F353" w14:textId="6121BAEE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79" w:history="1">
        <w:r w:rsidR="00140A70" w:rsidRPr="00B503D6">
          <w:rPr>
            <w:rStyle w:val="a7"/>
            <w:rFonts w:ascii="標楷體" w:hAnsi="標楷體"/>
            <w:noProof/>
          </w:rPr>
          <w:t>1.3.2</w:t>
        </w:r>
        <w:r w:rsidR="00140A70" w:rsidRPr="00B503D6">
          <w:rPr>
            <w:rStyle w:val="a7"/>
            <w:rFonts w:ascii="標楷體" w:hAnsi="標楷體" w:hint="eastAsia"/>
            <w:noProof/>
          </w:rPr>
          <w:t>系統範圍說明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79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2</w:t>
        </w:r>
        <w:r w:rsidR="00140A70">
          <w:rPr>
            <w:noProof/>
            <w:webHidden/>
          </w:rPr>
          <w:fldChar w:fldCharType="end"/>
        </w:r>
      </w:hyperlink>
    </w:p>
    <w:p w14:paraId="07BA68D5" w14:textId="6F12F5B2" w:rsidR="00140A70" w:rsidRDefault="00F45DAD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7032480" w:history="1">
        <w:r w:rsidR="00140A70" w:rsidRPr="00B503D6">
          <w:rPr>
            <w:rStyle w:val="a7"/>
            <w:rFonts w:ascii="標楷體" w:hAnsi="標楷體" w:hint="eastAsia"/>
          </w:rPr>
          <w:t>第</w:t>
        </w:r>
        <w:r w:rsidR="00140A70" w:rsidRPr="00B503D6">
          <w:rPr>
            <w:rStyle w:val="a7"/>
            <w:rFonts w:ascii="標楷體" w:hAnsi="標楷體"/>
          </w:rPr>
          <w:t>2</w:t>
        </w:r>
        <w:r w:rsidR="00140A70" w:rsidRPr="00B503D6">
          <w:rPr>
            <w:rStyle w:val="a7"/>
            <w:rFonts w:ascii="標楷體" w:hAnsi="標楷體" w:hint="eastAsia"/>
          </w:rPr>
          <w:t>章</w:t>
        </w:r>
        <w:r w:rsidR="00140A70" w:rsidRPr="00B503D6">
          <w:rPr>
            <w:rStyle w:val="a7"/>
            <w:rFonts w:ascii="標楷體" w:hAnsi="標楷體"/>
          </w:rPr>
          <w:t xml:space="preserve"> </w:t>
        </w:r>
        <w:r w:rsidR="00140A70" w:rsidRPr="00B503D6">
          <w:rPr>
            <w:rStyle w:val="a7"/>
            <w:rFonts w:ascii="標楷體" w:hAnsi="標楷體" w:hint="eastAsia"/>
          </w:rPr>
          <w:t>需求說明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480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3</w:t>
        </w:r>
        <w:r w:rsidR="00140A70">
          <w:rPr>
            <w:webHidden/>
          </w:rPr>
          <w:fldChar w:fldCharType="end"/>
        </w:r>
      </w:hyperlink>
    </w:p>
    <w:p w14:paraId="15547744" w14:textId="7C4CA1D5" w:rsidR="00140A70" w:rsidRDefault="00F45DA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481" w:history="1">
        <w:r w:rsidR="00140A70" w:rsidRPr="00B503D6">
          <w:rPr>
            <w:rStyle w:val="a7"/>
            <w:rFonts w:ascii="標楷體" w:hAnsi="標楷體"/>
          </w:rPr>
          <w:t xml:space="preserve">2.1    </w:t>
        </w:r>
        <w:r w:rsidR="00140A70" w:rsidRPr="00B503D6">
          <w:rPr>
            <w:rStyle w:val="a7"/>
            <w:rFonts w:ascii="標楷體" w:hAnsi="標楷體" w:hint="eastAsia"/>
          </w:rPr>
          <w:t>功能性需求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481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3</w:t>
        </w:r>
        <w:r w:rsidR="00140A70">
          <w:rPr>
            <w:webHidden/>
          </w:rPr>
          <w:fldChar w:fldCharType="end"/>
        </w:r>
      </w:hyperlink>
    </w:p>
    <w:p w14:paraId="647034E8" w14:textId="44A124E5" w:rsidR="00140A70" w:rsidRDefault="00F45DAD">
      <w:pPr>
        <w:pStyle w:val="32"/>
        <w:tabs>
          <w:tab w:val="left" w:pos="1680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82" w:history="1">
        <w:r w:rsidR="00140A70" w:rsidRPr="00B503D6">
          <w:rPr>
            <w:rStyle w:val="a7"/>
            <w:rFonts w:ascii="標楷體" w:hAnsi="標楷體" w:hint="eastAsia"/>
            <w:noProof/>
          </w:rPr>
          <w:t>一、</w:t>
        </w:r>
        <w:r w:rsidR="00140A7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140A70" w:rsidRPr="00B503D6">
          <w:rPr>
            <w:rStyle w:val="a7"/>
            <w:rFonts w:ascii="標楷體" w:hAnsi="標楷體"/>
            <w:noProof/>
          </w:rPr>
          <w:t>IFRS 9</w:t>
        </w:r>
        <w:r w:rsidR="00140A70" w:rsidRPr="00B503D6">
          <w:rPr>
            <w:rStyle w:val="a7"/>
            <w:rFonts w:ascii="標楷體" w:hAnsi="標楷體" w:cs="標楷體" w:hint="eastAsia"/>
            <w:noProof/>
          </w:rPr>
          <w:t>作業</w:t>
        </w:r>
        <w:r w:rsidR="00140A70" w:rsidRPr="00B503D6">
          <w:rPr>
            <w:rStyle w:val="a7"/>
            <w:rFonts w:ascii="標楷體" w:hAnsi="標楷體" w:hint="eastAsia"/>
            <w:noProof/>
          </w:rPr>
          <w:t>流程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82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3</w:t>
        </w:r>
        <w:r w:rsidR="00140A70">
          <w:rPr>
            <w:noProof/>
            <w:webHidden/>
          </w:rPr>
          <w:fldChar w:fldCharType="end"/>
        </w:r>
      </w:hyperlink>
    </w:p>
    <w:p w14:paraId="3FAA93E1" w14:textId="067C928B" w:rsidR="00140A70" w:rsidRDefault="00F45DAD">
      <w:pPr>
        <w:pStyle w:val="32"/>
        <w:tabs>
          <w:tab w:val="left" w:pos="1680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83" w:history="1">
        <w:r w:rsidR="00140A70" w:rsidRPr="00B503D6">
          <w:rPr>
            <w:rStyle w:val="a7"/>
            <w:rFonts w:ascii="標楷體" w:hAnsi="標楷體" w:hint="eastAsia"/>
            <w:noProof/>
          </w:rPr>
          <w:t>二、</w:t>
        </w:r>
        <w:r w:rsidR="00140A7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140A70" w:rsidRPr="00B503D6">
          <w:rPr>
            <w:rStyle w:val="a7"/>
            <w:rFonts w:ascii="標楷體" w:hAnsi="標楷體" w:hint="eastAsia"/>
            <w:noProof/>
          </w:rPr>
          <w:t>輸出入介面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83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6</w:t>
        </w:r>
        <w:r w:rsidR="00140A70">
          <w:rPr>
            <w:noProof/>
            <w:webHidden/>
          </w:rPr>
          <w:fldChar w:fldCharType="end"/>
        </w:r>
      </w:hyperlink>
    </w:p>
    <w:p w14:paraId="0DF7F249" w14:textId="60022896" w:rsidR="00140A70" w:rsidRDefault="00F45DAD">
      <w:pPr>
        <w:pStyle w:val="32"/>
        <w:tabs>
          <w:tab w:val="left" w:pos="1680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84" w:history="1">
        <w:r w:rsidR="00140A70" w:rsidRPr="00B503D6">
          <w:rPr>
            <w:rStyle w:val="a7"/>
            <w:rFonts w:ascii="標楷體" w:hAnsi="標楷體" w:hint="eastAsia"/>
            <w:noProof/>
          </w:rPr>
          <w:t>三、</w:t>
        </w:r>
        <w:r w:rsidR="00140A7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140A70" w:rsidRPr="00B503D6">
          <w:rPr>
            <w:rStyle w:val="a7"/>
            <w:rFonts w:ascii="標楷體" w:hAnsi="標楷體"/>
            <w:noProof/>
          </w:rPr>
          <w:t>Eloan</w:t>
        </w:r>
        <w:r w:rsidR="00140A70" w:rsidRPr="00B503D6">
          <w:rPr>
            <w:rStyle w:val="a7"/>
            <w:rFonts w:ascii="標楷體" w:hAnsi="標楷體" w:hint="eastAsia"/>
            <w:noProof/>
          </w:rPr>
          <w:t>介面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84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8</w:t>
        </w:r>
        <w:r w:rsidR="00140A70">
          <w:rPr>
            <w:noProof/>
            <w:webHidden/>
          </w:rPr>
          <w:fldChar w:fldCharType="end"/>
        </w:r>
      </w:hyperlink>
    </w:p>
    <w:p w14:paraId="7C16A24C" w14:textId="2AC9DEB7" w:rsidR="00140A70" w:rsidRDefault="00F45DA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485" w:history="1">
        <w:r w:rsidR="00140A70" w:rsidRPr="00B503D6">
          <w:rPr>
            <w:rStyle w:val="a7"/>
            <w:rFonts w:ascii="標楷體" w:hAnsi="標楷體"/>
          </w:rPr>
          <w:t xml:space="preserve">2.2    </w:t>
        </w:r>
        <w:r w:rsidR="00140A70" w:rsidRPr="00B503D6">
          <w:rPr>
            <w:rStyle w:val="a7"/>
            <w:rFonts w:ascii="標楷體" w:hAnsi="標楷體" w:hint="eastAsia"/>
          </w:rPr>
          <w:t>非功能性需求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485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9</w:t>
        </w:r>
        <w:r w:rsidR="00140A70">
          <w:rPr>
            <w:webHidden/>
          </w:rPr>
          <w:fldChar w:fldCharType="end"/>
        </w:r>
      </w:hyperlink>
    </w:p>
    <w:p w14:paraId="0B5D3E44" w14:textId="2EA480B1" w:rsidR="00140A70" w:rsidRDefault="00F45DAD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7032486" w:history="1">
        <w:r w:rsidR="00140A70" w:rsidRPr="00B503D6">
          <w:rPr>
            <w:rStyle w:val="a7"/>
            <w:rFonts w:hint="eastAsia"/>
          </w:rPr>
          <w:t>第</w:t>
        </w:r>
        <w:r w:rsidR="00140A70" w:rsidRPr="00B503D6">
          <w:rPr>
            <w:rStyle w:val="a7"/>
          </w:rPr>
          <w:t>3</w:t>
        </w:r>
        <w:r w:rsidR="00140A70" w:rsidRPr="00B503D6">
          <w:rPr>
            <w:rStyle w:val="a7"/>
            <w:rFonts w:hint="eastAsia"/>
          </w:rPr>
          <w:t>章</w:t>
        </w:r>
        <w:r w:rsidR="00140A70" w:rsidRPr="00B503D6">
          <w:rPr>
            <w:rStyle w:val="a7"/>
          </w:rPr>
          <w:t xml:space="preserve"> </w:t>
        </w:r>
        <w:r w:rsidR="00140A70" w:rsidRPr="00B503D6">
          <w:rPr>
            <w:rStyle w:val="a7"/>
            <w:rFonts w:hint="eastAsia"/>
          </w:rPr>
          <w:t>系統需求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486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0</w:t>
        </w:r>
        <w:r w:rsidR="00140A70">
          <w:rPr>
            <w:webHidden/>
          </w:rPr>
          <w:fldChar w:fldCharType="end"/>
        </w:r>
      </w:hyperlink>
    </w:p>
    <w:p w14:paraId="132A6589" w14:textId="1E64B010" w:rsidR="00140A70" w:rsidRDefault="00F45DA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487" w:history="1">
        <w:r w:rsidR="00140A70" w:rsidRPr="00B503D6">
          <w:rPr>
            <w:rStyle w:val="a7"/>
          </w:rPr>
          <w:t xml:space="preserve">3.1    </w:t>
        </w:r>
        <w:r w:rsidR="00140A70" w:rsidRPr="00B503D6">
          <w:rPr>
            <w:rStyle w:val="a7"/>
            <w:rFonts w:hint="eastAsia"/>
          </w:rPr>
          <w:t>系統功能結構圖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487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0</w:t>
        </w:r>
        <w:r w:rsidR="00140A70">
          <w:rPr>
            <w:webHidden/>
          </w:rPr>
          <w:fldChar w:fldCharType="end"/>
        </w:r>
      </w:hyperlink>
    </w:p>
    <w:p w14:paraId="5C860066" w14:textId="7397F0E2" w:rsidR="00140A70" w:rsidRDefault="00F45DA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488" w:history="1">
        <w:r w:rsidR="00140A70" w:rsidRPr="00B503D6">
          <w:rPr>
            <w:rStyle w:val="a7"/>
            <w:rFonts w:ascii="標楷體" w:hAnsi="標楷體"/>
          </w:rPr>
          <w:t>3.2</w:t>
        </w:r>
        <w:r w:rsidR="00140A70">
          <w:rPr>
            <w:rFonts w:asciiTheme="minorHAnsi" w:eastAsiaTheme="minorEastAsia" w:hAnsiTheme="minorHAnsi" w:cstheme="minorBidi"/>
            <w:b w:val="0"/>
            <w:sz w:val="24"/>
            <w:szCs w:val="22"/>
          </w:rPr>
          <w:tab/>
        </w:r>
        <w:r w:rsidR="00140A70" w:rsidRPr="00B503D6">
          <w:rPr>
            <w:rStyle w:val="a7"/>
            <w:rFonts w:ascii="標楷體" w:hAnsi="標楷體" w:hint="eastAsia"/>
          </w:rPr>
          <w:t>系統功能說明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488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2</w:t>
        </w:r>
        <w:r w:rsidR="00140A70">
          <w:rPr>
            <w:webHidden/>
          </w:rPr>
          <w:fldChar w:fldCharType="end"/>
        </w:r>
      </w:hyperlink>
    </w:p>
    <w:p w14:paraId="1BCA3BC6" w14:textId="17A2B7AF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89" w:history="1">
        <w:r w:rsidR="00140A70" w:rsidRPr="00B503D6">
          <w:rPr>
            <w:rStyle w:val="a7"/>
            <w:rFonts w:ascii="標楷體" w:hAnsi="標楷體" w:hint="eastAsia"/>
            <w:noProof/>
          </w:rPr>
          <w:t>一、</w:t>
        </w:r>
        <w:r w:rsidR="00140A70" w:rsidRPr="00B503D6">
          <w:rPr>
            <w:rStyle w:val="a7"/>
            <w:rFonts w:ascii="標楷體" w:hAnsi="標楷體"/>
            <w:noProof/>
          </w:rPr>
          <w:t>IFRS 9</w:t>
        </w:r>
        <w:r w:rsidR="00140A70" w:rsidRPr="00B503D6">
          <w:rPr>
            <w:rStyle w:val="a7"/>
            <w:rFonts w:ascii="標楷體" w:hAnsi="標楷體" w:hint="eastAsia"/>
            <w:noProof/>
          </w:rPr>
          <w:t>作業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89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2</w:t>
        </w:r>
        <w:r w:rsidR="00140A70">
          <w:rPr>
            <w:noProof/>
            <w:webHidden/>
          </w:rPr>
          <w:fldChar w:fldCharType="end"/>
        </w:r>
      </w:hyperlink>
    </w:p>
    <w:p w14:paraId="3863D1EE" w14:textId="71D00AE3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90" w:history="1">
        <w:r w:rsidR="00140A70" w:rsidRPr="00B503D6">
          <w:rPr>
            <w:rStyle w:val="a7"/>
            <w:rFonts w:ascii="標楷體" w:hAnsi="標楷體"/>
            <w:b/>
            <w:noProof/>
          </w:rPr>
          <w:t>(1)</w:t>
        </w:r>
        <w:r w:rsidR="00140A70" w:rsidRPr="00B503D6">
          <w:rPr>
            <w:rStyle w:val="a7"/>
            <w:rFonts w:ascii="標楷體" w:hAnsi="標楷體"/>
            <w:bCs/>
            <w:noProof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</w:rPr>
          <w:t>7022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違約損失率檔查詢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90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2</w:t>
        </w:r>
        <w:r w:rsidR="00140A70">
          <w:rPr>
            <w:noProof/>
            <w:webHidden/>
          </w:rPr>
          <w:fldChar w:fldCharType="end"/>
        </w:r>
      </w:hyperlink>
    </w:p>
    <w:p w14:paraId="6879575F" w14:textId="7B0EDA7C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91" w:history="1">
        <w:r w:rsidR="00140A70" w:rsidRPr="00B503D6">
          <w:rPr>
            <w:rStyle w:val="a7"/>
            <w:rFonts w:ascii="標楷體" w:hAnsi="標楷體"/>
            <w:b/>
            <w:noProof/>
          </w:rPr>
          <w:t>(2)</w:t>
        </w:r>
        <w:r w:rsidR="00140A70" w:rsidRPr="00B503D6">
          <w:rPr>
            <w:rStyle w:val="a7"/>
            <w:rFonts w:ascii="標楷體" w:hAnsi="標楷體"/>
            <w:bCs/>
            <w:noProof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</w:rPr>
          <w:t>7202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違約損失率登錄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91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6</w:t>
        </w:r>
        <w:r w:rsidR="00140A70">
          <w:rPr>
            <w:noProof/>
            <w:webHidden/>
          </w:rPr>
          <w:fldChar w:fldCharType="end"/>
        </w:r>
      </w:hyperlink>
    </w:p>
    <w:p w14:paraId="1219D565" w14:textId="422E022C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92" w:history="1">
        <w:r w:rsidR="00140A70" w:rsidRPr="00B503D6">
          <w:rPr>
            <w:rStyle w:val="a7"/>
            <w:rFonts w:ascii="標楷體" w:hAnsi="標楷體"/>
            <w:b/>
            <w:noProof/>
          </w:rPr>
          <w:t>(3)</w:t>
        </w:r>
        <w:r w:rsidR="00140A70" w:rsidRPr="00B503D6">
          <w:rPr>
            <w:rStyle w:val="a7"/>
            <w:rFonts w:ascii="標楷體" w:hAnsi="標楷體"/>
            <w:bCs/>
            <w:noProof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</w:rPr>
          <w:t>7903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商品分類資料查詢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92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21</w:t>
        </w:r>
        <w:r w:rsidR="00140A70">
          <w:rPr>
            <w:noProof/>
            <w:webHidden/>
          </w:rPr>
          <w:fldChar w:fldCharType="end"/>
        </w:r>
      </w:hyperlink>
    </w:p>
    <w:p w14:paraId="041C3D2A" w14:textId="33EADECA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93" w:history="1">
        <w:r w:rsidR="00140A70" w:rsidRPr="00B503D6">
          <w:rPr>
            <w:rStyle w:val="a7"/>
            <w:rFonts w:ascii="標楷體" w:hAnsi="標楷體"/>
            <w:b/>
            <w:bCs/>
            <w:noProof/>
          </w:rPr>
          <w:t>(4)</w:t>
        </w:r>
        <w:r w:rsidR="00140A70" w:rsidRPr="00B503D6">
          <w:rPr>
            <w:rStyle w:val="a7"/>
            <w:rFonts w:ascii="標楷體" w:hAnsi="標楷體"/>
            <w:bCs/>
            <w:noProof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</w:rPr>
          <w:t>7210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商品分類資料維護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93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25</w:t>
        </w:r>
        <w:r w:rsidR="00140A70">
          <w:rPr>
            <w:noProof/>
            <w:webHidden/>
          </w:rPr>
          <w:fldChar w:fldCharType="end"/>
        </w:r>
      </w:hyperlink>
    </w:p>
    <w:p w14:paraId="4A6333F2" w14:textId="0502C35B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94" w:history="1">
        <w:r w:rsidR="00140A70" w:rsidRPr="00B503D6">
          <w:rPr>
            <w:rStyle w:val="a7"/>
            <w:rFonts w:ascii="標楷體" w:hAnsi="標楷體"/>
            <w:b/>
            <w:noProof/>
          </w:rPr>
          <w:t>(5)</w:t>
        </w:r>
        <w:r w:rsidR="00140A70" w:rsidRPr="00B503D6">
          <w:rPr>
            <w:rStyle w:val="a7"/>
            <w:rFonts w:ascii="標楷體" w:hAnsi="標楷體"/>
            <w:bCs/>
            <w:noProof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</w:rPr>
          <w:t>7904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特殊客觀減損狀況查詢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94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28</w:t>
        </w:r>
        <w:r w:rsidR="00140A70">
          <w:rPr>
            <w:noProof/>
            <w:webHidden/>
          </w:rPr>
          <w:fldChar w:fldCharType="end"/>
        </w:r>
      </w:hyperlink>
    </w:p>
    <w:p w14:paraId="5ACCB3E3" w14:textId="20DC0BF8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95" w:history="1">
        <w:r w:rsidR="00140A70" w:rsidRPr="00B503D6">
          <w:rPr>
            <w:rStyle w:val="a7"/>
            <w:rFonts w:ascii="標楷體" w:hAnsi="標楷體"/>
            <w:b/>
            <w:bCs/>
            <w:noProof/>
          </w:rPr>
          <w:t>(6)</w:t>
        </w:r>
        <w:r w:rsidR="00140A70" w:rsidRPr="00B503D6">
          <w:rPr>
            <w:rStyle w:val="a7"/>
            <w:rFonts w:ascii="標楷體" w:hAnsi="標楷體"/>
            <w:bCs/>
            <w:noProof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</w:rPr>
          <w:t>7204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特殊客觀減損狀況維護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95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32</w:t>
        </w:r>
        <w:r w:rsidR="00140A70">
          <w:rPr>
            <w:noProof/>
            <w:webHidden/>
          </w:rPr>
          <w:fldChar w:fldCharType="end"/>
        </w:r>
      </w:hyperlink>
    </w:p>
    <w:p w14:paraId="7A1DF7A8" w14:textId="6318394F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96" w:history="1">
        <w:r w:rsidR="00140A70" w:rsidRPr="00B503D6">
          <w:rPr>
            <w:rStyle w:val="a7"/>
            <w:rFonts w:ascii="標楷體" w:hAnsi="標楷體"/>
            <w:b/>
            <w:bCs/>
            <w:noProof/>
          </w:rPr>
          <w:t>(7)</w:t>
        </w:r>
        <w:r w:rsidR="00140A70" w:rsidRPr="00B503D6">
          <w:rPr>
            <w:rStyle w:val="a7"/>
            <w:rFonts w:ascii="標楷體" w:hAnsi="標楷體"/>
            <w:bCs/>
            <w:noProof/>
            <w:highlight w:val="cyan"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  <w:highlight w:val="cyan"/>
          </w:rPr>
          <w:t>7201</w:t>
        </w:r>
        <w:r w:rsidR="00140A70" w:rsidRPr="00B503D6">
          <w:rPr>
            <w:rStyle w:val="a7"/>
            <w:rFonts w:ascii="標楷體" w:hAnsi="標楷體" w:hint="eastAsia"/>
            <w:b/>
            <w:noProof/>
            <w:highlight w:val="cyan"/>
          </w:rPr>
          <w:t>表外放款承諾資料產出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96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40</w:t>
        </w:r>
        <w:r w:rsidR="00140A70">
          <w:rPr>
            <w:noProof/>
            <w:webHidden/>
          </w:rPr>
          <w:fldChar w:fldCharType="end"/>
        </w:r>
      </w:hyperlink>
    </w:p>
    <w:p w14:paraId="6AB2F352" w14:textId="248AFBD2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97" w:history="1">
        <w:r w:rsidR="00140A70" w:rsidRPr="00B503D6">
          <w:rPr>
            <w:rStyle w:val="a7"/>
            <w:rFonts w:ascii="標楷體" w:hAnsi="標楷體"/>
            <w:b/>
            <w:bCs/>
            <w:noProof/>
          </w:rPr>
          <w:t>(8)</w:t>
        </w:r>
        <w:r w:rsidR="00140A70" w:rsidRPr="00B503D6">
          <w:rPr>
            <w:rStyle w:val="a7"/>
            <w:rFonts w:ascii="標楷體" w:hAnsi="標楷體"/>
            <w:bCs/>
            <w:noProof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</w:rPr>
          <w:t>7203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利息法帳面資料上傳作業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97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42</w:t>
        </w:r>
        <w:r w:rsidR="00140A70">
          <w:rPr>
            <w:noProof/>
            <w:webHidden/>
          </w:rPr>
          <w:fldChar w:fldCharType="end"/>
        </w:r>
      </w:hyperlink>
    </w:p>
    <w:p w14:paraId="6E2D8467" w14:textId="363EF25A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98" w:history="1">
        <w:r w:rsidR="00140A70" w:rsidRPr="00B503D6">
          <w:rPr>
            <w:rStyle w:val="a7"/>
            <w:rFonts w:ascii="標楷體" w:hAnsi="標楷體"/>
            <w:b/>
            <w:bCs/>
            <w:noProof/>
          </w:rPr>
          <w:t>(9)</w:t>
        </w:r>
        <w:r w:rsidR="00140A70" w:rsidRPr="00B503D6">
          <w:rPr>
            <w:rStyle w:val="a7"/>
            <w:rFonts w:ascii="標楷體" w:hAnsi="標楷體"/>
            <w:bCs/>
            <w:noProof/>
            <w:highlight w:val="darkYellow"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  <w:highlight w:val="darkYellow"/>
          </w:rPr>
          <w:t>7205</w:t>
        </w:r>
        <w:r w:rsidR="00140A70" w:rsidRPr="00B503D6">
          <w:rPr>
            <w:rStyle w:val="a7"/>
            <w:rFonts w:ascii="標楷體" w:hAnsi="標楷體" w:hint="eastAsia"/>
            <w:b/>
            <w:noProof/>
            <w:highlight w:val="darkYellow"/>
          </w:rPr>
          <w:t>五類資產分類上傳轉檔作業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98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45</w:t>
        </w:r>
        <w:r w:rsidR="00140A70">
          <w:rPr>
            <w:noProof/>
            <w:webHidden/>
          </w:rPr>
          <w:fldChar w:fldCharType="end"/>
        </w:r>
      </w:hyperlink>
    </w:p>
    <w:p w14:paraId="633D47AC" w14:textId="7059CF50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99" w:history="1">
        <w:r w:rsidR="00140A70" w:rsidRPr="00B503D6">
          <w:rPr>
            <w:rStyle w:val="a7"/>
            <w:rFonts w:ascii="標楷體" w:hAnsi="標楷體"/>
            <w:b/>
            <w:bCs/>
            <w:noProof/>
          </w:rPr>
          <w:t>(10)</w:t>
        </w:r>
        <w:r w:rsidR="00140A70" w:rsidRPr="00B503D6">
          <w:rPr>
            <w:rStyle w:val="a7"/>
            <w:rFonts w:ascii="標楷體" w:hAnsi="標楷體"/>
            <w:bCs/>
            <w:noProof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</w:rPr>
          <w:t>7901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３４號公報欄位清單產生作業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99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48</w:t>
        </w:r>
        <w:r w:rsidR="00140A70">
          <w:rPr>
            <w:noProof/>
            <w:webHidden/>
          </w:rPr>
          <w:fldChar w:fldCharType="end"/>
        </w:r>
      </w:hyperlink>
    </w:p>
    <w:p w14:paraId="40F36CD2" w14:textId="42C8FC78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00" w:history="1">
        <w:r w:rsidR="00140A70" w:rsidRPr="00B503D6">
          <w:rPr>
            <w:rStyle w:val="a7"/>
            <w:rFonts w:ascii="標楷體" w:hAnsi="標楷體"/>
            <w:b/>
            <w:bCs/>
            <w:noProof/>
          </w:rPr>
          <w:t>(11)</w:t>
        </w:r>
        <w:r w:rsidR="00140A70" w:rsidRPr="00B503D6">
          <w:rPr>
            <w:rStyle w:val="a7"/>
            <w:rFonts w:ascii="標楷體" w:hAnsi="標楷體"/>
            <w:bCs/>
            <w:noProof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</w:rPr>
          <w:t>7902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ＩＦＲＳ９欄位清單產生作業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00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60</w:t>
        </w:r>
        <w:r w:rsidR="00140A70">
          <w:rPr>
            <w:noProof/>
            <w:webHidden/>
          </w:rPr>
          <w:fldChar w:fldCharType="end"/>
        </w:r>
      </w:hyperlink>
    </w:p>
    <w:p w14:paraId="55A29E3D" w14:textId="2A50AFF1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01" w:history="1">
        <w:r w:rsidR="00140A70" w:rsidRPr="00B503D6">
          <w:rPr>
            <w:rStyle w:val="a7"/>
            <w:rFonts w:ascii="標楷體" w:hAnsi="標楷體" w:hint="eastAsia"/>
            <w:noProof/>
          </w:rPr>
          <w:t>二、</w:t>
        </w:r>
        <w:r w:rsidR="00140A70" w:rsidRPr="00B503D6">
          <w:rPr>
            <w:rStyle w:val="a7"/>
            <w:rFonts w:ascii="標楷體" w:hAnsi="標楷體"/>
            <w:b/>
            <w:noProof/>
          </w:rPr>
          <w:t>E-LOAN</w:t>
        </w:r>
        <w:r w:rsidR="00140A70" w:rsidRPr="00B503D6">
          <w:rPr>
            <w:rStyle w:val="a7"/>
            <w:rFonts w:ascii="標楷體" w:hAnsi="標楷體" w:cs="標楷體" w:hint="eastAsia"/>
            <w:noProof/>
          </w:rPr>
          <w:t>作業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01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84</w:t>
        </w:r>
        <w:r w:rsidR="00140A70">
          <w:rPr>
            <w:noProof/>
            <w:webHidden/>
          </w:rPr>
          <w:fldChar w:fldCharType="end"/>
        </w:r>
      </w:hyperlink>
    </w:p>
    <w:p w14:paraId="5A9D5DDB" w14:textId="1DA94043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02" w:history="1">
        <w:r w:rsidR="00140A70" w:rsidRPr="00B503D6">
          <w:rPr>
            <w:rStyle w:val="a7"/>
            <w:rFonts w:ascii="標楷體" w:hAnsi="標楷體"/>
            <w:b/>
            <w:noProof/>
          </w:rPr>
          <w:t>(12) E-LOAN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上行共用區域</w:t>
        </w:r>
        <w:r w:rsidR="00140A70" w:rsidRPr="00B503D6">
          <w:rPr>
            <w:rStyle w:val="a7"/>
            <w:rFonts w:ascii="標楷體" w:hAnsi="標楷體"/>
            <w:b/>
            <w:noProof/>
          </w:rPr>
          <w:t>TITA-Header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欄位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02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84</w:t>
        </w:r>
        <w:r w:rsidR="00140A70">
          <w:rPr>
            <w:noProof/>
            <w:webHidden/>
          </w:rPr>
          <w:fldChar w:fldCharType="end"/>
        </w:r>
      </w:hyperlink>
    </w:p>
    <w:p w14:paraId="62267046" w14:textId="37068DF0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03" w:history="1">
        <w:r w:rsidR="00140A70" w:rsidRPr="00B503D6">
          <w:rPr>
            <w:rStyle w:val="a7"/>
            <w:rFonts w:ascii="標楷體" w:hAnsi="標楷體"/>
            <w:b/>
            <w:noProof/>
          </w:rPr>
          <w:t>(13) E-LOAN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下行共用區域</w:t>
        </w:r>
        <w:r w:rsidR="00140A70" w:rsidRPr="00B503D6">
          <w:rPr>
            <w:rStyle w:val="a7"/>
            <w:rFonts w:ascii="標楷體" w:hAnsi="標楷體"/>
            <w:b/>
            <w:noProof/>
          </w:rPr>
          <w:t>TOTA-Header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欄位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03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86</w:t>
        </w:r>
        <w:r w:rsidR="00140A70">
          <w:rPr>
            <w:noProof/>
            <w:webHidden/>
          </w:rPr>
          <w:fldChar w:fldCharType="end"/>
        </w:r>
      </w:hyperlink>
    </w:p>
    <w:p w14:paraId="77AE25D6" w14:textId="0A97420B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04" w:history="1">
        <w:r w:rsidR="00140A70" w:rsidRPr="00B503D6">
          <w:rPr>
            <w:rStyle w:val="a7"/>
            <w:rFonts w:ascii="標楷體" w:hAnsi="標楷體"/>
            <w:b/>
            <w:noProof/>
          </w:rPr>
          <w:t xml:space="preserve">(14) JSON 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傳輸格式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04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87</w:t>
        </w:r>
        <w:r w:rsidR="00140A70">
          <w:rPr>
            <w:noProof/>
            <w:webHidden/>
          </w:rPr>
          <w:fldChar w:fldCharType="end"/>
        </w:r>
      </w:hyperlink>
    </w:p>
    <w:p w14:paraId="6EEE7EF9" w14:textId="13EF4065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05" w:history="1">
        <w:r w:rsidR="00140A70" w:rsidRPr="00B503D6">
          <w:rPr>
            <w:rStyle w:val="a7"/>
            <w:rFonts w:ascii="標楷體" w:hAnsi="標楷體"/>
            <w:b/>
            <w:noProof/>
          </w:rPr>
          <w:t>(15) L7100 E-LOAN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案件資料上送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05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89</w:t>
        </w:r>
        <w:r w:rsidR="00140A70">
          <w:rPr>
            <w:noProof/>
            <w:webHidden/>
          </w:rPr>
          <w:fldChar w:fldCharType="end"/>
        </w:r>
      </w:hyperlink>
    </w:p>
    <w:p w14:paraId="4E89F697" w14:textId="140EFB56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06" w:history="1">
        <w:r w:rsidR="00140A70" w:rsidRPr="00B503D6">
          <w:rPr>
            <w:rStyle w:val="a7"/>
            <w:rFonts w:ascii="標楷體" w:hAnsi="標楷體"/>
            <w:b/>
            <w:noProof/>
          </w:rPr>
          <w:t>(16) L1109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交互運用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06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90</w:t>
        </w:r>
        <w:r w:rsidR="00140A70">
          <w:rPr>
            <w:noProof/>
            <w:webHidden/>
          </w:rPr>
          <w:fldChar w:fldCharType="end"/>
        </w:r>
      </w:hyperlink>
    </w:p>
    <w:p w14:paraId="1DC5DA7F" w14:textId="7A280EF1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07" w:history="1">
        <w:r w:rsidR="00140A70" w:rsidRPr="00B503D6">
          <w:rPr>
            <w:rStyle w:val="a7"/>
            <w:rFonts w:ascii="標楷體" w:hAnsi="標楷體"/>
            <w:b/>
            <w:noProof/>
          </w:rPr>
          <w:t>(17) L2111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案件申請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07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91</w:t>
        </w:r>
        <w:r w:rsidR="00140A70">
          <w:rPr>
            <w:noProof/>
            <w:webHidden/>
          </w:rPr>
          <w:fldChar w:fldCharType="end"/>
        </w:r>
      </w:hyperlink>
    </w:p>
    <w:p w14:paraId="4A5BF33B" w14:textId="0E2FCB8B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08" w:history="1">
        <w:r w:rsidR="00140A70" w:rsidRPr="00B503D6">
          <w:rPr>
            <w:rStyle w:val="a7"/>
            <w:rFonts w:ascii="標楷體" w:hAnsi="標楷體"/>
            <w:b/>
            <w:noProof/>
          </w:rPr>
          <w:t>(18) L1101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顧客基本資料維護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08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94</w:t>
        </w:r>
        <w:r w:rsidR="00140A70">
          <w:rPr>
            <w:noProof/>
            <w:webHidden/>
          </w:rPr>
          <w:fldChar w:fldCharType="end"/>
        </w:r>
      </w:hyperlink>
    </w:p>
    <w:p w14:paraId="448F0802" w14:textId="7DF64B92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09" w:history="1">
        <w:r w:rsidR="00140A70" w:rsidRPr="00B503D6">
          <w:rPr>
            <w:rStyle w:val="a7"/>
            <w:rFonts w:ascii="標楷體" w:hAnsi="標楷體"/>
            <w:b/>
            <w:noProof/>
          </w:rPr>
          <w:t>(19) L2153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核准額度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09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97</w:t>
        </w:r>
        <w:r w:rsidR="00140A70">
          <w:rPr>
            <w:noProof/>
            <w:webHidden/>
          </w:rPr>
          <w:fldChar w:fldCharType="end"/>
        </w:r>
      </w:hyperlink>
    </w:p>
    <w:p w14:paraId="3E330BF2" w14:textId="5C8AC78C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10" w:history="1">
        <w:r w:rsidR="00140A70" w:rsidRPr="00B503D6">
          <w:rPr>
            <w:rStyle w:val="a7"/>
            <w:rFonts w:ascii="標楷體" w:hAnsi="標楷體"/>
            <w:b/>
            <w:noProof/>
          </w:rPr>
          <w:t>(20) L2411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不動產擔保品資料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10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04</w:t>
        </w:r>
        <w:r w:rsidR="00140A70">
          <w:rPr>
            <w:noProof/>
            <w:webHidden/>
          </w:rPr>
          <w:fldChar w:fldCharType="end"/>
        </w:r>
      </w:hyperlink>
    </w:p>
    <w:p w14:paraId="475E06E0" w14:textId="54336232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11" w:history="1">
        <w:r w:rsidR="00140A70" w:rsidRPr="00B503D6">
          <w:rPr>
            <w:rStyle w:val="a7"/>
            <w:rFonts w:ascii="標楷體" w:hAnsi="標楷體"/>
            <w:b/>
            <w:noProof/>
          </w:rPr>
          <w:t>(21) L2416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不動產土地擔保品資料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11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10</w:t>
        </w:r>
        <w:r w:rsidR="00140A70">
          <w:rPr>
            <w:noProof/>
            <w:webHidden/>
          </w:rPr>
          <w:fldChar w:fldCharType="end"/>
        </w:r>
      </w:hyperlink>
    </w:p>
    <w:p w14:paraId="7D3A8F8B" w14:textId="0CC9136D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12" w:history="1">
        <w:r w:rsidR="00140A70" w:rsidRPr="00B503D6">
          <w:rPr>
            <w:rStyle w:val="a7"/>
            <w:rFonts w:ascii="標楷體" w:hAnsi="標楷體"/>
            <w:b/>
            <w:noProof/>
          </w:rPr>
          <w:t>(22) L2415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不動產建物擔保品資料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12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16</w:t>
        </w:r>
        <w:r w:rsidR="00140A70">
          <w:rPr>
            <w:noProof/>
            <w:webHidden/>
          </w:rPr>
          <w:fldChar w:fldCharType="end"/>
        </w:r>
      </w:hyperlink>
    </w:p>
    <w:p w14:paraId="4AA1D556" w14:textId="75CFC6E8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13" w:history="1">
        <w:r w:rsidR="00140A70" w:rsidRPr="00B503D6">
          <w:rPr>
            <w:rStyle w:val="a7"/>
            <w:rFonts w:ascii="標楷體" w:hAnsi="標楷體"/>
            <w:b/>
            <w:noProof/>
          </w:rPr>
          <w:t>(23) L2412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動產擔保品資料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13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21</w:t>
        </w:r>
        <w:r w:rsidR="00140A70">
          <w:rPr>
            <w:noProof/>
            <w:webHidden/>
          </w:rPr>
          <w:fldChar w:fldCharType="end"/>
        </w:r>
      </w:hyperlink>
    </w:p>
    <w:p w14:paraId="3D82183D" w14:textId="688404B9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14" w:history="1">
        <w:r w:rsidR="00140A70" w:rsidRPr="00B503D6">
          <w:rPr>
            <w:rStyle w:val="a7"/>
            <w:rFonts w:ascii="標楷體" w:hAnsi="標楷體"/>
            <w:b/>
            <w:noProof/>
          </w:rPr>
          <w:t>(24) L2413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股票擔保品資料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14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27</w:t>
        </w:r>
        <w:r w:rsidR="00140A70">
          <w:rPr>
            <w:noProof/>
            <w:webHidden/>
          </w:rPr>
          <w:fldChar w:fldCharType="end"/>
        </w:r>
      </w:hyperlink>
    </w:p>
    <w:p w14:paraId="42E8A763" w14:textId="41EE254B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15" w:history="1">
        <w:r w:rsidR="00140A70" w:rsidRPr="00B503D6">
          <w:rPr>
            <w:rStyle w:val="a7"/>
            <w:rFonts w:ascii="標楷體" w:hAnsi="標楷體"/>
            <w:b/>
            <w:noProof/>
          </w:rPr>
          <w:t>(25) L2414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其他擔保品資料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15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31</w:t>
        </w:r>
        <w:r w:rsidR="00140A70">
          <w:rPr>
            <w:noProof/>
            <w:webHidden/>
          </w:rPr>
          <w:fldChar w:fldCharType="end"/>
        </w:r>
      </w:hyperlink>
    </w:p>
    <w:p w14:paraId="726A68E3" w14:textId="606AA49E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16" w:history="1">
        <w:r w:rsidR="00140A70" w:rsidRPr="00B503D6">
          <w:rPr>
            <w:rStyle w:val="a7"/>
            <w:rFonts w:ascii="標楷體" w:hAnsi="標楷體"/>
            <w:b/>
            <w:noProof/>
          </w:rPr>
          <w:t>(26) L4610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保險單明細資料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16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38</w:t>
        </w:r>
        <w:r w:rsidR="00140A70">
          <w:rPr>
            <w:noProof/>
            <w:webHidden/>
          </w:rPr>
          <w:fldChar w:fldCharType="end"/>
        </w:r>
      </w:hyperlink>
    </w:p>
    <w:p w14:paraId="7746CA31" w14:textId="70F102B5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17" w:history="1">
        <w:r w:rsidR="00140A70" w:rsidRPr="00B503D6">
          <w:rPr>
            <w:rStyle w:val="a7"/>
            <w:rFonts w:ascii="標楷體" w:hAnsi="標楷體"/>
            <w:b/>
            <w:noProof/>
          </w:rPr>
          <w:t>(27) L1105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顧客聯絡電話維護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17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40</w:t>
        </w:r>
        <w:r w:rsidR="00140A70">
          <w:rPr>
            <w:noProof/>
            <w:webHidden/>
          </w:rPr>
          <w:fldChar w:fldCharType="end"/>
        </w:r>
      </w:hyperlink>
    </w:p>
    <w:p w14:paraId="71C7B235" w14:textId="575E1F3D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18" w:history="1">
        <w:r w:rsidR="00140A70" w:rsidRPr="00B503D6">
          <w:rPr>
            <w:rStyle w:val="a7"/>
            <w:rFonts w:ascii="標楷體" w:hAnsi="標楷體"/>
            <w:b/>
            <w:noProof/>
          </w:rPr>
          <w:t>(28) L2250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保證人資料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18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42</w:t>
        </w:r>
        <w:r w:rsidR="00140A70">
          <w:rPr>
            <w:noProof/>
            <w:webHidden/>
          </w:rPr>
          <w:fldChar w:fldCharType="end"/>
        </w:r>
      </w:hyperlink>
    </w:p>
    <w:p w14:paraId="150C9790" w14:textId="773D8E98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19" w:history="1">
        <w:r w:rsidR="00140A70" w:rsidRPr="00B503D6">
          <w:rPr>
            <w:rStyle w:val="a7"/>
            <w:rFonts w:ascii="標楷體" w:hAnsi="標楷體"/>
            <w:b/>
            <w:noProof/>
          </w:rPr>
          <w:t>(29) L2417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額度與擔保品關聯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19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45</w:t>
        </w:r>
        <w:r w:rsidR="00140A70">
          <w:rPr>
            <w:noProof/>
            <w:webHidden/>
          </w:rPr>
          <w:fldChar w:fldCharType="end"/>
        </w:r>
      </w:hyperlink>
    </w:p>
    <w:p w14:paraId="1F1F2FFA" w14:textId="1EFA9D9E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20" w:history="1">
        <w:r w:rsidR="00140A70" w:rsidRPr="00B503D6">
          <w:rPr>
            <w:rStyle w:val="a7"/>
            <w:rFonts w:ascii="標楷體" w:hAnsi="標楷體"/>
            <w:b/>
            <w:noProof/>
          </w:rPr>
          <w:t>(30) L2306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關係人資料建立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20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48</w:t>
        </w:r>
        <w:r w:rsidR="00140A70">
          <w:rPr>
            <w:noProof/>
            <w:webHidden/>
          </w:rPr>
          <w:fldChar w:fldCharType="end"/>
        </w:r>
      </w:hyperlink>
    </w:p>
    <w:p w14:paraId="0A805A4C" w14:textId="2159384F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21" w:history="1">
        <w:r w:rsidR="00140A70" w:rsidRPr="00B503D6">
          <w:rPr>
            <w:rStyle w:val="a7"/>
            <w:rFonts w:ascii="標楷體" w:hAnsi="標楷體"/>
            <w:b/>
            <w:noProof/>
          </w:rPr>
          <w:t>(31) L2418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他項權利資料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21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49</w:t>
        </w:r>
        <w:r w:rsidR="00140A70">
          <w:rPr>
            <w:noProof/>
            <w:webHidden/>
          </w:rPr>
          <w:fldChar w:fldCharType="end"/>
        </w:r>
      </w:hyperlink>
    </w:p>
    <w:p w14:paraId="7914CC3B" w14:textId="14F3F61A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22" w:history="1">
        <w:r w:rsidR="00140A70" w:rsidRPr="00B503D6">
          <w:rPr>
            <w:rStyle w:val="a7"/>
            <w:rFonts w:ascii="標楷體" w:hAnsi="標楷體"/>
            <w:b/>
            <w:noProof/>
          </w:rPr>
          <w:t xml:space="preserve">(32) L7911 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戶號查詢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22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51</w:t>
        </w:r>
        <w:r w:rsidR="00140A70">
          <w:rPr>
            <w:noProof/>
            <w:webHidden/>
          </w:rPr>
          <w:fldChar w:fldCharType="end"/>
        </w:r>
      </w:hyperlink>
    </w:p>
    <w:p w14:paraId="2DEBDD3C" w14:textId="7DA805C2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23" w:history="1">
        <w:r w:rsidR="00140A70" w:rsidRPr="00B503D6">
          <w:rPr>
            <w:rStyle w:val="a7"/>
            <w:rFonts w:ascii="標楷體" w:hAnsi="標楷體"/>
            <w:b/>
            <w:noProof/>
          </w:rPr>
          <w:t xml:space="preserve">(33) L7912 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額度資料查詢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23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53</w:t>
        </w:r>
        <w:r w:rsidR="00140A70">
          <w:rPr>
            <w:noProof/>
            <w:webHidden/>
          </w:rPr>
          <w:fldChar w:fldCharType="end"/>
        </w:r>
      </w:hyperlink>
    </w:p>
    <w:p w14:paraId="4C930C8E" w14:textId="6A7D8342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24" w:history="1">
        <w:r w:rsidR="00140A70" w:rsidRPr="00B503D6">
          <w:rPr>
            <w:rStyle w:val="a7"/>
            <w:rFonts w:ascii="標楷體" w:hAnsi="標楷體"/>
            <w:b/>
            <w:noProof/>
          </w:rPr>
          <w:t>(34) L7913 eLoan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評級資訊查詢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24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55</w:t>
        </w:r>
        <w:r w:rsidR="00140A70">
          <w:rPr>
            <w:noProof/>
            <w:webHidden/>
          </w:rPr>
          <w:fldChar w:fldCharType="end"/>
        </w:r>
      </w:hyperlink>
    </w:p>
    <w:p w14:paraId="4055818C" w14:textId="61505D6B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25" w:history="1">
        <w:r w:rsidR="00140A70" w:rsidRPr="00B503D6">
          <w:rPr>
            <w:rStyle w:val="a7"/>
            <w:rFonts w:ascii="標楷體" w:hAnsi="標楷體"/>
            <w:b/>
            <w:noProof/>
            <w:highlight w:val="yellow"/>
          </w:rPr>
          <w:t>(35) L2801</w:t>
        </w:r>
        <w:r w:rsidR="00140A70" w:rsidRPr="00B503D6">
          <w:rPr>
            <w:rStyle w:val="a7"/>
            <w:rFonts w:ascii="標楷體" w:hAnsi="標楷體" w:hint="eastAsia"/>
            <w:b/>
            <w:noProof/>
            <w:highlight w:val="yellow"/>
          </w:rPr>
          <w:t>未齊案件管理</w:t>
        </w:r>
        <w:r w:rsidR="00140A70" w:rsidRPr="00B503D6">
          <w:rPr>
            <w:rStyle w:val="a7"/>
            <w:rFonts w:ascii="標楷體" w:hAnsi="標楷體"/>
            <w:b/>
            <w:noProof/>
            <w:highlight w:val="yellow"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25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58</w:t>
        </w:r>
        <w:r w:rsidR="00140A70">
          <w:rPr>
            <w:noProof/>
            <w:webHidden/>
          </w:rPr>
          <w:fldChar w:fldCharType="end"/>
        </w:r>
      </w:hyperlink>
    </w:p>
    <w:p w14:paraId="2B57A928" w14:textId="6CE1DCEC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26" w:history="1">
        <w:r w:rsidR="00140A70" w:rsidRPr="00B503D6">
          <w:rPr>
            <w:rStyle w:val="a7"/>
            <w:rFonts w:ascii="標楷體" w:hAnsi="標楷體"/>
            <w:b/>
            <w:noProof/>
            <w:highlight w:val="yellow"/>
          </w:rPr>
          <w:t xml:space="preserve">(36) L6700 </w:t>
        </w:r>
        <w:r w:rsidR="00140A70" w:rsidRPr="00B503D6">
          <w:rPr>
            <w:rStyle w:val="a7"/>
            <w:rFonts w:ascii="標楷體" w:hAnsi="標楷體" w:hint="eastAsia"/>
            <w:b/>
            <w:noProof/>
            <w:highlight w:val="yellow"/>
          </w:rPr>
          <w:t>未齊件代碼維護</w:t>
        </w:r>
        <w:r w:rsidR="00140A70" w:rsidRPr="00B503D6">
          <w:rPr>
            <w:rStyle w:val="a7"/>
            <w:rFonts w:ascii="標楷體" w:hAnsi="標楷體"/>
            <w:b/>
            <w:noProof/>
            <w:highlight w:val="yellow"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26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58</w:t>
        </w:r>
        <w:r w:rsidR="00140A70">
          <w:rPr>
            <w:noProof/>
            <w:webHidden/>
          </w:rPr>
          <w:fldChar w:fldCharType="end"/>
        </w:r>
      </w:hyperlink>
    </w:p>
    <w:p w14:paraId="5D014071" w14:textId="57C5C4AC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27" w:history="1">
        <w:r w:rsidR="00140A70" w:rsidRPr="00B503D6">
          <w:rPr>
            <w:rStyle w:val="a7"/>
            <w:rFonts w:ascii="標楷體" w:hAnsi="標楷體"/>
            <w:b/>
            <w:noProof/>
            <w:highlight w:val="yellow"/>
          </w:rPr>
          <w:t xml:space="preserve">(37) L2221 </w:t>
        </w:r>
        <w:r w:rsidR="00140A70" w:rsidRPr="00B503D6">
          <w:rPr>
            <w:rStyle w:val="a7"/>
            <w:rFonts w:ascii="標楷體" w:hAnsi="標楷體" w:hint="eastAsia"/>
            <w:b/>
            <w:noProof/>
            <w:highlight w:val="yellow"/>
          </w:rPr>
          <w:t>交易關係人維護</w:t>
        </w:r>
        <w:r w:rsidR="00140A70" w:rsidRPr="00B503D6">
          <w:rPr>
            <w:rStyle w:val="a7"/>
            <w:rFonts w:ascii="標楷體" w:hAnsi="標楷體"/>
            <w:b/>
            <w:noProof/>
            <w:highlight w:val="yellow"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27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59</w:t>
        </w:r>
        <w:r w:rsidR="00140A70">
          <w:rPr>
            <w:noProof/>
            <w:webHidden/>
          </w:rPr>
          <w:fldChar w:fldCharType="end"/>
        </w:r>
      </w:hyperlink>
    </w:p>
    <w:p w14:paraId="141211E2" w14:textId="68A1A601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28" w:history="1">
        <w:r w:rsidR="00140A70" w:rsidRPr="00B503D6">
          <w:rPr>
            <w:rStyle w:val="a7"/>
            <w:rFonts w:ascii="標楷體" w:hAnsi="標楷體" w:hint="eastAsia"/>
            <w:noProof/>
            <w:lang w:eastAsia="zh-HK"/>
          </w:rPr>
          <w:t>三</w:t>
        </w:r>
        <w:r w:rsidR="00140A70" w:rsidRPr="00B503D6">
          <w:rPr>
            <w:rStyle w:val="a7"/>
            <w:rFonts w:ascii="標楷體" w:hAnsi="標楷體" w:hint="eastAsia"/>
            <w:noProof/>
          </w:rPr>
          <w:t>、</w:t>
        </w:r>
        <w:r w:rsidR="00140A70" w:rsidRPr="00B503D6">
          <w:rPr>
            <w:rStyle w:val="a7"/>
            <w:rFonts w:ascii="標楷體" w:hAnsi="標楷體" w:cs="新細明體"/>
            <w:noProof/>
            <w:kern w:val="0"/>
          </w:rPr>
          <w:t>Informatica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28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59</w:t>
        </w:r>
        <w:r w:rsidR="00140A70">
          <w:rPr>
            <w:noProof/>
            <w:webHidden/>
          </w:rPr>
          <w:fldChar w:fldCharType="end"/>
        </w:r>
      </w:hyperlink>
    </w:p>
    <w:p w14:paraId="1444D4FC" w14:textId="5857715E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29" w:history="1">
        <w:r w:rsidR="00140A70" w:rsidRPr="00B503D6">
          <w:rPr>
            <w:rStyle w:val="a7"/>
            <w:rFonts w:ascii="標楷體" w:hAnsi="標楷體"/>
            <w:b/>
            <w:noProof/>
          </w:rPr>
          <w:t>(38) L2101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商品參數維護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29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59</w:t>
        </w:r>
        <w:r w:rsidR="00140A70">
          <w:rPr>
            <w:noProof/>
            <w:webHidden/>
          </w:rPr>
          <w:fldChar w:fldCharType="end"/>
        </w:r>
      </w:hyperlink>
    </w:p>
    <w:p w14:paraId="2FAB7EC5" w14:textId="4C668BD2" w:rsidR="00140A70" w:rsidRDefault="00F45DA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30" w:history="1">
        <w:r w:rsidR="00140A70" w:rsidRPr="00B503D6">
          <w:rPr>
            <w:rStyle w:val="a7"/>
            <w:rFonts w:ascii="標楷體" w:hAnsi="標楷體"/>
            <w:b/>
            <w:noProof/>
          </w:rPr>
          <w:t>(39) L6302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指標利率登錄</w:t>
        </w:r>
        <w:r w:rsidR="00140A70" w:rsidRPr="00B503D6">
          <w:rPr>
            <w:rStyle w:val="a7"/>
            <w:rFonts w:ascii="標楷體" w:hAnsi="標楷體"/>
            <w:b/>
            <w:noProof/>
          </w:rPr>
          <w:t>/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維護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30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64</w:t>
        </w:r>
        <w:r w:rsidR="00140A70">
          <w:rPr>
            <w:noProof/>
            <w:webHidden/>
          </w:rPr>
          <w:fldChar w:fldCharType="end"/>
        </w:r>
      </w:hyperlink>
    </w:p>
    <w:p w14:paraId="612B2062" w14:textId="275915D6" w:rsidR="00140A70" w:rsidRDefault="00F45DAD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7032531" w:history="1">
        <w:r w:rsidR="00140A70" w:rsidRPr="00B503D6">
          <w:rPr>
            <w:rStyle w:val="a7"/>
            <w:rFonts w:ascii="標楷體" w:hAnsi="標楷體" w:hint="eastAsia"/>
          </w:rPr>
          <w:t>第</w:t>
        </w:r>
        <w:r w:rsidR="00140A70" w:rsidRPr="00B503D6">
          <w:rPr>
            <w:rStyle w:val="a7"/>
            <w:rFonts w:ascii="標楷體" w:hAnsi="標楷體"/>
          </w:rPr>
          <w:t>4</w:t>
        </w:r>
        <w:r w:rsidR="00140A70" w:rsidRPr="00B503D6">
          <w:rPr>
            <w:rStyle w:val="a7"/>
            <w:rFonts w:ascii="標楷體" w:hAnsi="標楷體" w:hint="eastAsia"/>
          </w:rPr>
          <w:t>章</w:t>
        </w:r>
        <w:r w:rsidR="00140A70" w:rsidRPr="00B503D6">
          <w:rPr>
            <w:rStyle w:val="a7"/>
            <w:rFonts w:ascii="標楷體" w:hAnsi="標楷體"/>
          </w:rPr>
          <w:t xml:space="preserve"> </w:t>
        </w:r>
        <w:r w:rsidR="00140A70" w:rsidRPr="00B503D6">
          <w:rPr>
            <w:rStyle w:val="a7"/>
            <w:rFonts w:ascii="標楷體" w:hAnsi="標楷體" w:hint="eastAsia"/>
          </w:rPr>
          <w:t>其他與附件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531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65</w:t>
        </w:r>
        <w:r w:rsidR="00140A70">
          <w:rPr>
            <w:webHidden/>
          </w:rPr>
          <w:fldChar w:fldCharType="end"/>
        </w:r>
      </w:hyperlink>
    </w:p>
    <w:p w14:paraId="4E86411E" w14:textId="60113711" w:rsidR="00140A70" w:rsidRDefault="00F45DA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532" w:history="1">
        <w:r w:rsidR="00140A70" w:rsidRPr="00B503D6">
          <w:rPr>
            <w:rStyle w:val="a7"/>
            <w:rFonts w:ascii="標楷體" w:hAnsi="標楷體"/>
          </w:rPr>
          <w:t xml:space="preserve">4.1    </w:t>
        </w:r>
        <w:r w:rsidR="00140A70" w:rsidRPr="00B503D6">
          <w:rPr>
            <w:rStyle w:val="a7"/>
            <w:rFonts w:ascii="標楷體" w:hAnsi="標楷體" w:hint="eastAsia"/>
          </w:rPr>
          <w:t>其他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532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65</w:t>
        </w:r>
        <w:r w:rsidR="00140A70">
          <w:rPr>
            <w:webHidden/>
          </w:rPr>
          <w:fldChar w:fldCharType="end"/>
        </w:r>
      </w:hyperlink>
    </w:p>
    <w:p w14:paraId="0F7CFCDC" w14:textId="4EC4EFE9" w:rsidR="00140A70" w:rsidRDefault="00F45DA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533" w:history="1">
        <w:r w:rsidR="00140A70" w:rsidRPr="00B503D6">
          <w:rPr>
            <w:rStyle w:val="a7"/>
            <w:rFonts w:ascii="標楷體" w:hAnsi="標楷體"/>
          </w:rPr>
          <w:t xml:space="preserve">4.2    </w:t>
        </w:r>
        <w:r w:rsidR="00140A70" w:rsidRPr="00B503D6">
          <w:rPr>
            <w:rStyle w:val="a7"/>
            <w:rFonts w:ascii="標楷體" w:hAnsi="標楷體" w:hint="eastAsia"/>
          </w:rPr>
          <w:t>附件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533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65</w:t>
        </w:r>
        <w:r w:rsidR="00140A70">
          <w:rPr>
            <w:webHidden/>
          </w:rPr>
          <w:fldChar w:fldCharType="end"/>
        </w:r>
      </w:hyperlink>
    </w:p>
    <w:p w14:paraId="48FD390C" w14:textId="585AD2AC" w:rsidR="00140A70" w:rsidRDefault="00F45DA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534" w:history="1">
        <w:r w:rsidR="00140A70" w:rsidRPr="00B503D6">
          <w:rPr>
            <w:rStyle w:val="a7"/>
            <w:rFonts w:ascii="標楷體" w:hAnsi="標楷體"/>
          </w:rPr>
          <w:t xml:space="preserve">4.2.1    </w:t>
        </w:r>
        <w:r w:rsidR="00140A70" w:rsidRPr="00B503D6">
          <w:rPr>
            <w:rStyle w:val="a7"/>
            <w:rFonts w:ascii="標楷體" w:hAnsi="標楷體" w:hint="eastAsia"/>
          </w:rPr>
          <w:t>規定管制代碼新舊對照表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534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65</w:t>
        </w:r>
        <w:r w:rsidR="00140A70">
          <w:rPr>
            <w:webHidden/>
          </w:rPr>
          <w:fldChar w:fldCharType="end"/>
        </w:r>
      </w:hyperlink>
    </w:p>
    <w:p w14:paraId="358252E2" w14:textId="1B4D7F97" w:rsidR="00140A70" w:rsidRDefault="00F45DA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535" w:history="1">
        <w:r w:rsidR="00140A70" w:rsidRPr="00B503D6">
          <w:rPr>
            <w:rStyle w:val="a7"/>
            <w:rFonts w:ascii="標楷體" w:hAnsi="標楷體"/>
          </w:rPr>
          <w:t xml:space="preserve">4.2.2    </w:t>
        </w:r>
        <w:r w:rsidR="00140A70" w:rsidRPr="00B503D6">
          <w:rPr>
            <w:rStyle w:val="a7"/>
            <w:rFonts w:ascii="標楷體" w:hAnsi="標楷體" w:hint="eastAsia"/>
          </w:rPr>
          <w:t>保證人關係代碼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535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66</w:t>
        </w:r>
        <w:r w:rsidR="00140A70">
          <w:rPr>
            <w:webHidden/>
          </w:rPr>
          <w:fldChar w:fldCharType="end"/>
        </w:r>
      </w:hyperlink>
    </w:p>
    <w:p w14:paraId="32382B8B" w14:textId="63B2738D" w:rsidR="00EE71AB" w:rsidRDefault="00FD4998" w:rsidP="00EE71AB">
      <w:r>
        <w:rPr>
          <w:rFonts w:eastAsia="標楷體"/>
          <w:noProof/>
          <w:sz w:val="28"/>
        </w:rPr>
        <w:fldChar w:fldCharType="end"/>
      </w:r>
    </w:p>
    <w:p w14:paraId="5B7ABF8A" w14:textId="77777777" w:rsidR="00EE71AB" w:rsidRDefault="00EE71AB" w:rsidP="00EE71AB"/>
    <w:p w14:paraId="45BB6153" w14:textId="77777777" w:rsidR="00EE71AB" w:rsidRDefault="00EE71AB" w:rsidP="00E85D77">
      <w:pPr>
        <w:pStyle w:val="af8"/>
        <w:rPr>
          <w:rFonts w:ascii="標楷體" w:hAnsi="標楷體"/>
        </w:rPr>
      </w:pPr>
    </w:p>
    <w:p w14:paraId="08CC7A87" w14:textId="67D08641" w:rsidR="00EE71AB" w:rsidRPr="00E85D77" w:rsidRDefault="00EE71AB" w:rsidP="00E85D77">
      <w:pPr>
        <w:pStyle w:val="af8"/>
        <w:rPr>
          <w:rFonts w:ascii="標楷體" w:hAnsi="標楷體"/>
        </w:rPr>
        <w:sectPr w:rsidR="00EE71AB" w:rsidRPr="00E85D77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27853B0D" w14:textId="77777777" w:rsidR="0011788D" w:rsidRPr="008F20B5" w:rsidRDefault="0011788D" w:rsidP="0011788D">
      <w:pPr>
        <w:pStyle w:val="1"/>
        <w:snapToGrid w:val="0"/>
        <w:rPr>
          <w:rFonts w:ascii="標楷體" w:hAnsi="標楷體"/>
        </w:rPr>
      </w:pPr>
      <w:bookmarkStart w:id="0" w:name="_Toc55997524"/>
      <w:bookmarkStart w:id="1" w:name="_Toc90483128"/>
      <w:bookmarkStart w:id="2" w:name="_Toc90483383"/>
      <w:bookmarkStart w:id="3" w:name="_Toc90483499"/>
      <w:bookmarkStart w:id="4" w:name="_Toc90483725"/>
      <w:bookmarkStart w:id="5" w:name="_Toc90489997"/>
      <w:bookmarkStart w:id="6" w:name="_Toc97032474"/>
      <w:r w:rsidRPr="008F20B5">
        <w:rPr>
          <w:rFonts w:ascii="標楷體" w:hAnsi="標楷體"/>
          <w:sz w:val="32"/>
          <w:szCs w:val="32"/>
        </w:rPr>
        <w:lastRenderedPageBreak/>
        <w:t>第1章</w:t>
      </w:r>
      <w:r w:rsidRPr="008F20B5">
        <w:rPr>
          <w:rFonts w:ascii="標楷體" w:hAnsi="標楷體"/>
          <w:szCs w:val="36"/>
        </w:rPr>
        <w:t xml:space="preserve"> 概述</w:t>
      </w:r>
      <w:bookmarkEnd w:id="0"/>
      <w:bookmarkEnd w:id="1"/>
      <w:bookmarkEnd w:id="2"/>
      <w:bookmarkEnd w:id="3"/>
      <w:bookmarkEnd w:id="4"/>
      <w:bookmarkEnd w:id="5"/>
      <w:bookmarkEnd w:id="6"/>
    </w:p>
    <w:p w14:paraId="3D37296E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7" w:name="_Toc55997525"/>
      <w:bookmarkStart w:id="8" w:name="_Toc90483129"/>
      <w:bookmarkStart w:id="9" w:name="_Toc90483384"/>
      <w:bookmarkStart w:id="10" w:name="_Toc90483500"/>
      <w:bookmarkStart w:id="11" w:name="_Toc90483726"/>
      <w:bookmarkStart w:id="12" w:name="_Toc90489998"/>
      <w:bookmarkStart w:id="13" w:name="_Toc97032475"/>
      <w:r w:rsidRPr="008F20B5">
        <w:rPr>
          <w:rFonts w:ascii="標楷體" w:hAnsi="標楷體"/>
        </w:rPr>
        <w:t>1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名稱</w:t>
      </w:r>
      <w:bookmarkEnd w:id="7"/>
      <w:bookmarkEnd w:id="8"/>
      <w:bookmarkEnd w:id="9"/>
      <w:bookmarkEnd w:id="10"/>
      <w:bookmarkEnd w:id="11"/>
      <w:bookmarkEnd w:id="12"/>
      <w:bookmarkEnd w:id="13"/>
    </w:p>
    <w:p w14:paraId="083D3449" w14:textId="77777777" w:rsidR="0011788D" w:rsidRPr="008F20B5" w:rsidRDefault="00E55F55" w:rsidP="0011788D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  <w:szCs w:val="22"/>
        </w:rPr>
        <w:t>新光人壽「</w:t>
      </w:r>
      <w:r w:rsidRPr="008F20B5">
        <w:rPr>
          <w:rFonts w:ascii="標楷體" w:hAnsi="標楷體" w:hint="eastAsia"/>
          <w:szCs w:val="22"/>
        </w:rPr>
        <w:t>放款</w:t>
      </w:r>
      <w:r w:rsidRPr="008F20B5">
        <w:rPr>
          <w:rFonts w:ascii="標楷體" w:hAnsi="標楷體" w:hint="eastAsia"/>
          <w:szCs w:val="22"/>
          <w:lang w:eastAsia="zh-HK"/>
        </w:rPr>
        <w:t>管</w:t>
      </w:r>
      <w:r w:rsidRPr="008F20B5">
        <w:rPr>
          <w:rFonts w:ascii="標楷體" w:hAnsi="標楷體" w:hint="eastAsia"/>
          <w:szCs w:val="22"/>
        </w:rPr>
        <w:t>理系統專案</w:t>
      </w:r>
      <w:r w:rsidRPr="008F20B5">
        <w:rPr>
          <w:rFonts w:ascii="標楷體" w:hAnsi="標楷體"/>
          <w:szCs w:val="22"/>
        </w:rPr>
        <w:t>」（以下簡稱本專案）。</w:t>
      </w:r>
    </w:p>
    <w:p w14:paraId="2F0B8766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14" w:name="_Toc161455623"/>
      <w:bookmarkStart w:id="15" w:name="_Toc55997526"/>
      <w:bookmarkStart w:id="16" w:name="_Toc90483130"/>
      <w:bookmarkStart w:id="17" w:name="_Toc90483385"/>
      <w:bookmarkStart w:id="18" w:name="_Toc90483501"/>
      <w:bookmarkStart w:id="19" w:name="_Toc90483727"/>
      <w:bookmarkStart w:id="20" w:name="_Toc90489999"/>
      <w:bookmarkStart w:id="21" w:name="_Toc97032476"/>
      <w:r w:rsidRPr="008F20B5">
        <w:rPr>
          <w:rFonts w:ascii="標楷體" w:hAnsi="標楷體"/>
        </w:rPr>
        <w:t>1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目標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68561457" w14:textId="77777777" w:rsidR="00E55F55" w:rsidRPr="008F20B5" w:rsidRDefault="00E55F55" w:rsidP="00E55F55">
      <w:pPr>
        <w:pStyle w:val="2TEXT"/>
        <w:ind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業務連動財務、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8F20B5">
        <w:rPr>
          <w:rFonts w:ascii="標楷體" w:hAnsi="標楷體" w:hint="eastAsia"/>
          <w:szCs w:val="22"/>
        </w:rPr>
        <w:t>貸前、貸中</w:t>
      </w:r>
      <w:proofErr w:type="gramEnd"/>
      <w:r w:rsidRPr="008F20B5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8F20B5">
        <w:rPr>
          <w:rFonts w:ascii="標楷體" w:hAnsi="標楷體" w:hint="eastAsia"/>
          <w:szCs w:val="22"/>
        </w:rPr>
        <w:t>外法內規</w:t>
      </w:r>
      <w:proofErr w:type="gramEnd"/>
      <w:r w:rsidRPr="008F20B5">
        <w:rPr>
          <w:rFonts w:ascii="標楷體" w:hAnsi="標楷體" w:hint="eastAsia"/>
          <w:szCs w:val="22"/>
        </w:rPr>
        <w:t>。提升軟硬體規格，</w:t>
      </w:r>
      <w:r w:rsidRPr="008F20B5">
        <w:rPr>
          <w:rFonts w:ascii="標楷體" w:hAnsi="標楷體" w:hint="eastAsia"/>
          <w:szCs w:val="24"/>
        </w:rPr>
        <w:t>提升資料作業處理及</w:t>
      </w:r>
      <w:r w:rsidRPr="008F20B5">
        <w:rPr>
          <w:rFonts w:ascii="標楷體" w:hAnsi="標楷體" w:hint="eastAsia"/>
          <w:szCs w:val="22"/>
        </w:rPr>
        <w:t>系統效能，簡化需求開發的困難度。</w:t>
      </w:r>
    </w:p>
    <w:p w14:paraId="495747F7" w14:textId="77777777" w:rsidR="00E55F55" w:rsidRPr="008F20B5" w:rsidRDefault="00E55F55">
      <w:pPr>
        <w:widowControl/>
        <w:rPr>
          <w:rFonts w:ascii="標楷體" w:eastAsia="標楷體" w:hAnsi="標楷體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347099F6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5ECF33EE" w14:textId="77777777" w:rsidR="0011788D" w:rsidRPr="008F20B5" w:rsidRDefault="0011788D" w:rsidP="00E55F55">
      <w:pPr>
        <w:pStyle w:val="20"/>
        <w:keepNext w:val="0"/>
        <w:spacing w:before="0"/>
        <w:rPr>
          <w:rFonts w:ascii="標楷體" w:hAnsi="標楷體"/>
        </w:rPr>
      </w:pPr>
      <w:bookmarkStart w:id="22" w:name="_Toc55997527"/>
      <w:bookmarkStart w:id="23" w:name="_Toc90483131"/>
      <w:bookmarkStart w:id="24" w:name="_Toc90483386"/>
      <w:bookmarkStart w:id="25" w:name="_Toc90483502"/>
      <w:bookmarkStart w:id="26" w:name="_Toc90483728"/>
      <w:bookmarkStart w:id="27" w:name="_Toc90490000"/>
      <w:bookmarkStart w:id="28" w:name="_Toc97032477"/>
      <w:r w:rsidRPr="008F20B5">
        <w:rPr>
          <w:rFonts w:ascii="標楷體" w:hAnsi="標楷體"/>
        </w:rPr>
        <w:t>1.3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系統範圍</w:t>
      </w:r>
      <w:bookmarkEnd w:id="22"/>
      <w:bookmarkEnd w:id="23"/>
      <w:bookmarkEnd w:id="24"/>
      <w:bookmarkEnd w:id="25"/>
      <w:bookmarkEnd w:id="26"/>
      <w:bookmarkEnd w:id="27"/>
      <w:bookmarkEnd w:id="28"/>
    </w:p>
    <w:p w14:paraId="4E0808D4" w14:textId="77777777" w:rsidR="0011788D" w:rsidRPr="008F20B5" w:rsidRDefault="0011788D" w:rsidP="0011788D">
      <w:pPr>
        <w:pStyle w:val="3"/>
        <w:rPr>
          <w:rFonts w:ascii="標楷體" w:hAnsi="標楷體"/>
        </w:rPr>
      </w:pPr>
      <w:bookmarkStart w:id="29" w:name="_Toc90483132"/>
      <w:bookmarkStart w:id="30" w:name="_Toc90483387"/>
      <w:bookmarkStart w:id="31" w:name="_Toc90483503"/>
      <w:bookmarkStart w:id="32" w:name="_Toc90483729"/>
      <w:bookmarkStart w:id="33" w:name="_Toc90490001"/>
      <w:bookmarkStart w:id="34" w:name="_Toc97032478"/>
      <w:r w:rsidRPr="008F20B5">
        <w:rPr>
          <w:rFonts w:ascii="標楷體" w:hAnsi="標楷體"/>
        </w:rPr>
        <w:t>1.3.1系統範圍</w:t>
      </w:r>
      <w:bookmarkEnd w:id="29"/>
      <w:bookmarkEnd w:id="30"/>
      <w:bookmarkEnd w:id="31"/>
      <w:bookmarkEnd w:id="32"/>
      <w:bookmarkEnd w:id="33"/>
      <w:bookmarkEnd w:id="34"/>
    </w:p>
    <w:p w14:paraId="25477EEA" w14:textId="77777777" w:rsidR="00E55F55" w:rsidRPr="004A1C2C" w:rsidRDefault="00E55F55" w:rsidP="00E3702A">
      <w:pPr>
        <w:ind w:leftChars="400" w:left="960"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object w:dxaOrig="7897" w:dyaOrig="6409" w14:anchorId="086B6A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18pt" o:ole="">
            <v:imagedata r:id="rId17" o:title=""/>
          </v:shape>
          <o:OLEObject Type="Embed" ProgID="Visio.Drawing.15" ShapeID="_x0000_i1025" DrawAspect="Content" ObjectID="_1710343515" r:id="rId18"/>
        </w:object>
      </w:r>
    </w:p>
    <w:p w14:paraId="42DC9EF0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24CA456A" w14:textId="77777777" w:rsidR="0011788D" w:rsidRPr="008F20B5" w:rsidRDefault="0011788D" w:rsidP="00E55F55">
      <w:pPr>
        <w:pStyle w:val="3"/>
        <w:spacing w:after="240"/>
        <w:rPr>
          <w:rFonts w:ascii="標楷體" w:hAnsi="標楷體"/>
        </w:rPr>
      </w:pPr>
      <w:bookmarkStart w:id="35" w:name="_Toc90483133"/>
      <w:bookmarkStart w:id="36" w:name="_Toc90483388"/>
      <w:bookmarkStart w:id="37" w:name="_Toc90483504"/>
      <w:bookmarkStart w:id="38" w:name="_Toc90483730"/>
      <w:bookmarkStart w:id="39" w:name="_Toc90490002"/>
      <w:bookmarkStart w:id="40" w:name="_Toc97032479"/>
      <w:r w:rsidRPr="008F20B5">
        <w:rPr>
          <w:rFonts w:ascii="標楷體" w:hAnsi="標楷體"/>
        </w:rPr>
        <w:t>1.3.2系統範圍說明</w:t>
      </w:r>
      <w:bookmarkEnd w:id="35"/>
      <w:bookmarkEnd w:id="36"/>
      <w:bookmarkEnd w:id="37"/>
      <w:bookmarkEnd w:id="38"/>
      <w:bookmarkEnd w:id="39"/>
      <w:bookmarkEnd w:id="40"/>
    </w:p>
    <w:p w14:paraId="7ED5C061" w14:textId="77777777" w:rsidR="00E55F55" w:rsidRPr="008F20B5" w:rsidRDefault="00E55F55" w:rsidP="00E55F55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放款管理系統提供</w:t>
      </w:r>
      <w:r w:rsidRPr="008F20B5">
        <w:rPr>
          <w:rFonts w:ascii="標楷體" w:hAnsi="標楷體"/>
          <w:szCs w:val="22"/>
        </w:rPr>
        <w:t>9項作業功能，並與</w:t>
      </w:r>
      <w:proofErr w:type="spellStart"/>
      <w:r w:rsidRPr="008F20B5">
        <w:rPr>
          <w:rFonts w:ascii="標楷體" w:hAnsi="標楷體"/>
          <w:szCs w:val="22"/>
        </w:rPr>
        <w:t>Eloan</w:t>
      </w:r>
      <w:proofErr w:type="spellEnd"/>
      <w:r w:rsidRPr="008F20B5">
        <w:rPr>
          <w:rFonts w:ascii="標楷體" w:hAnsi="標楷體" w:hint="eastAsia"/>
          <w:szCs w:val="22"/>
        </w:rPr>
        <w:t>、核心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、</w:t>
      </w:r>
      <w:r w:rsidRPr="008F20B5">
        <w:rPr>
          <w:rFonts w:ascii="標楷體" w:hAnsi="標楷體"/>
          <w:szCs w:val="22"/>
        </w:rPr>
        <w:t>及催</w:t>
      </w:r>
      <w:proofErr w:type="gramStart"/>
      <w:r w:rsidRPr="008F20B5">
        <w:rPr>
          <w:rFonts w:ascii="標楷體" w:hAnsi="標楷體"/>
          <w:szCs w:val="22"/>
        </w:rPr>
        <w:t>收債協等</w:t>
      </w:r>
      <w:proofErr w:type="gramEnd"/>
      <w:r w:rsidRPr="008F20B5">
        <w:rPr>
          <w:rFonts w:ascii="標楷體" w:hAnsi="標楷體"/>
          <w:szCs w:val="22"/>
        </w:rPr>
        <w:t>前中後台相關資訊</w:t>
      </w:r>
      <w:r w:rsidRPr="008F20B5">
        <w:rPr>
          <w:rFonts w:ascii="標楷體" w:hAnsi="標楷體" w:hint="eastAsia"/>
          <w:szCs w:val="22"/>
        </w:rPr>
        <w:t>整合，使</w:t>
      </w:r>
      <w:proofErr w:type="gramStart"/>
      <w:r w:rsidRPr="008F20B5">
        <w:rPr>
          <w:rFonts w:ascii="標楷體" w:hAnsi="標楷體" w:hint="eastAsia"/>
          <w:szCs w:val="22"/>
        </w:rPr>
        <w:t>放款部能順利</w:t>
      </w:r>
      <w:proofErr w:type="gramEnd"/>
      <w:r w:rsidRPr="008F20B5">
        <w:rPr>
          <w:rFonts w:ascii="標楷體" w:hAnsi="標楷體" w:hint="eastAsia"/>
          <w:szCs w:val="22"/>
        </w:rPr>
        <w:t>運作放款各項作業。</w:t>
      </w:r>
    </w:p>
    <w:p w14:paraId="69425760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11EEDBF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0A937322" w14:textId="77777777" w:rsidR="00FD0BA6" w:rsidRPr="008F20B5" w:rsidRDefault="00FD0BA6" w:rsidP="00FD0BA6">
      <w:pPr>
        <w:pStyle w:val="1"/>
        <w:snapToGrid w:val="0"/>
        <w:rPr>
          <w:rFonts w:ascii="標楷體" w:hAnsi="標楷體"/>
        </w:rPr>
      </w:pPr>
      <w:bookmarkStart w:id="41" w:name="_Toc55997528"/>
      <w:bookmarkStart w:id="42" w:name="_Toc90483134"/>
      <w:bookmarkStart w:id="43" w:name="_Toc90483389"/>
      <w:bookmarkStart w:id="44" w:name="_Toc90483505"/>
      <w:bookmarkStart w:id="45" w:name="_Toc90483731"/>
      <w:bookmarkStart w:id="46" w:name="_Toc90490003"/>
      <w:bookmarkStart w:id="47" w:name="_Toc97032480"/>
      <w:r w:rsidRPr="008F20B5">
        <w:rPr>
          <w:rFonts w:ascii="標楷體" w:hAnsi="標楷體"/>
          <w:sz w:val="32"/>
          <w:szCs w:val="32"/>
        </w:rPr>
        <w:lastRenderedPageBreak/>
        <w:t>第2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</w:rPr>
        <w:t>需求說明</w:t>
      </w:r>
      <w:bookmarkEnd w:id="41"/>
      <w:bookmarkEnd w:id="42"/>
      <w:bookmarkEnd w:id="43"/>
      <w:bookmarkEnd w:id="44"/>
      <w:bookmarkEnd w:id="45"/>
      <w:bookmarkEnd w:id="46"/>
      <w:bookmarkEnd w:id="47"/>
    </w:p>
    <w:p w14:paraId="55B4A269" w14:textId="77777777" w:rsidR="00FD0BA6" w:rsidRPr="008F20B5" w:rsidRDefault="00FD0BA6" w:rsidP="00E3702A">
      <w:pPr>
        <w:pStyle w:val="20"/>
        <w:keepNext w:val="0"/>
        <w:spacing w:before="0" w:after="240"/>
        <w:rPr>
          <w:rFonts w:ascii="標楷體" w:hAnsi="標楷體"/>
        </w:rPr>
      </w:pPr>
      <w:bookmarkStart w:id="48" w:name="_Toc55997529"/>
      <w:bookmarkStart w:id="49" w:name="_Toc90483135"/>
      <w:bookmarkStart w:id="50" w:name="_Toc90483390"/>
      <w:bookmarkStart w:id="51" w:name="_Toc90483506"/>
      <w:bookmarkStart w:id="52" w:name="_Toc90483732"/>
      <w:bookmarkStart w:id="53" w:name="_Toc90490004"/>
      <w:bookmarkStart w:id="54" w:name="_Toc97032481"/>
      <w:r w:rsidRPr="008F20B5">
        <w:rPr>
          <w:rFonts w:ascii="標楷體" w:hAnsi="標楷體"/>
        </w:rPr>
        <w:t>2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功能性需求</w:t>
      </w:r>
      <w:bookmarkEnd w:id="48"/>
      <w:bookmarkEnd w:id="49"/>
      <w:bookmarkEnd w:id="50"/>
      <w:bookmarkEnd w:id="51"/>
      <w:bookmarkEnd w:id="52"/>
      <w:bookmarkEnd w:id="53"/>
      <w:bookmarkEnd w:id="54"/>
    </w:p>
    <w:p w14:paraId="0DC785CB" w14:textId="77777777" w:rsidR="003C7003" w:rsidRPr="004A1C2C" w:rsidRDefault="003C7003" w:rsidP="0078740E">
      <w:pPr>
        <w:pStyle w:val="3"/>
        <w:numPr>
          <w:ilvl w:val="0"/>
          <w:numId w:val="5"/>
        </w:numPr>
        <w:spacing w:after="240"/>
        <w:rPr>
          <w:rFonts w:ascii="標楷體" w:hAnsi="標楷體"/>
        </w:rPr>
      </w:pPr>
      <w:bookmarkStart w:id="55" w:name="_Toc90483136"/>
      <w:bookmarkStart w:id="56" w:name="_Toc90483391"/>
      <w:bookmarkStart w:id="57" w:name="_Toc90483507"/>
      <w:bookmarkStart w:id="58" w:name="_Toc90483733"/>
      <w:bookmarkStart w:id="59" w:name="_Toc90490005"/>
      <w:bookmarkStart w:id="60" w:name="_Toc97032482"/>
      <w:r w:rsidRPr="004A1C2C">
        <w:rPr>
          <w:rFonts w:ascii="標楷體" w:hAnsi="標楷體"/>
        </w:rPr>
        <w:t>IFRS 9</w:t>
      </w:r>
      <w:r w:rsidRPr="004A1C2C">
        <w:rPr>
          <w:rFonts w:ascii="標楷體" w:hAnsi="標楷體" w:cs="標楷體" w:hint="eastAsia"/>
        </w:rPr>
        <w:t>作業</w:t>
      </w:r>
      <w:r w:rsidRPr="004A1C2C">
        <w:rPr>
          <w:rFonts w:ascii="標楷體" w:hAnsi="標楷體" w:hint="eastAsia"/>
        </w:rPr>
        <w:t>流程</w:t>
      </w:r>
      <w:bookmarkEnd w:id="55"/>
      <w:bookmarkEnd w:id="56"/>
      <w:bookmarkEnd w:id="57"/>
      <w:bookmarkEnd w:id="58"/>
      <w:bookmarkEnd w:id="59"/>
      <w:bookmarkEnd w:id="60"/>
    </w:p>
    <w:p w14:paraId="3A646296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評估項目</w:t>
      </w:r>
    </w:p>
    <w:p w14:paraId="3826E3E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本金餘額。</w:t>
      </w:r>
    </w:p>
    <w:p w14:paraId="4702768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應收利息。</w:t>
      </w:r>
    </w:p>
    <w:p w14:paraId="4489EFC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代墊費用</w:t>
      </w:r>
    </w:p>
    <w:p w14:paraId="7AC1BF13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帳管費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。</w:t>
      </w:r>
    </w:p>
    <w:p w14:paraId="75CC24CD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2)法拍。</w:t>
      </w:r>
    </w:p>
    <w:p w14:paraId="33ACB1B4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3)火險費用。</w:t>
      </w:r>
    </w:p>
    <w:p w14:paraId="032A0928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不可撤銷約定融資餘額。</w:t>
      </w:r>
    </w:p>
    <w:p w14:paraId="7EADF0E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暫收款(溢收的部分)。</w:t>
      </w:r>
    </w:p>
    <w:p w14:paraId="720103E0" w14:textId="77777777" w:rsidR="00E3702A" w:rsidRPr="008F20B5" w:rsidRDefault="00E3702A" w:rsidP="00E3702A">
      <w:pPr>
        <w:widowControl/>
        <w:adjustRightInd w:val="0"/>
        <w:snapToGrid w:val="0"/>
        <w:spacing w:before="24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二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/>
          <w:sz w:val="28"/>
          <w:szCs w:val="28"/>
        </w:rPr>
        <w:t>LGD(違約損失率)</w:t>
      </w:r>
    </w:p>
    <w:p w14:paraId="5F7FB696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三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預期損失計算系統</w:t>
      </w:r>
      <w:r w:rsidRPr="008F20B5">
        <w:rPr>
          <w:rFonts w:ascii="標楷體" w:eastAsia="標楷體" w:hAnsi="標楷體"/>
          <w:sz w:val="28"/>
          <w:szCs w:val="28"/>
        </w:rPr>
        <w:t>(IFRS9系統)</w:t>
      </w:r>
    </w:p>
    <w:p w14:paraId="418C7CB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介面檔案規格同現行。</w:t>
      </w:r>
    </w:p>
    <w:p w14:paraId="459A8693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月底批次產生IFRS9介面檔，由使用者人工上傳至IFRS9系統。</w:t>
      </w:r>
    </w:p>
    <w:p w14:paraId="5429916A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四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計算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出帳</w:t>
      </w:r>
      <w:proofErr w:type="gramEnd"/>
    </w:p>
    <w:p w14:paraId="59BC6B7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提供IFRS9系統之檔案內容，不處理個別評估（皆以正常件處理）。</w:t>
      </w:r>
    </w:p>
    <w:p w14:paraId="2C72C96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Stage</w:t>
      </w:r>
      <w:r w:rsidRPr="008F20B5">
        <w:rPr>
          <w:rFonts w:ascii="標楷體" w:eastAsia="標楷體" w:hAnsi="標楷體" w:hint="eastAsia"/>
          <w:sz w:val="28"/>
          <w:szCs w:val="28"/>
        </w:rPr>
        <w:t>分類及</w:t>
      </w:r>
      <w:r w:rsidRPr="008F20B5">
        <w:rPr>
          <w:rFonts w:ascii="標楷體" w:eastAsia="標楷體" w:hAnsi="標楷體"/>
          <w:sz w:val="28"/>
          <w:szCs w:val="28"/>
        </w:rPr>
        <w:t>PD(違約率)皆由IFRS9系統處理。</w:t>
      </w:r>
    </w:p>
    <w:p w14:paraId="4AA48DB1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比照現行作業提供介面檔，計算及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出帳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部分不由放款系統處理。</w:t>
      </w:r>
    </w:p>
    <w:p w14:paraId="25DC9805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五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相關電腦操作</w:t>
      </w:r>
    </w:p>
    <w:p w14:paraId="1AC0ADB1" w14:textId="3597D42F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</w:t>
      </w:r>
      <w:r w:rsidR="00D4294B">
        <w:rPr>
          <w:rFonts w:ascii="標楷體" w:eastAsia="標楷體" w:hAnsi="標楷體" w:hint="eastAsia"/>
          <w:sz w:val="28"/>
          <w:szCs w:val="28"/>
        </w:rPr>
        <w:t>表外放款承諾資料產出</w:t>
      </w:r>
      <w:r w:rsidRPr="008F20B5">
        <w:rPr>
          <w:rFonts w:ascii="標楷體" w:eastAsia="標楷體" w:hAnsi="標楷體"/>
          <w:sz w:val="28"/>
          <w:szCs w:val="28"/>
        </w:rPr>
        <w:t>。</w:t>
      </w:r>
    </w:p>
    <w:p w14:paraId="6CD429C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商品分類資料設定。</w:t>
      </w:r>
    </w:p>
    <w:p w14:paraId="2253A644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特殊客觀減損狀況資料維護。</w:t>
      </w:r>
    </w:p>
    <w:p w14:paraId="7E1E32A0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五類資產分類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上傳轉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作業。</w:t>
      </w:r>
    </w:p>
    <w:p w14:paraId="67891F9B" w14:textId="3D122306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</w:t>
      </w:r>
      <w:r w:rsidR="00D4294B" w:rsidRPr="008F20B5">
        <w:rPr>
          <w:rFonts w:ascii="標楷體" w:eastAsia="標楷體" w:hAnsi="標楷體"/>
          <w:sz w:val="28"/>
          <w:szCs w:val="28"/>
        </w:rPr>
        <w:t>違約損失率維護(LGD為系統自動運算)。</w:t>
      </w:r>
    </w:p>
    <w:p w14:paraId="128E6457" w14:textId="2601F821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6.</w:t>
      </w:r>
      <w:r w:rsidR="00D4294B" w:rsidRPr="008F20B5">
        <w:rPr>
          <w:rFonts w:ascii="標楷體" w:eastAsia="標楷體" w:hAnsi="標楷體"/>
          <w:sz w:val="28"/>
          <w:szCs w:val="28"/>
        </w:rPr>
        <w:t>IAS39</w:t>
      </w:r>
      <w:r w:rsidR="00D4294B" w:rsidRPr="008F20B5">
        <w:rPr>
          <w:rFonts w:ascii="標楷體" w:eastAsia="標楷體" w:hAnsi="標楷體" w:hint="eastAsia"/>
          <w:sz w:val="28"/>
          <w:szCs w:val="28"/>
        </w:rPr>
        <w:t>利息法</w:t>
      </w:r>
      <w:proofErr w:type="gramStart"/>
      <w:r w:rsidR="00D4294B" w:rsidRPr="008F20B5">
        <w:rPr>
          <w:rFonts w:ascii="標楷體" w:eastAsia="標楷體" w:hAnsi="標楷體" w:hint="eastAsia"/>
          <w:sz w:val="28"/>
          <w:szCs w:val="28"/>
        </w:rPr>
        <w:t>帳面</w:t>
      </w:r>
      <w:proofErr w:type="gramEnd"/>
      <w:r w:rsidR="00D4294B" w:rsidRPr="008F20B5">
        <w:rPr>
          <w:rFonts w:ascii="標楷體" w:eastAsia="標楷體" w:hAnsi="標楷體" w:hint="eastAsia"/>
          <w:sz w:val="28"/>
          <w:szCs w:val="28"/>
        </w:rPr>
        <w:t>資料上傳作業</w:t>
      </w:r>
    </w:p>
    <w:p w14:paraId="7BAC07B6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11B0D478" w14:textId="77777777" w:rsidR="00E3702A" w:rsidRPr="008F20B5" w:rsidRDefault="00E3702A">
      <w:pPr>
        <w:widowControl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br w:type="page"/>
      </w:r>
    </w:p>
    <w:p w14:paraId="47D3C31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21F0AF8A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7.IFRS9介面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產生作業</w:t>
      </w:r>
      <w:r w:rsidRPr="008F20B5">
        <w:rPr>
          <w:rFonts w:ascii="標楷體" w:eastAsia="標楷體" w:hAnsi="標楷體"/>
          <w:sz w:val="28"/>
          <w:szCs w:val="28"/>
        </w:rPr>
        <w:t>(1~4、6~10)</w:t>
      </w:r>
    </w:p>
    <w:p w14:paraId="298AF49C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資料欄位清單1：(表內放款與應收帳款-資產基本資料與計算原始有效利率用)。</w:t>
      </w:r>
    </w:p>
    <w:p w14:paraId="52D6D658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已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16E9C75C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2)資料欄位清單2：(台幣放款-計算原始有效利率用)。</w:t>
      </w:r>
    </w:p>
    <w:p w14:paraId="2191E2A6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74B0C60E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3)資料欄位清單3：(台幣放款-計算原始有效利率用)。</w:t>
      </w:r>
    </w:p>
    <w:p w14:paraId="3CAAF96D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062FABA2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4)資料欄位清單4：(放款與AR-估計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回收率用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6DD821F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符合回收樣本定義者。</w:t>
      </w:r>
    </w:p>
    <w:p w14:paraId="179B0E5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5)資料欄位清單5：(會計帳)。</w:t>
      </w:r>
    </w:p>
    <w:p w14:paraId="32810554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會計科目(此資料由會計部處理)。</w:t>
      </w:r>
    </w:p>
    <w:p w14:paraId="1AB6416F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6)資料欄位清單6：(放款與應收帳款-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協商戶用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CF8F19A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5597636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7)資料欄位清單7：(放款與應收帳款-stage轉換用)。</w:t>
      </w:r>
    </w:p>
    <w:p w14:paraId="6418EA94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已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2AEC1E5D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8)資料欄位清單8：(放款與應收帳款-風險參數用)。</w:t>
      </w:r>
    </w:p>
    <w:p w14:paraId="3F558D28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額度編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含已核准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已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動撥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已核准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未動撥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，但排除結清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0151A49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9)資料欄位清單9：(表外放款與應收帳款-資產基本資料與計算原始有效利率用)。</w:t>
      </w:r>
    </w:p>
    <w:p w14:paraId="549E4BCB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已核貸未曾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動撥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仍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可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額度編號。</w:t>
      </w:r>
    </w:p>
    <w:p w14:paraId="57CE8C74" w14:textId="77777777" w:rsidR="00E3702A" w:rsidRPr="008F20B5" w:rsidRDefault="00E3702A" w:rsidP="00E3702A">
      <w:pPr>
        <w:spacing w:after="240" w:line="400" w:lineRule="exact"/>
        <w:ind w:leftChars="300" w:left="72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(10)資料欄位清單10：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借新還舊</w:t>
      </w:r>
      <w:r w:rsidRPr="008F20B5">
        <w:rPr>
          <w:rFonts w:ascii="標楷體" w:eastAsia="標楷體" w:hAnsi="標楷體" w:hint="eastAsia"/>
          <w:sz w:val="28"/>
          <w:szCs w:val="28"/>
        </w:rPr>
        <w:t>。</w:t>
      </w:r>
    </w:p>
    <w:p w14:paraId="29EF1296" w14:textId="28EC9DB3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1E27C8B1" w14:textId="02316C4D" w:rsidR="006A344A" w:rsidRPr="008C48DC" w:rsidRDefault="00E55F55" w:rsidP="006A344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4A1C2C">
        <w:rPr>
          <w:rFonts w:ascii="標楷體" w:eastAsia="標楷體" w:hAnsi="標楷體"/>
        </w:rPr>
        <w:br w:type="page"/>
      </w:r>
      <w:r w:rsidR="00D4294B">
        <w:rPr>
          <w:rFonts w:ascii="標楷體" w:eastAsia="標楷體" w:hAnsi="標楷體" w:hint="eastAsia"/>
        </w:rPr>
        <w:lastRenderedPageBreak/>
        <w:t>8</w:t>
      </w:r>
      <w:r w:rsidR="006A344A" w:rsidRPr="008F20B5">
        <w:rPr>
          <w:rFonts w:ascii="標楷體" w:eastAsia="標楷體" w:hAnsi="標楷體"/>
          <w:sz w:val="28"/>
          <w:szCs w:val="28"/>
        </w:rPr>
        <w:t>.</w:t>
      </w:r>
      <w:r w:rsidR="006A344A" w:rsidRPr="00A67BB8">
        <w:rPr>
          <w:rFonts w:ascii="標楷體" w:eastAsia="標楷體" w:hAnsi="標楷體"/>
          <w:sz w:val="28"/>
          <w:szCs w:val="28"/>
        </w:rPr>
        <w:t xml:space="preserve"> </w:t>
      </w:r>
      <w:r w:rsidR="006A344A">
        <w:rPr>
          <w:rFonts w:ascii="標楷體" w:eastAsia="標楷體" w:hAnsi="標楷體"/>
          <w:sz w:val="28"/>
          <w:szCs w:val="28"/>
        </w:rPr>
        <w:t>34</w:t>
      </w:r>
      <w:r w:rsidR="006A344A">
        <w:rPr>
          <w:rFonts w:ascii="標楷體" w:eastAsia="標楷體" w:hAnsi="標楷體" w:hint="eastAsia"/>
          <w:sz w:val="28"/>
          <w:szCs w:val="28"/>
        </w:rPr>
        <w:t>號公報/</w:t>
      </w:r>
      <w:r w:rsidR="006A344A" w:rsidRPr="008F20B5">
        <w:rPr>
          <w:rFonts w:ascii="標楷體" w:eastAsia="標楷體" w:hAnsi="標楷體"/>
          <w:sz w:val="28"/>
          <w:szCs w:val="28"/>
        </w:rPr>
        <w:t>IFRS9介面</w:t>
      </w:r>
      <w:proofErr w:type="gramStart"/>
      <w:r w:rsidR="006A344A" w:rsidRPr="008F20B5">
        <w:rPr>
          <w:rFonts w:ascii="標楷體" w:eastAsia="標楷體" w:hAnsi="標楷體" w:hint="eastAsia"/>
          <w:sz w:val="28"/>
          <w:szCs w:val="28"/>
        </w:rPr>
        <w:t>檔</w:t>
      </w:r>
      <w:proofErr w:type="gramEnd"/>
      <w:r w:rsidR="006A344A" w:rsidRPr="008F20B5">
        <w:rPr>
          <w:rFonts w:ascii="標楷體" w:eastAsia="標楷體" w:hAnsi="標楷體" w:hint="eastAsia"/>
          <w:sz w:val="28"/>
          <w:szCs w:val="28"/>
        </w:rPr>
        <w:t>產生作業</w:t>
      </w:r>
      <w:r w:rsidR="006A344A">
        <w:rPr>
          <w:rFonts w:ascii="標楷體" w:eastAsia="標楷體" w:hAnsi="標楷體" w:hint="eastAsia"/>
          <w:sz w:val="28"/>
          <w:szCs w:val="28"/>
        </w:rPr>
        <w:t>流程圖</w:t>
      </w:r>
    </w:p>
    <w:p w14:paraId="53A8D32B" w14:textId="5BB772C3" w:rsidR="00E55F55" w:rsidRPr="006A344A" w:rsidRDefault="00D4294B">
      <w:pPr>
        <w:widowControl/>
        <w:rPr>
          <w:rFonts w:ascii="標楷體" w:eastAsia="標楷體" w:hAnsi="標楷體"/>
        </w:rPr>
      </w:pPr>
      <w:r w:rsidRPr="00D4294B">
        <w:rPr>
          <w:rFonts w:ascii="標楷體" w:eastAsia="標楷體" w:hAnsi="標楷體"/>
          <w:noProof/>
        </w:rPr>
        <w:drawing>
          <wp:inline distT="0" distB="0" distL="0" distR="0" wp14:anchorId="27BA7BA2" wp14:editId="2C84195F">
            <wp:extent cx="6080760" cy="8694538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96428" cy="871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9E7D3" w14:textId="77777777" w:rsidR="00430E60" w:rsidRPr="004A1C2C" w:rsidRDefault="00430E60" w:rsidP="00430E60">
      <w:pPr>
        <w:rPr>
          <w:rFonts w:ascii="標楷體" w:eastAsia="標楷體" w:hAnsi="標楷體"/>
        </w:rPr>
      </w:pPr>
      <w:bookmarkStart w:id="61" w:name="_Toc20300118"/>
      <w:bookmarkStart w:id="62" w:name="_Toc22721590"/>
    </w:p>
    <w:p w14:paraId="0CFF3CE8" w14:textId="77777777" w:rsidR="001F4582" w:rsidRPr="004A1C2C" w:rsidRDefault="001F4582" w:rsidP="0078740E">
      <w:pPr>
        <w:pStyle w:val="3"/>
        <w:numPr>
          <w:ilvl w:val="0"/>
          <w:numId w:val="5"/>
        </w:numPr>
        <w:adjustRightInd w:val="0"/>
        <w:spacing w:before="0" w:after="240" w:line="360" w:lineRule="auto"/>
        <w:ind w:left="482" w:hanging="482"/>
        <w:rPr>
          <w:rFonts w:ascii="標楷體" w:hAnsi="標楷體"/>
        </w:rPr>
      </w:pPr>
      <w:bookmarkStart w:id="63" w:name="_Toc90483137"/>
      <w:bookmarkStart w:id="64" w:name="_Toc90483392"/>
      <w:bookmarkStart w:id="65" w:name="_Toc90483508"/>
      <w:bookmarkStart w:id="66" w:name="_Toc90483734"/>
      <w:bookmarkStart w:id="67" w:name="_Toc90490006"/>
      <w:bookmarkStart w:id="68" w:name="_Toc97032483"/>
      <w:r w:rsidRPr="004A1C2C">
        <w:rPr>
          <w:rFonts w:ascii="標楷體" w:hAnsi="標楷體" w:hint="eastAsia"/>
        </w:rPr>
        <w:t>輸出入介面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0"/>
        <w:gridCol w:w="2461"/>
        <w:gridCol w:w="1923"/>
        <w:gridCol w:w="1252"/>
        <w:gridCol w:w="4108"/>
      </w:tblGrid>
      <w:tr w:rsidR="001F4582" w:rsidRPr="008F20B5" w14:paraId="5D97F9E5" w14:textId="77777777" w:rsidTr="00AE6F6D">
        <w:trPr>
          <w:trHeight w:val="449"/>
          <w:tblHeader/>
        </w:trPr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D0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12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28AB1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介面名稱</w:t>
            </w:r>
          </w:p>
        </w:tc>
        <w:tc>
          <w:tcPr>
            <w:tcW w:w="9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3944A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來源</w:t>
            </w:r>
            <w:r w:rsidRPr="008F20B5">
              <w:rPr>
                <w:rFonts w:ascii="標楷體" w:eastAsia="標楷體" w:hAnsi="標楷體" w:cs="新細明體"/>
                <w:kern w:val="0"/>
              </w:rPr>
              <w:t>/去處</w:t>
            </w:r>
          </w:p>
        </w:tc>
        <w:tc>
          <w:tcPr>
            <w:tcW w:w="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0AF7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</w:t>
            </w:r>
            <w:r w:rsidRPr="008F20B5">
              <w:rPr>
                <w:rFonts w:ascii="標楷體" w:eastAsia="標楷體" w:hAnsi="標楷體" w:cs="新細明體"/>
                <w:kern w:val="0"/>
              </w:rPr>
              <w:t>/輸出</w:t>
            </w:r>
          </w:p>
        </w:tc>
        <w:tc>
          <w:tcPr>
            <w:tcW w:w="2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C9DFB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說明</w:t>
            </w:r>
          </w:p>
        </w:tc>
      </w:tr>
      <w:tr w:rsidR="00AE6F6D" w:rsidRPr="008F20B5" w14:paraId="02878D0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AA99F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A140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顧客主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F0D2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8B5C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22BC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個人戶資料由</w:t>
            </w: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  <w:r w:rsidRPr="008F20B5">
              <w:rPr>
                <w:rFonts w:ascii="標楷體" w:eastAsia="標楷體" w:hAnsi="標楷體" w:cs="新細明體" w:hint="eastAsia"/>
                <w:kern w:val="0"/>
              </w:rPr>
              <w:t>輸入，</w:t>
            </w:r>
          </w:p>
          <w:p w14:paraId="0F9FDA5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企金戶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由放款系統輸入</w:t>
            </w:r>
          </w:p>
        </w:tc>
      </w:tr>
      <w:tr w:rsidR="00AE6F6D" w:rsidRPr="008F20B5" w14:paraId="6AAD155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391397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1527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設定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2B64C9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6A52C1F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99A975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0AEF4B2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195712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E0F8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案件申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176F0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80B8BC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DFF280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B9B1A6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EE4961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1B3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額度建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CC973F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7736C8B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217F1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045BA95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5082E9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B05E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押品登錄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8DE3FE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46DB7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65EF7F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2C090F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7CCDBE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DC90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保證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64573D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17B0E8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8E9F74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4EC99E7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86780C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84B2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62845D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0B9902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F994A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26F319D" w14:textId="77777777" w:rsidTr="001A5A5A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D13178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3943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保單分紅]、</w:t>
            </w:r>
          </w:p>
          <w:p w14:paraId="4A3926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郵局]指標利率</w:t>
            </w:r>
          </w:p>
        </w:tc>
        <w:tc>
          <w:tcPr>
            <w:tcW w:w="94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971C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F993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6BC3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D998044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CF579C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0D4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建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256D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利關人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AA1E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27B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公司利害關係人</w:t>
            </w:r>
          </w:p>
        </w:tc>
      </w:tr>
      <w:tr w:rsidR="001F4582" w:rsidRPr="008F20B5" w14:paraId="720CF12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DA9927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24F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15B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D73A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A04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還款作業</w:t>
            </w:r>
          </w:p>
        </w:tc>
      </w:tr>
      <w:tr w:rsidR="009E078E" w:rsidRPr="008F20B5" w14:paraId="587DA22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5BD4C2" w14:textId="77777777" w:rsidR="009E078E" w:rsidRPr="008F20B5" w:rsidRDefault="009E078E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A264DF" w14:textId="77777777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檔</w:t>
            </w:r>
            <w:proofErr w:type="gramEnd"/>
          </w:p>
          <w:p w14:paraId="4BFDF3D6" w14:textId="31EBFE5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回應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803F04" w14:textId="22B6F249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E7A56" w14:textId="21151AF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A7EEB7" w14:textId="0E89CAD2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撥款匯款作業</w:t>
            </w:r>
          </w:p>
        </w:tc>
      </w:tr>
      <w:tr w:rsidR="001F4582" w:rsidRPr="008F20B5" w14:paraId="72E1A7F4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8D63C0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8A8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C521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5C2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37E4B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檔案分:新光銀、其他銀行</w:t>
            </w:r>
          </w:p>
          <w:p w14:paraId="0510DC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含火險、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、手續費</w:t>
            </w:r>
          </w:p>
        </w:tc>
      </w:tr>
      <w:tr w:rsidR="001F4582" w:rsidRPr="008F20B5" w14:paraId="2190305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53E3D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19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871DD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0973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54E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12CD6D" w14:textId="77777777" w:rsidTr="00AE6F6D">
        <w:trPr>
          <w:trHeight w:val="511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9BA844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2FBB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E77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F92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18257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: </w:t>
            </w:r>
          </w:p>
          <w:p w14:paraId="716231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變手續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</w:p>
        </w:tc>
      </w:tr>
      <w:tr w:rsidR="001F4582" w:rsidRPr="008F20B5" w14:paraId="14E0F35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FB03A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894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75819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95A9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6344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6E21D7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E539FD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E5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90E2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07EA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7A5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新光銀、其他銀行</w:t>
            </w:r>
          </w:p>
        </w:tc>
      </w:tr>
      <w:tr w:rsidR="001F4582" w:rsidRPr="008F20B5" w14:paraId="476A49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91FD2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8C8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399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DC31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3380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DCB5053" w14:textId="77777777" w:rsidTr="00AE6F6D">
        <w:trPr>
          <w:trHeight w:val="664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843ADF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36C9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9555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CA4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918A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</w:t>
            </w:r>
            <w:r w:rsidR="00D6614F" w:rsidRPr="008F20B5">
              <w:rPr>
                <w:rFonts w:ascii="標楷體" w:eastAsia="標楷體" w:hAnsi="標楷體" w:cs="新細明體" w:hint="eastAsia"/>
                <w:kern w:val="0"/>
              </w:rPr>
              <w:t>區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</w:t>
            </w:r>
          </w:p>
          <w:p w14:paraId="4143E5AF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.1.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變手續費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 </w:t>
            </w:r>
          </w:p>
          <w:p w14:paraId="64CF3FB1" w14:textId="77777777" w:rsidR="001F4582" w:rsidRPr="008F20B5" w:rsidRDefault="001F4582" w:rsidP="00D6614F">
            <w:pPr>
              <w:widowControl/>
              <w:ind w:firstLineChars="100" w:firstLine="240"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B.新授權、舊檔</w:t>
            </w:r>
          </w:p>
        </w:tc>
      </w:tr>
      <w:tr w:rsidR="001F4582" w:rsidRPr="008F20B5" w14:paraId="5BBFF0E3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576FC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2A50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C28EC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D5F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C97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7C89BD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890B0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81DB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82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969F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22D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15日薪、非15日薪</w:t>
            </w:r>
          </w:p>
        </w:tc>
      </w:tr>
      <w:tr w:rsidR="001F4582" w:rsidRPr="008F20B5" w14:paraId="42682DC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E55AD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9A2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EAE4E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BAD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AF5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EE1C18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B0B8EE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35E8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F03C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人事部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047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297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因身分變動</w:t>
            </w:r>
            <w:r w:rsidRPr="008F20B5">
              <w:rPr>
                <w:rFonts w:ascii="標楷體" w:eastAsia="標楷體" w:hAnsi="標楷體" w:cs="新細明體"/>
                <w:kern w:val="0"/>
              </w:rPr>
              <w:t>(含離職)的利率調整作業</w:t>
            </w:r>
          </w:p>
        </w:tc>
      </w:tr>
      <w:tr w:rsidR="001F4582" w:rsidRPr="008F20B5" w14:paraId="4E69DE57" w14:textId="77777777" w:rsidTr="00AE6F6D">
        <w:trPr>
          <w:trHeight w:val="43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93587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30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前簡訊通知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6719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簡訊系統</w:t>
            </w:r>
            <w:r w:rsidRPr="008F20B5">
              <w:rPr>
                <w:rFonts w:ascii="標楷體" w:eastAsia="標楷體" w:hAnsi="標楷體" w:cs="新細明體"/>
                <w:kern w:val="0"/>
              </w:rPr>
              <w:t>/emai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F9A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7836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作業</w:t>
            </w:r>
          </w:p>
        </w:tc>
      </w:tr>
      <w:tr w:rsidR="001F4582" w:rsidRPr="008F20B5" w14:paraId="0D3A6046" w14:textId="77777777" w:rsidTr="00AE6F6D">
        <w:trPr>
          <w:trHeight w:val="28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37F4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5BDA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扣款不成功簡訊通知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3A60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B5F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1F8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72F7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C166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33C8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5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9AEE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8EC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繳款作業</w:t>
            </w:r>
            <w:r w:rsidRPr="008F20B5">
              <w:rPr>
                <w:rFonts w:ascii="標楷體" w:eastAsia="標楷體" w:hAnsi="標楷體" w:cs="新細明體"/>
                <w:kern w:val="0"/>
              </w:rPr>
              <w:t>-轉出納票據資料</w:t>
            </w:r>
          </w:p>
        </w:tc>
      </w:tr>
      <w:tr w:rsidR="001F4582" w:rsidRPr="008F20B5" w14:paraId="6F2C1E6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7F652F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99EC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票據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C34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E3D2B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6F1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18F0174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982D58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032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4C4AE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共通平台</w:t>
            </w:r>
          </w:p>
          <w:p w14:paraId="3FD9EB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管理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2DE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51B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作業</w:t>
            </w:r>
          </w:p>
        </w:tc>
      </w:tr>
      <w:tr w:rsidR="001F4582" w:rsidRPr="008F20B5" w14:paraId="671D727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B97A5F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873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8E3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0E7A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502E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會計關帳作業</w:t>
            </w:r>
            <w:proofErr w:type="gramEnd"/>
          </w:p>
        </w:tc>
      </w:tr>
      <w:tr w:rsidR="001F4582" w:rsidRPr="008F20B5" w14:paraId="3F7FC3B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BE4169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039B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到期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373A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產險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8BAD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496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作業</w:t>
            </w:r>
          </w:p>
        </w:tc>
      </w:tr>
      <w:tr w:rsidR="001F4582" w:rsidRPr="008F20B5" w14:paraId="66E3650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4E574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36B0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詢價檔</w:t>
            </w:r>
            <w:proofErr w:type="gramEnd"/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0DEE3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8ABC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34F3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5DC14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A761E2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2F8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最終保單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E86CE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60FD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B9863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A1320C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CD3CA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BB2E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2BD7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E272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3096B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B17630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DD6FDF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9A85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BBB7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壽保經</w:t>
            </w:r>
            <w:proofErr w:type="gramEnd"/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498D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D8D95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B9FF2A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FF89C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161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6237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BA6B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8429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作業</w:t>
            </w:r>
          </w:p>
        </w:tc>
      </w:tr>
      <w:tr w:rsidR="001F4582" w:rsidRPr="008F20B5" w14:paraId="08F1D15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2CA8F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9E8D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五類資產分類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7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C654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70B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作業</w:t>
            </w:r>
          </w:p>
        </w:tc>
      </w:tr>
      <w:tr w:rsidR="001F4582" w:rsidRPr="008F20B5" w14:paraId="380E104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F9099D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2B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利息法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面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FFAF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B68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F6405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00B11E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478F9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1ACDD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</w:t>
            </w:r>
          </w:p>
          <w:p w14:paraId="028194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欄位清單</w:t>
            </w:r>
            <w:r w:rsidRPr="008F20B5">
              <w:rPr>
                <w:rFonts w:ascii="標楷體" w:eastAsia="標楷體" w:hAnsi="標楷體" w:cs="新細明體"/>
                <w:kern w:val="0"/>
              </w:rPr>
              <w:t>1~10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1E9D1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預期損失</w:t>
            </w:r>
          </w:p>
          <w:p w14:paraId="7013CD1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計算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FFE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85E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3496E49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9009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1621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承諾傳票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BF3D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7C02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361A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255DE456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5E48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9B97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『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折溢價攤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銷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入帳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數』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BC9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CFF40" w14:textId="77777777" w:rsidR="001F4582" w:rsidRPr="008F20B5" w:rsidRDefault="00D6614F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928C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利息法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面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資料上傳作業</w:t>
            </w:r>
          </w:p>
        </w:tc>
      </w:tr>
      <w:tr w:rsidR="001F4582" w:rsidRPr="008F20B5" w14:paraId="00B8668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D77C2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8100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姓名檢核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B285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M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6947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AD92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見</w:t>
            </w:r>
            <w:r w:rsidRPr="008F20B5">
              <w:rPr>
                <w:rFonts w:ascii="標楷體" w:eastAsia="標楷體" w:hAnsi="標楷體" w:cs="新細明體"/>
                <w:kern w:val="0"/>
              </w:rPr>
              <w:t>[遵循法令作業]說明</w:t>
            </w:r>
          </w:p>
        </w:tc>
      </w:tr>
      <w:tr w:rsidR="001F4582" w:rsidRPr="008F20B5" w14:paraId="2A36F3C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5B4E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5886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各類資料庫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E4D7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倉儲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E2E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A7D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nformatica方式</w:t>
            </w:r>
          </w:p>
        </w:tc>
      </w:tr>
      <w:tr w:rsidR="001F4582" w:rsidRPr="008F20B5" w14:paraId="703342D1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3FC15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A67B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查詢繳息狀況及</w:t>
            </w:r>
          </w:p>
          <w:p w14:paraId="794A29F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貸款餘額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858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人壽官網</w:t>
            </w:r>
            <w:proofErr w:type="gramEnd"/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1242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5726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 xml:space="preserve">　</w:t>
            </w:r>
          </w:p>
        </w:tc>
      </w:tr>
    </w:tbl>
    <w:p w14:paraId="799744EF" w14:textId="77777777" w:rsidR="001F4582" w:rsidRPr="004A1C2C" w:rsidRDefault="001F4582">
      <w:pPr>
        <w:widowControl/>
        <w:rPr>
          <w:rFonts w:ascii="標楷體" w:eastAsia="標楷體" w:hAnsi="標楷體"/>
        </w:rPr>
      </w:pPr>
    </w:p>
    <w:p w14:paraId="3B3C6C27" w14:textId="77777777" w:rsidR="00430E60" w:rsidRPr="004A1C2C" w:rsidRDefault="00430E60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80DDA3B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6679B68A" w14:textId="77777777" w:rsidR="00430E60" w:rsidRPr="004A1C2C" w:rsidRDefault="00430E60" w:rsidP="0078740E">
      <w:pPr>
        <w:pStyle w:val="3"/>
        <w:numPr>
          <w:ilvl w:val="0"/>
          <w:numId w:val="5"/>
        </w:numPr>
        <w:spacing w:before="0" w:after="240"/>
        <w:rPr>
          <w:rFonts w:ascii="標楷體" w:hAnsi="標楷體"/>
        </w:rPr>
      </w:pPr>
      <w:bookmarkStart w:id="69" w:name="_Toc90483138"/>
      <w:bookmarkStart w:id="70" w:name="_Toc90483393"/>
      <w:bookmarkStart w:id="71" w:name="_Toc90483509"/>
      <w:bookmarkStart w:id="72" w:name="_Toc90483735"/>
      <w:bookmarkStart w:id="73" w:name="_Toc90490007"/>
      <w:bookmarkStart w:id="74" w:name="_Toc97032484"/>
      <w:proofErr w:type="spellStart"/>
      <w:r w:rsidRPr="004A1C2C">
        <w:rPr>
          <w:rFonts w:ascii="標楷體" w:hAnsi="標楷體"/>
        </w:rPr>
        <w:t>Eloan</w:t>
      </w:r>
      <w:proofErr w:type="spellEnd"/>
      <w:r w:rsidRPr="004A1C2C">
        <w:rPr>
          <w:rFonts w:ascii="標楷體" w:hAnsi="標楷體" w:hint="eastAsia"/>
        </w:rPr>
        <w:t>介面</w:t>
      </w:r>
      <w:bookmarkEnd w:id="69"/>
      <w:bookmarkEnd w:id="70"/>
      <w:bookmarkEnd w:id="71"/>
      <w:bookmarkEnd w:id="72"/>
      <w:bookmarkEnd w:id="73"/>
      <w:bookmarkEnd w:id="74"/>
    </w:p>
    <w:p w14:paraId="665CB34F" w14:textId="77777777" w:rsidR="00430E60" w:rsidRPr="008F20B5" w:rsidRDefault="00430E60" w:rsidP="00430E60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 w:cs="標楷體"/>
          <w:kern w:val="0"/>
          <w:sz w:val="28"/>
          <w:szCs w:val="22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新案件採用電文方式</w:t>
      </w:r>
    </w:p>
    <w:p w14:paraId="0D57BC1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通訊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採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socket方式。</w:t>
      </w:r>
    </w:p>
    <w:p w14:paraId="79D852EA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主管覆核後整批傳送。</w:t>
      </w:r>
    </w:p>
    <w:p w14:paraId="7AF1C58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1120" w:hangingChars="100" w:hanging="28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依客戶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戶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號為傳送單位，包含客戶、額度、擔保品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等</w:t>
      </w:r>
      <w:r w:rsidRPr="008F20B5">
        <w:rPr>
          <w:rFonts w:ascii="標楷體" w:eastAsia="標楷體" w:hAnsi="標楷體" w:hint="eastAsia"/>
          <w:sz w:val="28"/>
          <w:szCs w:val="28"/>
        </w:rPr>
        <w:t>，以交易陣列方式組電文上送，同時成功同時失敗。</w:t>
      </w:r>
    </w:p>
    <w:p w14:paraId="2834BDD1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Timeout/error</w:t>
      </w:r>
      <w:r w:rsidRPr="008F20B5">
        <w:rPr>
          <w:rFonts w:ascii="標楷體" w:eastAsia="標楷體" w:hAnsi="標楷體" w:hint="eastAsia"/>
          <w:sz w:val="28"/>
          <w:szCs w:val="28"/>
        </w:rPr>
        <w:t>人工處理。</w:t>
      </w:r>
    </w:p>
    <w:p w14:paraId="0913DCB6" w14:textId="43C5EB9C" w:rsidR="00430E60" w:rsidRPr="0075082F" w:rsidRDefault="00430E60" w:rsidP="0075082F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上送成功後，不提供變更功能(變更需申請DB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異動單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A06E870" w14:textId="7CAAE633" w:rsidR="00430E60" w:rsidRPr="004A1C2C" w:rsidRDefault="0075082F" w:rsidP="0075082F">
      <w:pPr>
        <w:widowControl/>
        <w:jc w:val="center"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17FFDB57" wp14:editId="1162332E">
            <wp:extent cx="5640149" cy="6369050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0293" cy="63805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61004FA" w14:textId="77777777" w:rsidR="001F4582" w:rsidRPr="004A1C2C" w:rsidRDefault="001F4582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F9BC110" w14:textId="77777777" w:rsidR="001F4582" w:rsidRPr="008F20B5" w:rsidRDefault="001F4582">
      <w:pPr>
        <w:widowControl/>
        <w:rPr>
          <w:rFonts w:ascii="標楷體" w:eastAsia="標楷體" w:hAnsi="標楷體"/>
          <w:sz w:val="32"/>
          <w:szCs w:val="20"/>
        </w:rPr>
      </w:pPr>
    </w:p>
    <w:p w14:paraId="554A5F46" w14:textId="77777777" w:rsidR="00FD0BA6" w:rsidRPr="008F20B5" w:rsidRDefault="00FD0BA6" w:rsidP="001F4582">
      <w:pPr>
        <w:pStyle w:val="20"/>
        <w:keepNext w:val="0"/>
        <w:spacing w:before="0"/>
        <w:ind w:left="1134" w:hanging="1134"/>
        <w:rPr>
          <w:rFonts w:ascii="標楷體" w:hAnsi="標楷體"/>
        </w:rPr>
      </w:pPr>
      <w:bookmarkStart w:id="75" w:name="_Toc55997530"/>
      <w:bookmarkStart w:id="76" w:name="_Toc90483139"/>
      <w:bookmarkStart w:id="77" w:name="_Toc90483394"/>
      <w:bookmarkStart w:id="78" w:name="_Toc90483510"/>
      <w:bookmarkStart w:id="79" w:name="_Toc90483736"/>
      <w:bookmarkStart w:id="80" w:name="_Toc90490008"/>
      <w:bookmarkStart w:id="81" w:name="_Toc97032485"/>
      <w:r w:rsidRPr="008F20B5">
        <w:rPr>
          <w:rFonts w:ascii="標楷體" w:hAnsi="標楷體"/>
        </w:rPr>
        <w:t>2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非功能性需求</w:t>
      </w:r>
      <w:bookmarkEnd w:id="75"/>
      <w:bookmarkEnd w:id="76"/>
      <w:bookmarkEnd w:id="77"/>
      <w:bookmarkEnd w:id="78"/>
      <w:bookmarkEnd w:id="79"/>
      <w:bookmarkEnd w:id="80"/>
      <w:bookmarkEnd w:id="81"/>
    </w:p>
    <w:p w14:paraId="2135DFD1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AD8112B" w14:textId="77777777" w:rsidR="00E55F55" w:rsidRPr="008F20B5" w:rsidRDefault="00E55F55" w:rsidP="00E55F55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8F20B5">
        <w:rPr>
          <w:rFonts w:ascii="標楷體" w:eastAsia="標楷體" w:hAnsi="標楷體"/>
          <w:sz w:val="32"/>
          <w:szCs w:val="32"/>
        </w:rPr>
        <w:t>N/A</w:t>
      </w:r>
    </w:p>
    <w:p w14:paraId="3E1779F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5AE95F4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BB855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5F709F5" w14:textId="77777777" w:rsidR="00FD0BA6" w:rsidRPr="008F20B5" w:rsidRDefault="00FD0BA6" w:rsidP="00960B97">
      <w:pPr>
        <w:pStyle w:val="1"/>
      </w:pPr>
      <w:bookmarkStart w:id="82" w:name="_Toc55997531"/>
      <w:bookmarkStart w:id="83" w:name="_Toc90483140"/>
      <w:bookmarkStart w:id="84" w:name="_Toc90483395"/>
      <w:bookmarkStart w:id="85" w:name="_Toc90483511"/>
      <w:bookmarkStart w:id="86" w:name="_Toc90483737"/>
      <w:bookmarkStart w:id="87" w:name="_Toc90490009"/>
      <w:bookmarkStart w:id="88" w:name="_Toc97032486"/>
      <w:r w:rsidRPr="008F20B5">
        <w:lastRenderedPageBreak/>
        <w:t>第</w:t>
      </w:r>
      <w:r w:rsidRPr="008F20B5">
        <w:t>3</w:t>
      </w:r>
      <w:r w:rsidRPr="008F20B5">
        <w:t>章</w:t>
      </w:r>
      <w:r w:rsidR="00441668" w:rsidRPr="008F20B5">
        <w:t xml:space="preserve"> </w:t>
      </w:r>
      <w:r w:rsidRPr="008F20B5">
        <w:t>系統需求</w:t>
      </w:r>
      <w:bookmarkEnd w:id="82"/>
      <w:bookmarkEnd w:id="83"/>
      <w:bookmarkEnd w:id="84"/>
      <w:bookmarkEnd w:id="85"/>
      <w:bookmarkEnd w:id="86"/>
      <w:bookmarkEnd w:id="87"/>
      <w:bookmarkEnd w:id="88"/>
    </w:p>
    <w:p w14:paraId="2145F46A" w14:textId="77777777" w:rsidR="00FD0BA6" w:rsidRPr="008F20B5" w:rsidRDefault="00716905" w:rsidP="00960B97">
      <w:pPr>
        <w:pStyle w:val="20"/>
      </w:pPr>
      <w:bookmarkStart w:id="89" w:name="_Toc55997532"/>
      <w:bookmarkStart w:id="90" w:name="_Toc90483141"/>
      <w:bookmarkStart w:id="91" w:name="_Toc90483396"/>
      <w:bookmarkStart w:id="92" w:name="_Toc90483512"/>
      <w:bookmarkStart w:id="93" w:name="_Toc90483738"/>
      <w:bookmarkStart w:id="94" w:name="_Toc90490010"/>
      <w:bookmarkStart w:id="95" w:name="_Toc97032487"/>
      <w:r w:rsidRPr="008F20B5">
        <w:t xml:space="preserve">3.1    </w:t>
      </w:r>
      <w:r w:rsidR="00FD0BA6" w:rsidRPr="008F20B5">
        <w:t>系統功能結構圖</w:t>
      </w:r>
      <w:bookmarkEnd w:id="89"/>
      <w:bookmarkEnd w:id="90"/>
      <w:bookmarkEnd w:id="91"/>
      <w:bookmarkEnd w:id="92"/>
      <w:bookmarkEnd w:id="93"/>
      <w:bookmarkEnd w:id="94"/>
      <w:bookmarkEnd w:id="95"/>
    </w:p>
    <w:p w14:paraId="2B6398A8" w14:textId="77777777" w:rsidR="007F2A5D" w:rsidRDefault="007F2A5D" w:rsidP="00E55F55">
      <w:pPr>
        <w:rPr>
          <w:rFonts w:ascii="標楷體" w:eastAsia="標楷體" w:hAnsi="標楷體"/>
        </w:rPr>
      </w:pPr>
    </w:p>
    <w:p w14:paraId="13BE5C74" w14:textId="15F00E9F" w:rsidR="00E55F55" w:rsidRDefault="007F2A5D" w:rsidP="00E55F55">
      <w:pPr>
        <w:rPr>
          <w:rFonts w:ascii="標楷體" w:eastAsia="標楷體" w:hAnsi="標楷體"/>
        </w:rPr>
      </w:pPr>
      <w:r w:rsidRPr="007F2A5D">
        <w:rPr>
          <w:rFonts w:ascii="標楷體" w:eastAsia="標楷體" w:hAnsi="標楷體" w:hint="eastAsia"/>
          <w:highlight w:val="green"/>
        </w:rPr>
        <w:t>3.1.1</w:t>
      </w:r>
      <w:r w:rsidR="00F403A8">
        <w:rPr>
          <w:rFonts w:ascii="標楷體" w:eastAsia="標楷體" w:hAnsi="標楷體" w:hint="eastAsia"/>
          <w:highlight w:val="green"/>
        </w:rPr>
        <w:t>.</w:t>
      </w:r>
      <w:r w:rsidR="00CE6187" w:rsidRPr="007F2A5D">
        <w:rPr>
          <w:rFonts w:ascii="標楷體" w:eastAsia="標楷體" w:hAnsi="標楷體" w:hint="eastAsia"/>
          <w:highlight w:val="green"/>
        </w:rPr>
        <w:t>ELOAN系統交易流程：</w:t>
      </w:r>
    </w:p>
    <w:p w14:paraId="23C761D9" w14:textId="77777777" w:rsidR="007F2A5D" w:rsidRDefault="007F2A5D" w:rsidP="00E55F55">
      <w:pPr>
        <w:rPr>
          <w:rFonts w:ascii="標楷體" w:eastAsia="標楷體" w:hAnsi="標楷體"/>
        </w:rPr>
      </w:pPr>
    </w:p>
    <w:p w14:paraId="0DD73411" w14:textId="5BF2B46D" w:rsidR="00CE6187" w:rsidRPr="004934D3" w:rsidRDefault="00CE6187" w:rsidP="00E55F55">
      <w:pPr>
        <w:rPr>
          <w:rFonts w:ascii="標楷體" w:eastAsia="標楷體" w:hAnsi="標楷體"/>
          <w:highlight w:val="green"/>
        </w:rPr>
      </w:pPr>
      <w:r>
        <w:rPr>
          <w:rFonts w:ascii="標楷體" w:eastAsia="標楷體" w:hAnsi="標楷體"/>
        </w:rPr>
        <w:tab/>
      </w:r>
      <w:r w:rsidR="00F403A8" w:rsidRPr="004934D3">
        <w:rPr>
          <w:rFonts w:ascii="標楷體" w:eastAsia="標楷體" w:hAnsi="標楷體" w:hint="eastAsia"/>
          <w:highlight w:val="green"/>
        </w:rPr>
        <w:t>3.1.1.1.</w:t>
      </w:r>
      <w:r w:rsidRPr="004934D3">
        <w:rPr>
          <w:rFonts w:ascii="標楷體" w:eastAsia="標楷體" w:hAnsi="標楷體" w:hint="eastAsia"/>
          <w:highlight w:val="green"/>
        </w:rPr>
        <w:t>對保</w:t>
      </w:r>
      <w:r w:rsidR="00F403A8" w:rsidRPr="004934D3">
        <w:rPr>
          <w:rFonts w:ascii="標楷體" w:eastAsia="標楷體" w:hAnsi="標楷體" w:hint="eastAsia"/>
          <w:highlight w:val="green"/>
          <w:lang w:eastAsia="zh-HK"/>
        </w:rPr>
        <w:t>額度資料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F403A8" w:rsidRPr="004934D3" w14:paraId="560D612C" w14:textId="77777777" w:rsidTr="00F403A8">
        <w:tc>
          <w:tcPr>
            <w:tcW w:w="1843" w:type="dxa"/>
            <w:shd w:val="clear" w:color="auto" w:fill="D9D9D9" w:themeFill="background1" w:themeFillShade="D9"/>
          </w:tcPr>
          <w:p w14:paraId="5FD86705" w14:textId="432641FB" w:rsidR="00F403A8" w:rsidRPr="004934D3" w:rsidRDefault="00F403A8" w:rsidP="00F403A8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0BF5215B" w14:textId="61C8C456" w:rsidR="00F403A8" w:rsidRPr="004934D3" w:rsidRDefault="00F403A8" w:rsidP="00F403A8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F403A8" w14:paraId="0BDEEA2F" w14:textId="77777777" w:rsidTr="00F009C9">
        <w:tc>
          <w:tcPr>
            <w:tcW w:w="1843" w:type="dxa"/>
            <w:vAlign w:val="center"/>
          </w:tcPr>
          <w:p w14:paraId="5A55A8E7" w14:textId="57917304" w:rsidR="00F403A8" w:rsidRPr="004934D3" w:rsidRDefault="00F45DAD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1101顧客基本資料維護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1101</w:t>
              </w:r>
            </w:hyperlink>
          </w:p>
        </w:tc>
        <w:tc>
          <w:tcPr>
            <w:tcW w:w="6938" w:type="dxa"/>
            <w:vAlign w:val="center"/>
          </w:tcPr>
          <w:p w14:paraId="233D908B" w14:textId="26F92D4A" w:rsidR="00F403A8" w:rsidRPr="00F403A8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顧客基本資料維護</w:t>
            </w:r>
          </w:p>
        </w:tc>
      </w:tr>
      <w:tr w:rsidR="00F403A8" w:rsidRPr="004934D3" w14:paraId="79ED1CBC" w14:textId="77777777" w:rsidTr="00F009C9">
        <w:tc>
          <w:tcPr>
            <w:tcW w:w="1843" w:type="dxa"/>
            <w:vAlign w:val="center"/>
          </w:tcPr>
          <w:p w14:paraId="01CABDB5" w14:textId="58662BDD" w:rsidR="00F403A8" w:rsidRPr="004934D3" w:rsidRDefault="00F45DAD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111案件申請登錄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111</w:t>
              </w:r>
            </w:hyperlink>
          </w:p>
        </w:tc>
        <w:tc>
          <w:tcPr>
            <w:tcW w:w="6938" w:type="dxa"/>
            <w:vAlign w:val="center"/>
          </w:tcPr>
          <w:p w14:paraId="59DC77CF" w14:textId="1F7E1C3D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案件申請登錄</w:t>
            </w:r>
          </w:p>
        </w:tc>
      </w:tr>
      <w:tr w:rsidR="00F403A8" w:rsidRPr="004934D3" w14:paraId="1793B167" w14:textId="77777777" w:rsidTr="00F009C9">
        <w:tc>
          <w:tcPr>
            <w:tcW w:w="1843" w:type="dxa"/>
            <w:vAlign w:val="center"/>
          </w:tcPr>
          <w:p w14:paraId="187455A8" w14:textId="60439A51" w:rsidR="00F403A8" w:rsidRPr="004934D3" w:rsidRDefault="00F45DAD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153核准額度登錄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153</w:t>
              </w:r>
            </w:hyperlink>
          </w:p>
        </w:tc>
        <w:tc>
          <w:tcPr>
            <w:tcW w:w="6938" w:type="dxa"/>
            <w:vAlign w:val="center"/>
          </w:tcPr>
          <w:p w14:paraId="4206BD29" w14:textId="6D79BEA9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核准額度登錄</w:t>
            </w:r>
          </w:p>
        </w:tc>
      </w:tr>
      <w:tr w:rsidR="00F403A8" w:rsidRPr="004934D3" w14:paraId="6082CC6D" w14:textId="77777777" w:rsidTr="00F403A8">
        <w:tc>
          <w:tcPr>
            <w:tcW w:w="1843" w:type="dxa"/>
          </w:tcPr>
          <w:p w14:paraId="1809784A" w14:textId="72945E2A" w:rsidR="00F403A8" w:rsidRPr="004934D3" w:rsidRDefault="00F45DAD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250保證人資料登錄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250</w:t>
              </w:r>
            </w:hyperlink>
          </w:p>
        </w:tc>
        <w:tc>
          <w:tcPr>
            <w:tcW w:w="6938" w:type="dxa"/>
          </w:tcPr>
          <w:p w14:paraId="3E586761" w14:textId="40ED6C5E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保證人資料登錄</w:t>
            </w:r>
          </w:p>
        </w:tc>
      </w:tr>
      <w:tr w:rsidR="00F403A8" w:rsidRPr="004934D3" w14:paraId="2B4144E3" w14:textId="77777777" w:rsidTr="00F403A8">
        <w:tc>
          <w:tcPr>
            <w:tcW w:w="1843" w:type="dxa"/>
          </w:tcPr>
          <w:p w14:paraId="1AC4F105" w14:textId="6F631668" w:rsidR="00F403A8" w:rsidRPr="004934D3" w:rsidRDefault="00F45DAD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1105顧客聯絡電話維護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1105</w:t>
              </w:r>
            </w:hyperlink>
          </w:p>
        </w:tc>
        <w:tc>
          <w:tcPr>
            <w:tcW w:w="6938" w:type="dxa"/>
          </w:tcPr>
          <w:p w14:paraId="105F18A6" w14:textId="475F7FD4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顧客聯絡電話維護</w:t>
            </w:r>
          </w:p>
        </w:tc>
      </w:tr>
      <w:tr w:rsidR="00F403A8" w:rsidRPr="004934D3" w14:paraId="0A01ECAD" w14:textId="77777777" w:rsidTr="00F403A8">
        <w:tc>
          <w:tcPr>
            <w:tcW w:w="1843" w:type="dxa"/>
          </w:tcPr>
          <w:p w14:paraId="71FB3EC6" w14:textId="35B7BF28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2221</w:t>
            </w:r>
          </w:p>
        </w:tc>
        <w:tc>
          <w:tcPr>
            <w:tcW w:w="6938" w:type="dxa"/>
          </w:tcPr>
          <w:p w14:paraId="4EA423E5" w14:textId="652D44E2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交易關係人</w:t>
            </w:r>
          </w:p>
        </w:tc>
      </w:tr>
      <w:tr w:rsidR="00F403A8" w:rsidRPr="004934D3" w14:paraId="5E4ED8B3" w14:textId="77777777" w:rsidTr="00F403A8">
        <w:tc>
          <w:tcPr>
            <w:tcW w:w="1843" w:type="dxa"/>
          </w:tcPr>
          <w:p w14:paraId="36855F54" w14:textId="14B88CC3" w:rsidR="00F403A8" w:rsidRPr="004934D3" w:rsidRDefault="00F45DAD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306關係人資料建立" w:history="1">
              <w:r w:rsidR="00F403A8" w:rsidRPr="004934D3">
                <w:rPr>
                  <w:rFonts w:ascii="標楷體" w:eastAsia="標楷體" w:hAnsi="標楷體" w:cs="新細明體" w:hint="eastAsia"/>
                  <w:color w:val="000000"/>
                  <w:kern w:val="0"/>
                  <w:highlight w:val="green"/>
                </w:rPr>
                <w:t>L2306</w:t>
              </w:r>
            </w:hyperlink>
          </w:p>
        </w:tc>
        <w:tc>
          <w:tcPr>
            <w:tcW w:w="6938" w:type="dxa"/>
          </w:tcPr>
          <w:p w14:paraId="35A6E292" w14:textId="06FCD595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關係人資料建立</w:t>
            </w:r>
          </w:p>
        </w:tc>
      </w:tr>
      <w:tr w:rsidR="00F403A8" w:rsidRPr="004934D3" w14:paraId="030715A7" w14:textId="77777777" w:rsidTr="00F403A8">
        <w:tc>
          <w:tcPr>
            <w:tcW w:w="1843" w:type="dxa"/>
          </w:tcPr>
          <w:p w14:paraId="58CE5040" w14:textId="2C9A6635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1109</w:t>
            </w:r>
          </w:p>
        </w:tc>
        <w:tc>
          <w:tcPr>
            <w:tcW w:w="6938" w:type="dxa"/>
          </w:tcPr>
          <w:p w14:paraId="7DE987AE" w14:textId="3A4FD81F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交互運用</w:t>
            </w:r>
          </w:p>
        </w:tc>
      </w:tr>
      <w:tr w:rsidR="00F403A8" w:rsidRPr="004934D3" w14:paraId="6C1ED2A3" w14:textId="77777777" w:rsidTr="00F403A8">
        <w:tc>
          <w:tcPr>
            <w:tcW w:w="1843" w:type="dxa"/>
          </w:tcPr>
          <w:p w14:paraId="75556AA9" w14:textId="2422E113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2801</w:t>
            </w:r>
          </w:p>
        </w:tc>
        <w:tc>
          <w:tcPr>
            <w:tcW w:w="6938" w:type="dxa"/>
          </w:tcPr>
          <w:p w14:paraId="68E9CB08" w14:textId="69215823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gramStart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未齊件案件</w:t>
            </w:r>
            <w:proofErr w:type="gramEnd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管理</w:t>
            </w:r>
          </w:p>
        </w:tc>
      </w:tr>
      <w:tr w:rsidR="00F403A8" w:rsidRPr="004934D3" w14:paraId="5891725F" w14:textId="77777777" w:rsidTr="00F403A8">
        <w:tc>
          <w:tcPr>
            <w:tcW w:w="1843" w:type="dxa"/>
          </w:tcPr>
          <w:p w14:paraId="6569DC73" w14:textId="3F3F266F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6700</w:t>
            </w:r>
          </w:p>
        </w:tc>
        <w:tc>
          <w:tcPr>
            <w:tcW w:w="6938" w:type="dxa"/>
          </w:tcPr>
          <w:p w14:paraId="293B073D" w14:textId="74B2437E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gramStart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未齊件代碼</w:t>
            </w:r>
            <w:proofErr w:type="gramEnd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維護</w:t>
            </w:r>
          </w:p>
        </w:tc>
      </w:tr>
    </w:tbl>
    <w:p w14:paraId="787D02EC" w14:textId="13003B85" w:rsidR="00F403A8" w:rsidRPr="004934D3" w:rsidRDefault="00F403A8" w:rsidP="00E55F55">
      <w:pPr>
        <w:rPr>
          <w:rFonts w:ascii="標楷體" w:eastAsia="標楷體" w:hAnsi="標楷體"/>
          <w:highlight w:val="green"/>
        </w:rPr>
      </w:pPr>
    </w:p>
    <w:p w14:paraId="7DD18F95" w14:textId="6FE5F6F6" w:rsidR="00F403A8" w:rsidRPr="004934D3" w:rsidRDefault="00F403A8" w:rsidP="00F403A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2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不動產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F403A8" w:rsidRPr="004934D3" w14:paraId="334EBB55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0F758CDF" w14:textId="77777777" w:rsidR="00F403A8" w:rsidRPr="004934D3" w:rsidRDefault="00F403A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2BA9FCA9" w14:textId="77777777" w:rsidR="00F403A8" w:rsidRPr="004934D3" w:rsidRDefault="00F403A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F403A8" w:rsidRPr="004934D3" w14:paraId="303A7F87" w14:textId="77777777" w:rsidTr="00F009C9">
        <w:tc>
          <w:tcPr>
            <w:tcW w:w="1843" w:type="dxa"/>
            <w:vAlign w:val="center"/>
          </w:tcPr>
          <w:p w14:paraId="6E7580D8" w14:textId="4CC4E406" w:rsidR="00F403A8" w:rsidRPr="004934D3" w:rsidRDefault="00F45DAD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1不動產擔保品資料登錄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1</w:t>
              </w:r>
            </w:hyperlink>
          </w:p>
        </w:tc>
        <w:tc>
          <w:tcPr>
            <w:tcW w:w="6938" w:type="dxa"/>
            <w:vAlign w:val="center"/>
          </w:tcPr>
          <w:p w14:paraId="2CDCDDEC" w14:textId="25E5AE72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不動產擔保品資料登錄</w:t>
            </w:r>
          </w:p>
        </w:tc>
      </w:tr>
      <w:tr w:rsidR="00F403A8" w:rsidRPr="004934D3" w14:paraId="2AC133A2" w14:textId="77777777" w:rsidTr="00F009C9">
        <w:tc>
          <w:tcPr>
            <w:tcW w:w="1843" w:type="dxa"/>
            <w:vAlign w:val="center"/>
          </w:tcPr>
          <w:p w14:paraId="4F3B1AE2" w14:textId="660BA853" w:rsidR="00F403A8" w:rsidRPr="004934D3" w:rsidRDefault="00F45DAD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6不動產土地擔保品資料登錄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6</w:t>
              </w:r>
            </w:hyperlink>
          </w:p>
        </w:tc>
        <w:tc>
          <w:tcPr>
            <w:tcW w:w="6938" w:type="dxa"/>
            <w:vAlign w:val="center"/>
          </w:tcPr>
          <w:p w14:paraId="29833CD3" w14:textId="17DBBF62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不動產土地擔保品資料登錄</w:t>
            </w:r>
          </w:p>
        </w:tc>
      </w:tr>
      <w:tr w:rsidR="00F403A8" w:rsidRPr="004934D3" w14:paraId="1F3D8471" w14:textId="77777777" w:rsidTr="00F009C9">
        <w:tc>
          <w:tcPr>
            <w:tcW w:w="1843" w:type="dxa"/>
            <w:vAlign w:val="center"/>
          </w:tcPr>
          <w:p w14:paraId="50E6A48B" w14:textId="013C301B" w:rsidR="00F403A8" w:rsidRPr="004934D3" w:rsidRDefault="00F45DAD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5不動產建物擔保品資料登錄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5</w:t>
              </w:r>
            </w:hyperlink>
          </w:p>
        </w:tc>
        <w:tc>
          <w:tcPr>
            <w:tcW w:w="6938" w:type="dxa"/>
            <w:vAlign w:val="center"/>
          </w:tcPr>
          <w:p w14:paraId="3B434868" w14:textId="557384A5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不動產建物擔保品資料查詢</w:t>
            </w:r>
          </w:p>
        </w:tc>
      </w:tr>
      <w:tr w:rsidR="00F403A8" w:rsidRPr="004934D3" w14:paraId="309235CC" w14:textId="77777777" w:rsidTr="00F009C9">
        <w:tc>
          <w:tcPr>
            <w:tcW w:w="1843" w:type="dxa"/>
            <w:vAlign w:val="center"/>
          </w:tcPr>
          <w:p w14:paraId="160EA18B" w14:textId="75166098" w:rsidR="00F403A8" w:rsidRPr="004934D3" w:rsidRDefault="00F45DAD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4611續約保單資料維護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4610</w:t>
              </w:r>
            </w:hyperlink>
          </w:p>
        </w:tc>
        <w:tc>
          <w:tcPr>
            <w:tcW w:w="6938" w:type="dxa"/>
            <w:vAlign w:val="center"/>
          </w:tcPr>
          <w:p w14:paraId="4A5817B4" w14:textId="2F9A4A45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保險單明細資料登錄</w:t>
            </w:r>
          </w:p>
        </w:tc>
      </w:tr>
      <w:tr w:rsidR="00F403A8" w:rsidRPr="004934D3" w14:paraId="28E2DF62" w14:textId="77777777" w:rsidTr="00F009C9">
        <w:tc>
          <w:tcPr>
            <w:tcW w:w="1843" w:type="dxa"/>
          </w:tcPr>
          <w:p w14:paraId="7426B20A" w14:textId="5EFE686E" w:rsidR="00F403A8" w:rsidRPr="004934D3" w:rsidRDefault="00F45DAD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0B892F29" w14:textId="537CCAAA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0AF8137E" w14:textId="77777777" w:rsidR="00F403A8" w:rsidRPr="004934D3" w:rsidRDefault="00F403A8" w:rsidP="00E55F55">
      <w:pPr>
        <w:rPr>
          <w:rFonts w:ascii="標楷體" w:eastAsia="標楷體" w:hAnsi="標楷體"/>
          <w:highlight w:val="green"/>
        </w:rPr>
      </w:pPr>
    </w:p>
    <w:p w14:paraId="32D793BC" w14:textId="2E35E79D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3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動產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3273F055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134B5E14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4D64E361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56D52A36" w14:textId="77777777" w:rsidTr="000C4008">
        <w:trPr>
          <w:trHeight w:val="279"/>
        </w:trPr>
        <w:tc>
          <w:tcPr>
            <w:tcW w:w="1843" w:type="dxa"/>
            <w:vAlign w:val="center"/>
          </w:tcPr>
          <w:p w14:paraId="24D7BC88" w14:textId="487EBA37" w:rsidR="000C4008" w:rsidRPr="004934D3" w:rsidRDefault="00F45DAD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2動產擔保品資料登錄" w:history="1">
              <w:r w:rsidR="000C400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2</w:t>
              </w:r>
            </w:hyperlink>
          </w:p>
        </w:tc>
        <w:tc>
          <w:tcPr>
            <w:tcW w:w="6938" w:type="dxa"/>
            <w:vAlign w:val="center"/>
          </w:tcPr>
          <w:p w14:paraId="0368641C" w14:textId="4B73D07E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動產擔保品資料登錄</w:t>
            </w:r>
          </w:p>
        </w:tc>
      </w:tr>
      <w:tr w:rsidR="000C4008" w:rsidRPr="004934D3" w14:paraId="41CA8213" w14:textId="77777777" w:rsidTr="00F009C9">
        <w:tc>
          <w:tcPr>
            <w:tcW w:w="1843" w:type="dxa"/>
          </w:tcPr>
          <w:p w14:paraId="4AC1419E" w14:textId="1B5E6707" w:rsidR="000C4008" w:rsidRPr="004934D3" w:rsidRDefault="00F45DAD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72FF28BB" w14:textId="0276C7D4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4CB50602" w14:textId="7F4EA1CF" w:rsidR="00CE6187" w:rsidRPr="004934D3" w:rsidRDefault="00CE6187" w:rsidP="00E55F55">
      <w:pPr>
        <w:rPr>
          <w:rFonts w:ascii="標楷體" w:eastAsia="標楷體" w:hAnsi="標楷體"/>
          <w:highlight w:val="green"/>
        </w:rPr>
      </w:pPr>
    </w:p>
    <w:p w14:paraId="07BAEE99" w14:textId="3EF3B287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4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股票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01C882D6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29600BF8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64B7FF42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5C53BABB" w14:textId="77777777" w:rsidTr="00F009C9">
        <w:trPr>
          <w:trHeight w:val="279"/>
        </w:trPr>
        <w:tc>
          <w:tcPr>
            <w:tcW w:w="1843" w:type="dxa"/>
            <w:vAlign w:val="center"/>
          </w:tcPr>
          <w:p w14:paraId="045008E3" w14:textId="15E7E551" w:rsidR="000C4008" w:rsidRPr="004934D3" w:rsidRDefault="00F45DAD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3股票擔保品資料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3</w:t>
              </w:r>
            </w:hyperlink>
          </w:p>
        </w:tc>
        <w:tc>
          <w:tcPr>
            <w:tcW w:w="6938" w:type="dxa"/>
            <w:vAlign w:val="center"/>
          </w:tcPr>
          <w:p w14:paraId="0D71A857" w14:textId="7EAF0E8F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股票擔保品資料查詢</w:t>
            </w:r>
          </w:p>
        </w:tc>
      </w:tr>
      <w:tr w:rsidR="000C4008" w:rsidRPr="004934D3" w14:paraId="7854F42C" w14:textId="77777777" w:rsidTr="00F009C9">
        <w:tc>
          <w:tcPr>
            <w:tcW w:w="1843" w:type="dxa"/>
          </w:tcPr>
          <w:p w14:paraId="132F7E2D" w14:textId="3A8B1416" w:rsidR="000C4008" w:rsidRPr="004934D3" w:rsidRDefault="00F45DAD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2008453D" w14:textId="668781A9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6E2832F8" w14:textId="77777777" w:rsidR="000C4008" w:rsidRPr="004934D3" w:rsidRDefault="000C4008" w:rsidP="000C4008">
      <w:pPr>
        <w:rPr>
          <w:rFonts w:ascii="標楷體" w:eastAsia="標楷體" w:hAnsi="標楷體" w:cs="新細明體"/>
          <w:color w:val="000000"/>
          <w:kern w:val="0"/>
          <w:highlight w:val="green"/>
        </w:rPr>
      </w:pPr>
    </w:p>
    <w:p w14:paraId="06A27538" w14:textId="0CFA38E5" w:rsidR="000C4008" w:rsidRPr="004934D3" w:rsidRDefault="000C4008">
      <w:pPr>
        <w:widowControl/>
        <w:rPr>
          <w:rFonts w:ascii="標楷體" w:eastAsia="標楷體" w:hAnsi="標楷體"/>
          <w:highlight w:val="green"/>
        </w:rPr>
      </w:pPr>
    </w:p>
    <w:p w14:paraId="494F5B1F" w14:textId="454FE4EA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5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其他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1F507A0D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046783FD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123F3E94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7F5452B4" w14:textId="77777777" w:rsidTr="00F009C9">
        <w:trPr>
          <w:trHeight w:val="279"/>
        </w:trPr>
        <w:tc>
          <w:tcPr>
            <w:tcW w:w="1843" w:type="dxa"/>
            <w:vAlign w:val="center"/>
          </w:tcPr>
          <w:p w14:paraId="6D6706BB" w14:textId="6C4D2213" w:rsidR="000C4008" w:rsidRPr="004934D3" w:rsidRDefault="00F45DAD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4其他擔保品資料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4</w:t>
              </w:r>
            </w:hyperlink>
          </w:p>
        </w:tc>
        <w:tc>
          <w:tcPr>
            <w:tcW w:w="6938" w:type="dxa"/>
            <w:vAlign w:val="center"/>
          </w:tcPr>
          <w:p w14:paraId="247A351D" w14:textId="674A8466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其他擔保品資料登錄</w:t>
            </w:r>
          </w:p>
        </w:tc>
      </w:tr>
      <w:tr w:rsidR="000C4008" w:rsidRPr="004934D3" w14:paraId="4723A3CF" w14:textId="77777777" w:rsidTr="00F009C9">
        <w:tc>
          <w:tcPr>
            <w:tcW w:w="1843" w:type="dxa"/>
          </w:tcPr>
          <w:p w14:paraId="60F5B3EE" w14:textId="3D09C29A" w:rsidR="000C4008" w:rsidRPr="004934D3" w:rsidRDefault="00F45DAD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4D04AB12" w14:textId="2A6EE586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0A5F2A33" w14:textId="7AFBCBAB" w:rsidR="000C4008" w:rsidRPr="004934D3" w:rsidRDefault="000C4008" w:rsidP="00E55F55">
      <w:pPr>
        <w:rPr>
          <w:rFonts w:ascii="標楷體" w:eastAsia="標楷體" w:hAnsi="標楷體"/>
          <w:highlight w:val="green"/>
        </w:rPr>
      </w:pPr>
    </w:p>
    <w:p w14:paraId="00A78E04" w14:textId="34C748EE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5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帳務資料查詢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30292D4E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36FFCFAC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0ECED760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289E9769" w14:textId="77777777" w:rsidTr="00F009C9">
        <w:trPr>
          <w:trHeight w:val="279"/>
        </w:trPr>
        <w:tc>
          <w:tcPr>
            <w:tcW w:w="1843" w:type="dxa"/>
          </w:tcPr>
          <w:p w14:paraId="36BBE25A" w14:textId="0F7AA786" w:rsidR="000C4008" w:rsidRPr="004934D3" w:rsidRDefault="00F45DAD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7911_戶號查詢" w:history="1">
              <w:r w:rsidR="000C4008" w:rsidRPr="004934D3">
                <w:rPr>
                  <w:rFonts w:ascii="標楷體" w:eastAsia="標楷體" w:hAnsi="標楷體" w:cs="新細明體" w:hint="eastAsia"/>
                  <w:color w:val="000000"/>
                  <w:kern w:val="0"/>
                  <w:highlight w:val="green"/>
                </w:rPr>
                <w:t>L7911</w:t>
              </w:r>
            </w:hyperlink>
          </w:p>
        </w:tc>
        <w:tc>
          <w:tcPr>
            <w:tcW w:w="6938" w:type="dxa"/>
          </w:tcPr>
          <w:p w14:paraId="60E76871" w14:textId="224C0B4F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戶號查詢</w:t>
            </w:r>
          </w:p>
        </w:tc>
      </w:tr>
      <w:tr w:rsidR="000C4008" w:rsidRPr="004934D3" w14:paraId="3D5371B2" w14:textId="77777777" w:rsidTr="00F009C9">
        <w:tc>
          <w:tcPr>
            <w:tcW w:w="1843" w:type="dxa"/>
          </w:tcPr>
          <w:p w14:paraId="6723613F" w14:textId="5EEE4DC7" w:rsidR="000C4008" w:rsidRPr="004934D3" w:rsidRDefault="00F45DAD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7912_額度資料查詢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7912</w:t>
              </w:r>
            </w:hyperlink>
          </w:p>
        </w:tc>
        <w:tc>
          <w:tcPr>
            <w:tcW w:w="6938" w:type="dxa"/>
          </w:tcPr>
          <w:p w14:paraId="5356A060" w14:textId="39E59CD6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資料查詢</w:t>
            </w:r>
          </w:p>
        </w:tc>
      </w:tr>
    </w:tbl>
    <w:p w14:paraId="28C15163" w14:textId="46C798F2" w:rsidR="000C4008" w:rsidRPr="004934D3" w:rsidRDefault="000C4008" w:rsidP="00E55F55">
      <w:pPr>
        <w:rPr>
          <w:rFonts w:ascii="標楷體" w:eastAsia="標楷體" w:hAnsi="標楷體"/>
          <w:highlight w:val="green"/>
        </w:rPr>
      </w:pPr>
    </w:p>
    <w:p w14:paraId="00250DAB" w14:textId="68CD73FE" w:rsidR="004934D3" w:rsidRPr="004934D3" w:rsidRDefault="004934D3" w:rsidP="004934D3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 w:hint="eastAsia"/>
          <w:highlight w:val="green"/>
        </w:rPr>
        <w:t>3.1.2.</w:t>
      </w:r>
      <w:r w:rsidRPr="004934D3">
        <w:rPr>
          <w:rFonts w:ascii="標楷體" w:eastAsia="標楷體" w:hAnsi="標楷體" w:cs="新細明體" w:hint="eastAsia"/>
          <w:color w:val="000000"/>
          <w:kern w:val="0"/>
          <w:highlight w:val="green"/>
        </w:rPr>
        <w:t xml:space="preserve"> I</w:t>
      </w:r>
      <w:r w:rsidRPr="004934D3">
        <w:rPr>
          <w:rFonts w:ascii="標楷體" w:eastAsia="標楷體" w:hAnsi="標楷體" w:cs="新細明體"/>
          <w:color w:val="000000"/>
          <w:kern w:val="0"/>
          <w:highlight w:val="green"/>
        </w:rPr>
        <w:t>nformatica</w:t>
      </w:r>
      <w:r w:rsidRPr="004934D3">
        <w:rPr>
          <w:rFonts w:ascii="標楷體" w:eastAsia="標楷體" w:hAnsi="標楷體" w:cs="新細明體" w:hint="eastAsia"/>
          <w:color w:val="000000"/>
          <w:kern w:val="0"/>
          <w:highlight w:val="green"/>
          <w:lang w:eastAsia="zh-HK"/>
        </w:rPr>
        <w:t>相關交易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p w14:paraId="72435154" w14:textId="6D582772" w:rsidR="004934D3" w:rsidRPr="004934D3" w:rsidRDefault="004934D3" w:rsidP="00E55F55">
      <w:pPr>
        <w:rPr>
          <w:rFonts w:ascii="標楷體" w:eastAsia="標楷體" w:hAnsi="標楷體"/>
          <w:highlight w:val="green"/>
        </w:rPr>
      </w:pP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4934D3" w:rsidRPr="004934D3" w14:paraId="3E26E087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40B6778A" w14:textId="77777777" w:rsidR="004934D3" w:rsidRPr="004934D3" w:rsidRDefault="004934D3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3314C06D" w14:textId="77777777" w:rsidR="004934D3" w:rsidRPr="004934D3" w:rsidRDefault="004934D3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4934D3" w:rsidRPr="004934D3" w14:paraId="00FD1097" w14:textId="77777777" w:rsidTr="00F009C9">
        <w:trPr>
          <w:trHeight w:val="279"/>
        </w:trPr>
        <w:tc>
          <w:tcPr>
            <w:tcW w:w="1843" w:type="dxa"/>
            <w:vAlign w:val="center"/>
          </w:tcPr>
          <w:p w14:paraId="74806718" w14:textId="08D62A2E" w:rsidR="004934D3" w:rsidRPr="004934D3" w:rsidRDefault="00F45DAD" w:rsidP="004934D3">
            <w:pPr>
              <w:jc w:val="center"/>
              <w:rPr>
                <w:rFonts w:ascii="標楷體" w:eastAsia="標楷體" w:hAnsi="標楷體"/>
                <w:highlight w:val="green"/>
              </w:rPr>
            </w:pPr>
            <w:hyperlink w:anchor="_L2101商品參數維護" w:history="1">
              <w:r w:rsidR="004934D3" w:rsidRPr="004934D3">
                <w:rPr>
                  <w:rFonts w:ascii="標楷體" w:eastAsia="標楷體" w:hAnsi="標楷體"/>
                  <w:highlight w:val="green"/>
                </w:rPr>
                <w:t>L2101</w:t>
              </w:r>
            </w:hyperlink>
          </w:p>
        </w:tc>
        <w:tc>
          <w:tcPr>
            <w:tcW w:w="6938" w:type="dxa"/>
            <w:vAlign w:val="center"/>
          </w:tcPr>
          <w:p w14:paraId="7CFFEB91" w14:textId="57EB668D" w:rsidR="004934D3" w:rsidRPr="004934D3" w:rsidRDefault="004934D3" w:rsidP="004934D3">
            <w:pPr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</w:rPr>
              <w:t>商品參數維護</w:t>
            </w:r>
          </w:p>
        </w:tc>
      </w:tr>
      <w:tr w:rsidR="004934D3" w:rsidRPr="004934D3" w14:paraId="4D19213E" w14:textId="77777777" w:rsidTr="00F009C9">
        <w:tc>
          <w:tcPr>
            <w:tcW w:w="1843" w:type="dxa"/>
            <w:vAlign w:val="center"/>
          </w:tcPr>
          <w:p w14:paraId="07722E86" w14:textId="7111D6B8" w:rsidR="004934D3" w:rsidRPr="004934D3" w:rsidRDefault="00F45DAD" w:rsidP="004934D3">
            <w:pPr>
              <w:jc w:val="center"/>
              <w:rPr>
                <w:rFonts w:ascii="標楷體" w:eastAsia="標楷體" w:hAnsi="標楷體"/>
                <w:highlight w:val="green"/>
              </w:rPr>
            </w:pPr>
            <w:hyperlink w:anchor="_L6302指標利率登錄/維護" w:history="1">
              <w:r w:rsidR="004934D3" w:rsidRPr="004934D3">
                <w:rPr>
                  <w:rFonts w:ascii="標楷體" w:eastAsia="標楷體" w:hAnsi="標楷體"/>
                  <w:highlight w:val="green"/>
                </w:rPr>
                <w:t>L6302</w:t>
              </w:r>
            </w:hyperlink>
          </w:p>
        </w:tc>
        <w:tc>
          <w:tcPr>
            <w:tcW w:w="6938" w:type="dxa"/>
            <w:vAlign w:val="center"/>
          </w:tcPr>
          <w:p w14:paraId="426F90F7" w14:textId="187523F0" w:rsidR="004934D3" w:rsidRPr="004934D3" w:rsidRDefault="004934D3" w:rsidP="004934D3">
            <w:pPr>
              <w:rPr>
                <w:rFonts w:ascii="標楷體" w:eastAsia="標楷體" w:hAnsi="標楷體"/>
              </w:rPr>
            </w:pPr>
            <w:r w:rsidRPr="004934D3">
              <w:rPr>
                <w:rFonts w:ascii="標楷體" w:eastAsia="標楷體" w:hAnsi="標楷體" w:hint="eastAsia"/>
                <w:highlight w:val="green"/>
              </w:rPr>
              <w:t>指標利率登錄</w:t>
            </w:r>
            <w:r w:rsidRPr="004934D3">
              <w:rPr>
                <w:rFonts w:ascii="標楷體" w:eastAsia="標楷體" w:hAnsi="標楷體"/>
                <w:highlight w:val="green"/>
              </w:rPr>
              <w:t>/維護</w:t>
            </w:r>
          </w:p>
        </w:tc>
      </w:tr>
    </w:tbl>
    <w:p w14:paraId="69EE2650" w14:textId="77777777" w:rsidR="004934D3" w:rsidRPr="000C4008" w:rsidRDefault="004934D3" w:rsidP="00E55F55">
      <w:pPr>
        <w:rPr>
          <w:rFonts w:ascii="標楷體" w:eastAsia="標楷體" w:hAnsi="標楷體"/>
        </w:rPr>
      </w:pPr>
    </w:p>
    <w:p w14:paraId="08ED8EBC" w14:textId="634AC713" w:rsidR="00E55F55" w:rsidRPr="004A1C2C" w:rsidRDefault="00E55F55" w:rsidP="00E55F55">
      <w:pPr>
        <w:rPr>
          <w:rFonts w:ascii="標楷體" w:eastAsia="標楷體" w:hAnsi="標楷體"/>
        </w:rPr>
      </w:pPr>
    </w:p>
    <w:p w14:paraId="1C896571" w14:textId="77777777" w:rsidR="00E55F55" w:rsidRPr="008F20B5" w:rsidRDefault="00E55F55">
      <w:pPr>
        <w:widowControl/>
        <w:rPr>
          <w:rFonts w:ascii="標楷體" w:eastAsia="標楷體" w:hAnsi="標楷體"/>
          <w:b/>
          <w:snapToGrid w:val="0"/>
          <w:kern w:val="0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5E055ACB" w14:textId="77777777" w:rsidR="00645DC6" w:rsidRPr="008F20B5" w:rsidRDefault="00FD0BA6" w:rsidP="0078740E">
      <w:pPr>
        <w:pStyle w:val="20"/>
        <w:keepNext w:val="0"/>
        <w:numPr>
          <w:ilvl w:val="1"/>
          <w:numId w:val="6"/>
        </w:numPr>
        <w:rPr>
          <w:rFonts w:ascii="標楷體" w:hAnsi="標楷體"/>
        </w:rPr>
      </w:pPr>
      <w:bookmarkStart w:id="96" w:name="_Toc55997533"/>
      <w:bookmarkStart w:id="97" w:name="_Toc90483142"/>
      <w:bookmarkStart w:id="98" w:name="_Toc90483397"/>
      <w:bookmarkStart w:id="99" w:name="_Toc90483513"/>
      <w:bookmarkStart w:id="100" w:name="_Toc90483739"/>
      <w:bookmarkStart w:id="101" w:name="_Toc90490011"/>
      <w:bookmarkStart w:id="102" w:name="_Toc97032488"/>
      <w:r w:rsidRPr="008F20B5">
        <w:rPr>
          <w:rFonts w:ascii="標楷體" w:hAnsi="標楷體"/>
        </w:rPr>
        <w:lastRenderedPageBreak/>
        <w:t>系統功能說明</w:t>
      </w:r>
      <w:bookmarkEnd w:id="96"/>
      <w:bookmarkEnd w:id="97"/>
      <w:bookmarkEnd w:id="98"/>
      <w:bookmarkEnd w:id="99"/>
      <w:bookmarkEnd w:id="100"/>
      <w:bookmarkEnd w:id="101"/>
      <w:bookmarkEnd w:id="102"/>
    </w:p>
    <w:p w14:paraId="0E79072C" w14:textId="77777777" w:rsidR="00945D52" w:rsidRPr="00E85D77" w:rsidRDefault="00945D52" w:rsidP="00E85D77">
      <w:pPr>
        <w:pStyle w:val="3"/>
        <w:spacing w:after="240"/>
        <w:ind w:leftChars="100" w:left="240"/>
        <w:rPr>
          <w:rFonts w:ascii="標楷體" w:hAnsi="標楷體"/>
          <w:b/>
          <w:szCs w:val="32"/>
        </w:rPr>
      </w:pPr>
      <w:bookmarkStart w:id="103" w:name="_Toc90483143"/>
      <w:bookmarkStart w:id="104" w:name="_Toc90483398"/>
      <w:bookmarkStart w:id="105" w:name="_Toc90483514"/>
      <w:bookmarkStart w:id="106" w:name="_Toc90483740"/>
      <w:bookmarkStart w:id="107" w:name="_Toc90490012"/>
      <w:bookmarkStart w:id="108" w:name="_Toc97032489"/>
      <w:r w:rsidRPr="00E85D77">
        <w:rPr>
          <w:rFonts w:ascii="標楷體" w:hAnsi="標楷體" w:hint="eastAsia"/>
        </w:rPr>
        <w:t>一、</w:t>
      </w:r>
      <w:r w:rsidRPr="00E85D77">
        <w:rPr>
          <w:rFonts w:ascii="標楷體" w:hAnsi="標楷體"/>
        </w:rPr>
        <w:t>IFRS 9</w:t>
      </w:r>
      <w:r w:rsidRPr="00E85D77">
        <w:rPr>
          <w:rFonts w:ascii="標楷體" w:hAnsi="標楷體" w:hint="eastAsia"/>
        </w:rPr>
        <w:t>作業</w:t>
      </w:r>
      <w:bookmarkEnd w:id="103"/>
      <w:bookmarkEnd w:id="104"/>
      <w:bookmarkEnd w:id="105"/>
      <w:bookmarkEnd w:id="106"/>
      <w:bookmarkEnd w:id="107"/>
      <w:bookmarkEnd w:id="108"/>
    </w:p>
    <w:p w14:paraId="404752F7" w14:textId="7A3FEB38" w:rsidR="00945D52" w:rsidRDefault="00945D52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09" w:name="_Toc90483144"/>
      <w:bookmarkStart w:id="110" w:name="_Toc90483399"/>
      <w:bookmarkStart w:id="111" w:name="_Toc90483515"/>
      <w:bookmarkStart w:id="112" w:name="_Toc90483741"/>
      <w:bookmarkStart w:id="113" w:name="_Toc90490013"/>
      <w:bookmarkStart w:id="114" w:name="_Toc97032490"/>
      <w:r w:rsidRPr="00EE71AB">
        <w:rPr>
          <w:rFonts w:ascii="標楷體" w:hAnsi="標楷體"/>
          <w:bCs/>
          <w:szCs w:val="32"/>
        </w:rPr>
        <w:t>L</w:t>
      </w:r>
      <w:bookmarkEnd w:id="109"/>
      <w:bookmarkEnd w:id="110"/>
      <w:bookmarkEnd w:id="111"/>
      <w:bookmarkEnd w:id="112"/>
      <w:bookmarkEnd w:id="113"/>
      <w:r w:rsidR="00B62664" w:rsidRPr="00751866">
        <w:rPr>
          <w:rFonts w:ascii="標楷體" w:hAnsi="標楷體"/>
          <w:b/>
          <w:szCs w:val="32"/>
        </w:rPr>
        <w:t>7</w:t>
      </w:r>
      <w:r w:rsidR="00B62664" w:rsidRPr="00751866">
        <w:rPr>
          <w:rFonts w:ascii="標楷體" w:hAnsi="標楷體" w:hint="eastAsia"/>
          <w:b/>
          <w:szCs w:val="32"/>
        </w:rPr>
        <w:t>022違約損失率</w:t>
      </w:r>
      <w:proofErr w:type="gramStart"/>
      <w:r w:rsidR="00B62664" w:rsidRPr="00751866">
        <w:rPr>
          <w:rFonts w:ascii="標楷體" w:hAnsi="標楷體" w:hint="eastAsia"/>
          <w:b/>
          <w:szCs w:val="32"/>
        </w:rPr>
        <w:t>檔</w:t>
      </w:r>
      <w:proofErr w:type="gramEnd"/>
      <w:r w:rsidR="00B62664" w:rsidRPr="00751866">
        <w:rPr>
          <w:rFonts w:ascii="標楷體" w:hAnsi="標楷體" w:hint="eastAsia"/>
          <w:b/>
          <w:szCs w:val="32"/>
        </w:rPr>
        <w:t>查詢</w:t>
      </w:r>
      <w:bookmarkEnd w:id="114"/>
    </w:p>
    <w:p w14:paraId="42421759" w14:textId="77777777" w:rsidR="00B62664" w:rsidRPr="004A1C2C" w:rsidRDefault="00B62664" w:rsidP="00B62664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B62664" w:rsidRPr="008F20B5" w14:paraId="41EEECE0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867BE2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4B830A" w14:textId="77777777" w:rsidR="00B62664" w:rsidRPr="008F20B5" w:rsidRDefault="00B62664" w:rsidP="00F009C9">
            <w:pPr>
              <w:rPr>
                <w:rFonts w:ascii="標楷體" w:eastAsia="標楷體" w:hAnsi="標楷體"/>
              </w:rPr>
            </w:pPr>
            <w:r w:rsidRPr="00722361">
              <w:rPr>
                <w:rFonts w:ascii="標楷體" w:eastAsia="標楷體" w:hAnsi="標楷體" w:hint="eastAsia"/>
              </w:rPr>
              <w:t>違約損失率</w:t>
            </w:r>
            <w:proofErr w:type="gramStart"/>
            <w:r w:rsidRPr="00722361">
              <w:rPr>
                <w:rFonts w:ascii="標楷體" w:eastAsia="標楷體" w:hAnsi="標楷體" w:hint="eastAsia"/>
              </w:rPr>
              <w:t>檔</w:t>
            </w:r>
            <w:proofErr w:type="gramEnd"/>
            <w:r w:rsidRPr="00722361">
              <w:rPr>
                <w:rFonts w:ascii="標楷體" w:eastAsia="標楷體" w:hAnsi="標楷體" w:hint="eastAsia"/>
              </w:rPr>
              <w:t>查詢</w:t>
            </w:r>
          </w:p>
        </w:tc>
      </w:tr>
      <w:tr w:rsidR="00B62664" w:rsidRPr="008F20B5" w14:paraId="0D226C3C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0229D7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0BD621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維護</w:t>
            </w:r>
            <w:r>
              <w:rPr>
                <w:rFonts w:ascii="標楷體" w:eastAsia="標楷體" w:hAnsi="標楷體" w:hint="eastAsia"/>
              </w:rPr>
              <w:t>[</w:t>
            </w:r>
            <w:r w:rsidRPr="00841D83">
              <w:rPr>
                <w:rFonts w:ascii="標楷體" w:eastAsia="標楷體" w:hAnsi="標楷體" w:hint="eastAsia"/>
                <w:lang w:eastAsia="zh-HK"/>
              </w:rPr>
              <w:t>違約損失率檔</w:t>
            </w:r>
            <w:r>
              <w:rPr>
                <w:rFonts w:ascii="標楷體" w:eastAsia="標楷體" w:hAnsi="標楷體" w:hint="eastAsia"/>
              </w:rPr>
              <w:t>(</w:t>
            </w:r>
            <w:r w:rsidRPr="00841D83">
              <w:rPr>
                <w:rFonts w:ascii="標楷體" w:eastAsia="標楷體" w:hAnsi="標楷體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時</w:t>
            </w:r>
          </w:p>
        </w:tc>
      </w:tr>
      <w:tr w:rsidR="00B62664" w:rsidRPr="008F20B5" w14:paraId="47C85498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9EEEC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3AE583" w14:textId="77777777" w:rsidR="00B62664" w:rsidRPr="004037BD" w:rsidRDefault="00B62664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0683CCCD" w14:textId="77777777" w:rsidR="00B62664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841D83">
              <w:rPr>
                <w:rFonts w:ascii="標楷體" w:eastAsia="標楷體" w:hAnsi="標楷體" w:hint="eastAsia"/>
                <w:lang w:eastAsia="zh-HK"/>
              </w:rPr>
              <w:t>違約損失率檔</w:t>
            </w:r>
            <w:r>
              <w:rPr>
                <w:rFonts w:ascii="標楷體" w:eastAsia="標楷體" w:hAnsi="標楷體" w:hint="eastAsia"/>
              </w:rPr>
              <w:t>(</w:t>
            </w:r>
            <w:r w:rsidRPr="00841D83">
              <w:rPr>
                <w:rFonts w:ascii="標楷體" w:eastAsia="標楷體" w:hAnsi="標楷體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095491D8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>3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以下參考欄位之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：</w:t>
            </w:r>
          </w:p>
          <w:p w14:paraId="0C6BB5E2" w14:textId="77777777" w:rsidR="00B62664" w:rsidRPr="00FA7DBB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 w:rsidRPr="00FA7DBB">
              <w:rPr>
                <w:rFonts w:ascii="標楷體" w:eastAsia="標楷體" w:hAnsi="標楷體"/>
              </w:rPr>
              <w:t>1</w:t>
            </w:r>
            <w:proofErr w:type="gramStart"/>
            <w:r w:rsidRPr="00FA7DBB">
              <w:rPr>
                <w:rFonts w:ascii="標楷體" w:eastAsia="標楷體" w:hAnsi="標楷體"/>
              </w:rPr>
              <w:t>).[</w:t>
            </w:r>
            <w:proofErr w:type="gramEnd"/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A7DBB">
              <w:rPr>
                <w:rFonts w:ascii="標楷體" w:eastAsia="標楷體" w:hAnsi="標楷體" w:hint="eastAsia"/>
              </w:rPr>
              <w:t>起日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1B2D4B3D" w14:textId="77777777" w:rsidR="00B62664" w:rsidRDefault="00B62664" w:rsidP="00F009C9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33AC161D" w14:textId="77777777" w:rsidR="00B62664" w:rsidRPr="00FA7DBB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proofErr w:type="gramStart"/>
            <w:r w:rsidRPr="00FA7DBB">
              <w:rPr>
                <w:rFonts w:ascii="標楷體" w:eastAsia="標楷體" w:hAnsi="標楷體"/>
              </w:rPr>
              <w:t>).[</w:t>
            </w:r>
            <w:proofErr w:type="gramEnd"/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 w:rsidRPr="00FA7DBB">
              <w:rPr>
                <w:rFonts w:ascii="標楷體" w:eastAsia="標楷體" w:hAnsi="標楷體" w:hint="eastAsia"/>
              </w:rPr>
              <w:t>日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6BD91DCA" w14:textId="77777777" w:rsidR="00B62664" w:rsidRDefault="00B62664" w:rsidP="00F009C9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0358C4A0" w14:textId="77777777" w:rsidR="00B62664" w:rsidRPr="00FA7DBB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3</w:t>
            </w:r>
            <w:proofErr w:type="gramStart"/>
            <w:r w:rsidRPr="00FA7DBB">
              <w:rPr>
                <w:rFonts w:ascii="標楷體" w:eastAsia="標楷體" w:hAnsi="標楷體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類別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7F7BD383" w14:textId="77777777" w:rsidR="00B62664" w:rsidRDefault="00B62664" w:rsidP="00F009C9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4C6E3AEE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3BD79D7E" w14:textId="77777777" w:rsidR="00B62664" w:rsidRPr="007D5DD5" w:rsidRDefault="00B62664" w:rsidP="00F009C9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410597">
              <w:rPr>
                <w:rFonts w:ascii="標楷體" w:eastAsia="標楷體" w:hAnsi="標楷體"/>
              </w:rPr>
              <w:t>Dat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 w:hint="eastAsia"/>
              </w:rPr>
              <w:t>(</w:t>
            </w:r>
            <w:r w:rsidRPr="0058227F">
              <w:rPr>
                <w:rFonts w:ascii="標楷體" w:eastAsia="標楷體" w:hAnsi="標楷體"/>
              </w:rPr>
              <w:t>Typ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，並依下列條件篩選：</w:t>
            </w:r>
          </w:p>
          <w:p w14:paraId="59C1CD3A" w14:textId="77777777" w:rsidR="00B62664" w:rsidRPr="00F75E05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/>
              </w:rPr>
              <w:t>[</w:t>
            </w:r>
            <w:proofErr w:type="gramEnd"/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410597">
              <w:rPr>
                <w:rFonts w:ascii="標楷體" w:eastAsia="標楷體" w:hAnsi="標楷體"/>
              </w:rPr>
              <w:t>Dat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&gt;= 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] </w:t>
            </w:r>
            <w:r>
              <w:rPr>
                <w:rFonts w:ascii="標楷體" w:eastAsia="標楷體" w:hAnsi="標楷體"/>
                <w:lang w:eastAsia="zh-HK"/>
              </w:rPr>
              <w:t>AND</w:t>
            </w:r>
            <w:r w:rsidRPr="00F75E05">
              <w:rPr>
                <w:rFonts w:ascii="標楷體" w:eastAsia="標楷體" w:hAnsi="標楷體" w:hint="eastAsia"/>
              </w:rPr>
              <w:t xml:space="preserve"> &lt;=</w:t>
            </w:r>
            <w:r>
              <w:rPr>
                <w:rFonts w:ascii="標楷體" w:eastAsia="標楷體" w:hAnsi="標楷體"/>
              </w:rPr>
              <w:t xml:space="preserve"> 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]</w:t>
            </w:r>
          </w:p>
          <w:p w14:paraId="7AEB1DD5" w14:textId="77777777" w:rsidR="00B62664" w:rsidRPr="00F75E05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/>
              </w:rPr>
              <w:t>[</w:t>
            </w:r>
            <w:proofErr w:type="gramEnd"/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 w:hint="eastAsia"/>
              </w:rPr>
              <w:t>(</w:t>
            </w:r>
            <w:r w:rsidRPr="0058227F">
              <w:rPr>
                <w:rFonts w:ascii="標楷體" w:eastAsia="標楷體" w:hAnsi="標楷體"/>
              </w:rPr>
              <w:t>Typ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若有值則 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] </w:t>
            </w:r>
            <w:r w:rsidRPr="00F75E05"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[</w:t>
            </w:r>
            <w:r>
              <w:rPr>
                <w:rFonts w:ascii="標楷體" w:eastAsia="標楷體" w:hAnsi="標楷體" w:hint="eastAsia"/>
              </w:rPr>
              <w:t>類別]</w:t>
            </w:r>
          </w:p>
          <w:p w14:paraId="28E46692" w14:textId="77777777" w:rsidR="00B62664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.排序方式：</w:t>
            </w:r>
          </w:p>
          <w:p w14:paraId="5D3FC1FC" w14:textId="77777777" w:rsidR="00B62664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/>
              </w:rPr>
              <w:t>[</w:t>
            </w:r>
            <w:proofErr w:type="gramEnd"/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410597">
              <w:rPr>
                <w:rFonts w:ascii="標楷體" w:eastAsia="標楷體" w:hAnsi="標楷體"/>
              </w:rPr>
              <w:t>Dat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由大至小)</w:t>
            </w:r>
          </w:p>
          <w:p w14:paraId="7201BD4E" w14:textId="77777777" w:rsidR="00B62664" w:rsidRPr="0058227F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proofErr w:type="gramStart"/>
            <w:r>
              <w:rPr>
                <w:rFonts w:ascii="標楷體" w:eastAsia="標楷體" w:hAnsi="標楷體"/>
              </w:rPr>
              <w:t>).[</w:t>
            </w:r>
            <w:proofErr w:type="gramEnd"/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 w:hint="eastAsia"/>
              </w:rPr>
              <w:t>(</w:t>
            </w:r>
            <w:r w:rsidRPr="0058227F">
              <w:rPr>
                <w:rFonts w:ascii="標楷體" w:eastAsia="標楷體" w:hAnsi="標楷體"/>
              </w:rPr>
              <w:t>Typ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由小至大)</w:t>
            </w:r>
          </w:p>
        </w:tc>
      </w:tr>
      <w:tr w:rsidR="00B62664" w:rsidRPr="008F20B5" w14:paraId="1C6287CE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621D6A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0F4F50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00E29F70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00B837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A7C94F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443C36FB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0B46F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ADF27A" w14:textId="77777777" w:rsidR="00B62664" w:rsidRPr="005C22B6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查詢資料輸出／印表</w:t>
            </w:r>
          </w:p>
        </w:tc>
      </w:tr>
      <w:tr w:rsidR="00B62664" w:rsidRPr="008F20B5" w14:paraId="48EB2B1E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1618C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C11263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4E4AE4E2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E1FEDC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FAF30B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2A3B8918" w14:textId="77777777" w:rsidR="00B62664" w:rsidRPr="0068704E" w:rsidRDefault="00B62664" w:rsidP="00B62664">
      <w:pPr>
        <w:ind w:left="1440"/>
      </w:pPr>
    </w:p>
    <w:p w14:paraId="49073323" w14:textId="77777777" w:rsidR="00B62664" w:rsidRPr="00AB764C" w:rsidRDefault="00B62664" w:rsidP="00B62664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B62664" w:rsidRPr="0022279A" w14:paraId="40E190AC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3441A241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54FA579A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22FF8D6F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62664" w:rsidRPr="0022279A" w14:paraId="76C36748" w14:textId="77777777" w:rsidTr="00F009C9">
        <w:tc>
          <w:tcPr>
            <w:tcW w:w="851" w:type="dxa"/>
          </w:tcPr>
          <w:p w14:paraId="2877FCEA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3118" w:type="dxa"/>
          </w:tcPr>
          <w:p w14:paraId="1E2E5C1A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/>
              </w:rPr>
              <w:t>Ias39LGD</w:t>
            </w:r>
          </w:p>
        </w:tc>
        <w:tc>
          <w:tcPr>
            <w:tcW w:w="4110" w:type="dxa"/>
          </w:tcPr>
          <w:p w14:paraId="739002AC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 w:hint="eastAsia"/>
              </w:rPr>
              <w:t>違約損失率檔</w:t>
            </w:r>
          </w:p>
        </w:tc>
      </w:tr>
    </w:tbl>
    <w:p w14:paraId="415E3D73" w14:textId="77777777" w:rsidR="00B62664" w:rsidRDefault="00B62664" w:rsidP="00B62664">
      <w:pPr>
        <w:ind w:left="1440"/>
      </w:pPr>
    </w:p>
    <w:p w14:paraId="57684E33" w14:textId="77777777" w:rsidR="00B62664" w:rsidRPr="004A1C2C" w:rsidRDefault="00B62664" w:rsidP="00B62664">
      <w:pPr>
        <w:pStyle w:val="a"/>
        <w:spacing w:before="0"/>
      </w:pPr>
      <w:r w:rsidRPr="004A1C2C">
        <w:t>UI</w:t>
      </w:r>
      <w:r w:rsidRPr="004A1C2C">
        <w:rPr>
          <w:rFonts w:hint="eastAsia"/>
        </w:rPr>
        <w:t>畫面</w:t>
      </w:r>
    </w:p>
    <w:p w14:paraId="578CEA2B" w14:textId="77777777" w:rsidR="00B62664" w:rsidRDefault="00B62664" w:rsidP="00B62664">
      <w:pPr>
        <w:rPr>
          <w:noProof/>
        </w:rPr>
      </w:pPr>
      <w:r w:rsidRPr="00B8105D">
        <w:rPr>
          <w:noProof/>
        </w:rPr>
        <w:drawing>
          <wp:inline distT="0" distB="0" distL="0" distR="0" wp14:anchorId="3FADC9FA" wp14:editId="092A61CD">
            <wp:extent cx="6479540" cy="1292860"/>
            <wp:effectExtent l="0" t="0" r="0" b="254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9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06630" w14:textId="77777777" w:rsidR="00B62664" w:rsidRDefault="00B62664" w:rsidP="00B62664">
      <w:pPr>
        <w:ind w:left="1440"/>
      </w:pPr>
    </w:p>
    <w:p w14:paraId="2E5D0EDD" w14:textId="77777777" w:rsidR="00B62664" w:rsidRDefault="00B62664" w:rsidP="00B62664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B62664" w:rsidRPr="00F5236F" w14:paraId="4A8C925F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430FFC71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575451D1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58D3A5CD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62664" w:rsidRPr="00F5236F" w14:paraId="56FB06D7" w14:textId="77777777" w:rsidTr="00F009C9">
        <w:tc>
          <w:tcPr>
            <w:tcW w:w="848" w:type="dxa"/>
          </w:tcPr>
          <w:p w14:paraId="0DD82BBE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3912DAB6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235D44EC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4C29CC2E" w14:textId="77777777" w:rsidR="00B62664" w:rsidRPr="00651325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A8ACE42" w14:textId="77777777" w:rsidR="00B62664" w:rsidRPr="00293C02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[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於[生效日期]起訖區間內，指定[類別(</w:t>
            </w:r>
            <w:r w:rsidRPr="00293C02">
              <w:rPr>
                <w:rFonts w:ascii="標楷體" w:eastAsia="標楷體" w:hAnsi="標楷體"/>
                <w:color w:val="000000"/>
              </w:rPr>
              <w:t>Type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違約損失率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A17BA1B" w14:textId="77777777" w:rsidR="00B62664" w:rsidRPr="00293C02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4B68AA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B62664" w:rsidRPr="00F5236F" w14:paraId="17075C66" w14:textId="77777777" w:rsidTr="00F009C9">
        <w:tc>
          <w:tcPr>
            <w:tcW w:w="848" w:type="dxa"/>
          </w:tcPr>
          <w:p w14:paraId="77425213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4653994A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102C856D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62664" w:rsidRPr="00F5236F" w14:paraId="43EC91A6" w14:textId="77777777" w:rsidTr="00F009C9">
        <w:tc>
          <w:tcPr>
            <w:tcW w:w="848" w:type="dxa"/>
          </w:tcPr>
          <w:p w14:paraId="10707891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45CE1F67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0F978C43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62664" w:rsidRPr="00F5236F" w14:paraId="2E85461C" w14:textId="77777777" w:rsidTr="00F009C9">
        <w:tc>
          <w:tcPr>
            <w:tcW w:w="848" w:type="dxa"/>
          </w:tcPr>
          <w:p w14:paraId="659C66B1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2" w:type="dxa"/>
          </w:tcPr>
          <w:p w14:paraId="3C1C88E4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類別</w:t>
            </w:r>
          </w:p>
        </w:tc>
        <w:tc>
          <w:tcPr>
            <w:tcW w:w="7246" w:type="dxa"/>
          </w:tcPr>
          <w:p w14:paraId="2DBC5E95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C73533">
              <w:rPr>
                <w:rFonts w:ascii="標楷體" w:eastAsia="標楷體" w:hAnsi="標楷體" w:hint="eastAsia"/>
              </w:rPr>
              <w:t>連結至</w:t>
            </w:r>
            <w:r w:rsidRPr="00C73533">
              <w:rPr>
                <w:rFonts w:ascii="標楷體" w:eastAsia="標楷體" w:hAnsi="標楷體"/>
              </w:rPr>
              <w:t>【L</w:t>
            </w:r>
            <w:r w:rsidRPr="00C73533">
              <w:rPr>
                <w:rFonts w:ascii="標楷體" w:eastAsia="標楷體" w:hAnsi="標楷體" w:hint="eastAsia"/>
              </w:rPr>
              <w:t>7202違約損失率登錄</w:t>
            </w:r>
            <w:r w:rsidRPr="00C73533">
              <w:rPr>
                <w:rFonts w:ascii="標楷體" w:eastAsia="標楷體" w:hAnsi="標楷體"/>
              </w:rPr>
              <w:t>】</w:t>
            </w:r>
            <w:r w:rsidRPr="00C73533">
              <w:rPr>
                <w:rFonts w:ascii="標楷體" w:eastAsia="標楷體" w:hAnsi="標楷體" w:hint="eastAsia"/>
              </w:rPr>
              <w:t>，</w:t>
            </w:r>
            <w:r w:rsidRPr="00C73533">
              <w:rPr>
                <w:rFonts w:ascii="標楷體" w:eastAsia="標楷體" w:hAnsi="標楷體" w:hint="eastAsia"/>
                <w:lang w:eastAsia="zh-HK"/>
              </w:rPr>
              <w:t>供新</w:t>
            </w:r>
            <w:r>
              <w:rPr>
                <w:rFonts w:ascii="標楷體" w:eastAsia="標楷體" w:hAnsi="標楷體" w:hint="eastAsia"/>
                <w:lang w:eastAsia="zh-HK"/>
              </w:rPr>
              <w:t>增</w:t>
            </w:r>
            <w:r w:rsidRPr="002C0186">
              <w:rPr>
                <w:rFonts w:ascii="標楷體" w:eastAsia="標楷體" w:hAnsi="標楷體" w:hint="eastAsia"/>
                <w:lang w:eastAsia="zh-HK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49DF5AB1" w14:textId="77777777" w:rsidR="00B62664" w:rsidRDefault="00B62664" w:rsidP="00B62664">
      <w:pPr>
        <w:ind w:left="1440"/>
      </w:pPr>
    </w:p>
    <w:p w14:paraId="18A70CD3" w14:textId="77777777" w:rsidR="00B62664" w:rsidRDefault="00B62664" w:rsidP="00B62664">
      <w:pPr>
        <w:pStyle w:val="a"/>
        <w:spacing w:before="0"/>
      </w:pPr>
      <w:r w:rsidRPr="007C1268">
        <w:t>畫面資料說明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B62664" w:rsidRPr="00456B60" w14:paraId="4575A1FA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5BA3A9E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30BB00E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111E77E9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58EADEE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62664" w:rsidRPr="00456B60" w14:paraId="1EE88B07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4CD3C2C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72E4D0D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4F2BD16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5F0DDA8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3184382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386B910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11A7975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6566416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456B60" w14:paraId="43705C55" w14:textId="77777777" w:rsidTr="00F009C9">
        <w:trPr>
          <w:trHeight w:val="244"/>
          <w:jc w:val="center"/>
        </w:trPr>
        <w:tc>
          <w:tcPr>
            <w:tcW w:w="530" w:type="dxa"/>
          </w:tcPr>
          <w:p w14:paraId="5A2A4742" w14:textId="77777777" w:rsidR="00B62664" w:rsidRPr="001343EE" w:rsidRDefault="00B62664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22FCA644" w14:textId="77777777" w:rsidR="00B62664" w:rsidRPr="001343EE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1343EE">
              <w:rPr>
                <w:rFonts w:ascii="標楷體" w:eastAsia="標楷體" w:hAnsi="標楷體" w:hint="eastAsia"/>
                <w:lang w:eastAsia="zh-HK"/>
              </w:rPr>
              <w:t>生效日期</w:t>
            </w:r>
          </w:p>
        </w:tc>
        <w:tc>
          <w:tcPr>
            <w:tcW w:w="783" w:type="dxa"/>
          </w:tcPr>
          <w:p w14:paraId="518338C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225D50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0694F5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316B858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9AAD0B9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426" w:type="dxa"/>
          </w:tcPr>
          <w:p w14:paraId="5916315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456B60" w14:paraId="03540DA7" w14:textId="77777777" w:rsidTr="00F009C9">
        <w:trPr>
          <w:trHeight w:val="244"/>
          <w:jc w:val="center"/>
        </w:trPr>
        <w:tc>
          <w:tcPr>
            <w:tcW w:w="530" w:type="dxa"/>
          </w:tcPr>
          <w:p w14:paraId="4892EE6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47D12190" w14:textId="77777777" w:rsidR="00B62664" w:rsidRPr="00456B60" w:rsidRDefault="00B62664" w:rsidP="00F009C9">
            <w:r w:rsidRPr="001343EE">
              <w:rPr>
                <w:rFonts w:ascii="標楷體" w:eastAsia="標楷體" w:hAnsi="標楷體" w:hint="eastAsia"/>
                <w:lang w:eastAsia="zh-HK"/>
              </w:rPr>
              <w:t>生效日期起日</w:t>
            </w:r>
          </w:p>
        </w:tc>
        <w:tc>
          <w:tcPr>
            <w:tcW w:w="783" w:type="dxa"/>
          </w:tcPr>
          <w:p w14:paraId="3D016EF9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7B0B223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52D91E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11" w:type="dxa"/>
          </w:tcPr>
          <w:p w14:paraId="7043C5B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304626E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0A41004A" w14:textId="77777777" w:rsidR="00B62664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3C0427">
              <w:rPr>
                <w:rFonts w:ascii="標楷體" w:eastAsia="標楷體" w:hAnsi="標楷體" w:hint="eastAsia"/>
                <w:color w:val="000000"/>
              </w:rPr>
              <w:t>限輸入空白或日期</w:t>
            </w:r>
            <w:r>
              <w:rPr>
                <w:rFonts w:ascii="標楷體" w:eastAsia="標楷體" w:hAnsi="標楷體" w:hint="eastAsia"/>
                <w:color w:val="000000"/>
              </w:rPr>
              <w:t>，若為</w:t>
            </w:r>
            <w:r w:rsidRPr="00E54C67">
              <w:rPr>
                <w:rFonts w:ascii="標楷體" w:eastAsia="標楷體" w:hAnsi="標楷體" w:hint="eastAsia"/>
              </w:rPr>
              <w:t>空白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E54C67">
              <w:rPr>
                <w:rFonts w:ascii="標楷體" w:eastAsia="標楷體" w:hAnsi="標楷體" w:hint="eastAsia"/>
              </w:rPr>
              <w:t>則自第一筆開始查詢</w:t>
            </w:r>
          </w:p>
          <w:p w14:paraId="7AB4C0C4" w14:textId="77777777" w:rsidR="00B62664" w:rsidRPr="00A60BC3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</w:tc>
      </w:tr>
      <w:tr w:rsidR="00B62664" w:rsidRPr="00456B60" w14:paraId="7FAE8EF2" w14:textId="77777777" w:rsidTr="00F009C9">
        <w:trPr>
          <w:trHeight w:val="244"/>
          <w:jc w:val="center"/>
        </w:trPr>
        <w:tc>
          <w:tcPr>
            <w:tcW w:w="530" w:type="dxa"/>
          </w:tcPr>
          <w:p w14:paraId="4A9C694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6D7EB52F" w14:textId="77777777" w:rsidR="00B62664" w:rsidRPr="00456B60" w:rsidRDefault="00B62664" w:rsidP="00F009C9">
            <w:r w:rsidRPr="001343EE">
              <w:rPr>
                <w:rFonts w:ascii="標楷體" w:eastAsia="標楷體" w:hAnsi="標楷體" w:hint="eastAsia"/>
                <w:lang w:eastAsia="zh-HK"/>
              </w:rPr>
              <w:t>生效日期迄日</w:t>
            </w:r>
          </w:p>
        </w:tc>
        <w:tc>
          <w:tcPr>
            <w:tcW w:w="783" w:type="dxa"/>
          </w:tcPr>
          <w:p w14:paraId="30F9C35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78C880D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F0422A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11" w:type="dxa"/>
          </w:tcPr>
          <w:p w14:paraId="1CB1690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D16487E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3AE7F0A7" w14:textId="77777777" w:rsidR="00B62664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3C0427">
              <w:rPr>
                <w:rFonts w:ascii="標楷體" w:eastAsia="標楷體" w:hAnsi="標楷體" w:hint="eastAsia"/>
                <w:color w:val="000000"/>
              </w:rPr>
              <w:t>限輸入空白或日期</w:t>
            </w:r>
            <w:r>
              <w:rPr>
                <w:rFonts w:ascii="標楷體" w:eastAsia="標楷體" w:hAnsi="標楷體" w:hint="eastAsia"/>
                <w:color w:val="000000"/>
              </w:rPr>
              <w:t>，若為</w:t>
            </w:r>
            <w:r w:rsidRPr="00E54C67">
              <w:rPr>
                <w:rFonts w:ascii="標楷體" w:eastAsia="標楷體" w:hAnsi="標楷體" w:hint="eastAsia"/>
              </w:rPr>
              <w:t>空白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E54C67">
              <w:rPr>
                <w:rFonts w:ascii="標楷體" w:eastAsia="標楷體" w:hAnsi="標楷體" w:hint="eastAsia"/>
              </w:rPr>
              <w:t>則查詢</w:t>
            </w:r>
            <w:r>
              <w:rPr>
                <w:rFonts w:ascii="標楷體" w:eastAsia="標楷體" w:hAnsi="標楷體" w:hint="eastAsia"/>
              </w:rPr>
              <w:t>至最末筆</w:t>
            </w:r>
          </w:p>
          <w:p w14:paraId="6F07F934" w14:textId="77777777" w:rsidR="00B62664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FF0251F" w14:textId="77777777" w:rsidR="00B62664" w:rsidRDefault="00B62664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ACCD906" w14:textId="77777777" w:rsidR="00B62664" w:rsidRPr="00113F99" w:rsidRDefault="00B62664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FF0000"/>
                <w:lang w:eastAsia="zh-HK"/>
              </w:rPr>
            </w:pPr>
            <w:r w:rsidRPr="00490544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2).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日期需介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生效日期起日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至9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991231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/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V(5)</w:t>
            </w:r>
          </w:p>
        </w:tc>
      </w:tr>
      <w:tr w:rsidR="00B62664" w:rsidRPr="00456B60" w14:paraId="235A9F48" w14:textId="77777777" w:rsidTr="00F009C9">
        <w:trPr>
          <w:trHeight w:val="244"/>
          <w:jc w:val="center"/>
        </w:trPr>
        <w:tc>
          <w:tcPr>
            <w:tcW w:w="530" w:type="dxa"/>
          </w:tcPr>
          <w:p w14:paraId="66AEDCF6" w14:textId="77777777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308" w:type="dxa"/>
          </w:tcPr>
          <w:p w14:paraId="5D5FBDBB" w14:textId="77777777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3CFE8C2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0C533FC9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0C2BB69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99CB097" w14:textId="77777777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0B2F7E08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38029F0C" w14:textId="77777777" w:rsidR="00B62664" w:rsidRPr="001B4EDF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3C0427">
              <w:rPr>
                <w:rFonts w:ascii="標楷體" w:eastAsia="標楷體" w:hAnsi="標楷體" w:hint="eastAsia"/>
                <w:color w:val="000000"/>
              </w:rPr>
              <w:t>限輸入數字</w:t>
            </w:r>
          </w:p>
          <w:p w14:paraId="579C544B" w14:textId="77777777" w:rsidR="00B62664" w:rsidRPr="00456B60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輸入「</w:t>
            </w:r>
            <w:r w:rsidRPr="001B4EDF">
              <w:rPr>
                <w:rFonts w:ascii="標楷體" w:eastAsia="標楷體" w:hAnsi="標楷體"/>
                <w:color w:val="000000"/>
              </w:rPr>
              <w:t>00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」表示查詢所有類別</w:t>
            </w:r>
          </w:p>
        </w:tc>
      </w:tr>
    </w:tbl>
    <w:p w14:paraId="669D656B" w14:textId="77777777" w:rsidR="00B62664" w:rsidRDefault="00B62664" w:rsidP="00B62664">
      <w:pPr>
        <w:ind w:left="1440"/>
      </w:pPr>
    </w:p>
    <w:p w14:paraId="3F48B906" w14:textId="77777777" w:rsidR="00B62664" w:rsidRDefault="00B62664" w:rsidP="00B62664">
      <w:pPr>
        <w:pStyle w:val="a"/>
        <w:spacing w:before="0"/>
      </w:pPr>
      <w:r w:rsidRPr="00270F9F">
        <w:rPr>
          <w:rFonts w:hint="eastAsia"/>
          <w:color w:val="FF0000"/>
          <w:highlight w:val="lightGray"/>
        </w:rPr>
        <w:t>輸出畫面</w:t>
      </w:r>
    </w:p>
    <w:p w14:paraId="63EEFE62" w14:textId="2E155EA3" w:rsidR="00B62664" w:rsidRPr="007C1268" w:rsidRDefault="00230871" w:rsidP="00B62664">
      <w:r w:rsidRPr="00230871">
        <w:rPr>
          <w:noProof/>
        </w:rPr>
        <w:drawing>
          <wp:inline distT="0" distB="0" distL="0" distR="0" wp14:anchorId="04DC5DEC" wp14:editId="150BDDE2">
            <wp:extent cx="5544324" cy="6573167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6573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1E252" w14:textId="77777777" w:rsidR="00B62664" w:rsidRDefault="00B62664" w:rsidP="00B62664">
      <w:pPr>
        <w:ind w:left="1440"/>
      </w:pPr>
    </w:p>
    <w:p w14:paraId="77745321" w14:textId="77777777" w:rsidR="00B62664" w:rsidRPr="00AE7A9E" w:rsidRDefault="00B62664" w:rsidP="0078740E">
      <w:pPr>
        <w:pStyle w:val="a"/>
        <w:numPr>
          <w:ilvl w:val="0"/>
          <w:numId w:val="32"/>
        </w:numPr>
        <w:spacing w:before="0"/>
      </w:pPr>
      <w:r>
        <w:rPr>
          <w:rFonts w:hint="eastAsia"/>
        </w:rPr>
        <w:t>輸出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4"/>
        <w:gridCol w:w="1201"/>
        <w:gridCol w:w="2104"/>
        <w:gridCol w:w="2496"/>
        <w:gridCol w:w="3609"/>
      </w:tblGrid>
      <w:tr w:rsidR="00B62664" w14:paraId="1BC920AB" w14:textId="77777777" w:rsidTr="00F009C9">
        <w:trPr>
          <w:tblHeader/>
        </w:trPr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4A6160B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2A883FB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5DC01D0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43E42EE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39A9168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B62664" w14:paraId="52B38C1D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70A74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8BECF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  <w:proofErr w:type="spellEnd"/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CEDA8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修改</w:t>
            </w:r>
            <w:proofErr w:type="spellEnd"/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6136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45526" w14:textId="77777777" w:rsidR="00B62664" w:rsidRPr="00A96919" w:rsidRDefault="00B62664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A96919">
              <w:rPr>
                <w:rFonts w:ascii="標楷體" w:eastAsia="標楷體" w:hAnsi="標楷體" w:hint="eastAsia"/>
              </w:rPr>
              <w:t>連結至【</w:t>
            </w:r>
            <w:r w:rsidRPr="00C73533">
              <w:rPr>
                <w:rFonts w:ascii="標楷體" w:eastAsia="標楷體" w:hAnsi="標楷體"/>
              </w:rPr>
              <w:t>L</w:t>
            </w:r>
            <w:r w:rsidRPr="00C73533">
              <w:rPr>
                <w:rFonts w:ascii="標楷體" w:eastAsia="標楷體" w:hAnsi="標楷體" w:hint="eastAsia"/>
              </w:rPr>
              <w:t>7202違約損失率登錄</w:t>
            </w:r>
            <w:r w:rsidRPr="00A96919">
              <w:rPr>
                <w:rFonts w:ascii="標楷體" w:eastAsia="標楷體" w:hAnsi="標楷體" w:hint="eastAsia"/>
              </w:rPr>
              <w:t>】，供修改</w:t>
            </w:r>
            <w:r w:rsidRPr="007A5B03">
              <w:rPr>
                <w:rFonts w:ascii="標楷體" w:eastAsia="標楷體" w:hAnsi="標楷體" w:hint="eastAsia"/>
              </w:rPr>
              <w:t>[違約損失率檔(Ias39LGD)]</w:t>
            </w:r>
            <w:r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230871" w14:paraId="485FF538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A4693" w14:textId="16C9818A" w:rsidR="00230871" w:rsidRPr="00270F9F" w:rsidRDefault="00230871" w:rsidP="00F009C9">
            <w:pPr>
              <w:rPr>
                <w:rFonts w:ascii="標楷體" w:eastAsia="標楷體" w:hAnsi="標楷體"/>
                <w:color w:val="FF0000"/>
                <w:lang w:val="x-none" w:eastAsia="x-none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  <w:lang w:val="x-none"/>
              </w:rPr>
              <w:t>2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3637" w14:textId="1E91AA54" w:rsidR="00230871" w:rsidRDefault="00230871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按鈕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6BA64" w14:textId="5F97F6E1" w:rsidR="00230871" w:rsidRDefault="00230871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複製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96312" w14:textId="77777777" w:rsidR="00230871" w:rsidRDefault="00230871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A9415" w14:textId="10013638" w:rsidR="00230871" w:rsidRDefault="00230871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A96919">
              <w:rPr>
                <w:rFonts w:ascii="標楷體" w:eastAsia="標楷體" w:hAnsi="標楷體" w:hint="eastAsia"/>
              </w:rPr>
              <w:t>連結至【</w:t>
            </w:r>
            <w:r w:rsidRPr="00C73533">
              <w:rPr>
                <w:rFonts w:ascii="標楷體" w:eastAsia="標楷體" w:hAnsi="標楷體"/>
              </w:rPr>
              <w:t>L</w:t>
            </w:r>
            <w:r w:rsidRPr="00C73533">
              <w:rPr>
                <w:rFonts w:ascii="標楷體" w:eastAsia="標楷體" w:hAnsi="標楷體" w:hint="eastAsia"/>
              </w:rPr>
              <w:t>7202違約損失率登錄</w:t>
            </w:r>
            <w:r w:rsidRPr="00A96919">
              <w:rPr>
                <w:rFonts w:ascii="標楷體" w:eastAsia="標楷體" w:hAnsi="標楷體" w:hint="eastAsia"/>
              </w:rPr>
              <w:t>】，供</w:t>
            </w:r>
            <w:r>
              <w:rPr>
                <w:rFonts w:ascii="標楷體" w:eastAsia="標楷體" w:hAnsi="標楷體" w:hint="eastAsia"/>
              </w:rPr>
              <w:t>複製</w:t>
            </w:r>
            <w:r w:rsidRPr="007A5B03">
              <w:rPr>
                <w:rFonts w:ascii="標楷體" w:eastAsia="標楷體" w:hAnsi="標楷體" w:hint="eastAsia"/>
              </w:rPr>
              <w:t>[違約損失率檔</w:t>
            </w:r>
            <w:r w:rsidRPr="007A5B03">
              <w:rPr>
                <w:rFonts w:ascii="標楷體" w:eastAsia="標楷體" w:hAnsi="標楷體" w:hint="eastAsia"/>
              </w:rPr>
              <w:lastRenderedPageBreak/>
              <w:t>(Ias39LGD)]</w:t>
            </w:r>
            <w:r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B62664" w14:paraId="6362F53B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3114C" w14:textId="1B324806" w:rsidR="00B62664" w:rsidRDefault="00230871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lastRenderedPageBreak/>
              <w:t>3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B6580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1D7FC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生效日期</w:t>
            </w:r>
            <w:proofErr w:type="spellEnd"/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7BB63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Date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C7A77" w14:textId="77777777" w:rsidR="00B62664" w:rsidRPr="00AA48BB" w:rsidRDefault="00B62664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B62664" w14:paraId="40E82A99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6B5A4" w14:textId="5EBD1325" w:rsidR="00B62664" w:rsidRDefault="00230871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35349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ED0EA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類別</w:t>
            </w:r>
            <w:proofErr w:type="spellEnd"/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18017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Type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52D37" w14:textId="4865DFB7" w:rsidR="004710AD" w:rsidRPr="00270F9F" w:rsidRDefault="004710AD" w:rsidP="004710AD">
            <w:pPr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依據</w:t>
            </w:r>
            <w:proofErr w:type="spellStart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CdCode</w:t>
            </w:r>
            <w:proofErr w:type="spellEnd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的</w:t>
            </w:r>
            <w:proofErr w:type="spellStart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DefCode</w:t>
            </w:r>
            <w:proofErr w:type="spellEnd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=</w:t>
            </w:r>
            <w:r w:rsidRPr="00270F9F">
              <w:rPr>
                <w:color w:val="FF0000"/>
                <w:highlight w:val="lightGray"/>
              </w:rPr>
              <w:t xml:space="preserve"> </w:t>
            </w:r>
            <w:r w:rsidRPr="00270F9F">
              <w:rPr>
                <w:rFonts w:ascii="標楷體" w:eastAsia="標楷體" w:hAnsi="標楷體"/>
                <w:color w:val="FF0000"/>
                <w:highlight w:val="lightGray"/>
              </w:rPr>
              <w:t>Ias39LGDType</w:t>
            </w:r>
          </w:p>
          <w:p w14:paraId="7A7D71DD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2:台北市</w:t>
            </w:r>
          </w:p>
          <w:p w14:paraId="3986154F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3:新北市</w:t>
            </w:r>
          </w:p>
          <w:p w14:paraId="67EC526F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4:桃園市</w:t>
            </w:r>
          </w:p>
          <w:p w14:paraId="70236B40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5:台中市</w:t>
            </w:r>
          </w:p>
          <w:p w14:paraId="19D66AEA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6:台南市</w:t>
            </w:r>
          </w:p>
          <w:p w14:paraId="51D065CE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7:高雄市</w:t>
            </w:r>
          </w:p>
          <w:p w14:paraId="31EBDF74" w14:textId="42DE5EA9" w:rsidR="00B62664" w:rsidRPr="00FA5AA9" w:rsidRDefault="004710AD" w:rsidP="004710AD">
            <w:pPr>
              <w:ind w:left="265" w:hangingChars="98" w:hanging="265"/>
              <w:rPr>
                <w:rFonts w:ascii="標楷體" w:eastAsia="標楷體" w:hAnsi="標楷體"/>
                <w:highlight w:val="dark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8:其他</w:t>
            </w:r>
          </w:p>
        </w:tc>
      </w:tr>
      <w:tr w:rsidR="00B62664" w14:paraId="69EC04B2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511E9" w14:textId="2B8A5720" w:rsidR="00B62664" w:rsidRDefault="00230871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CCFF46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9DBEB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</w:t>
            </w:r>
            <w:proofErr w:type="spellEnd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％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6CF1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LGDPercent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47868" w14:textId="77777777" w:rsidR="00B62664" w:rsidRPr="00AA48BB" w:rsidRDefault="00B62664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9.99999</w:t>
            </w:r>
          </w:p>
        </w:tc>
      </w:tr>
    </w:tbl>
    <w:p w14:paraId="1E7D157B" w14:textId="77777777" w:rsidR="00B62664" w:rsidRDefault="00B62664" w:rsidP="00B62664">
      <w:pPr>
        <w:ind w:left="1440"/>
      </w:pPr>
    </w:p>
    <w:p w14:paraId="012FB3AA" w14:textId="3A6C3027" w:rsidR="00B62664" w:rsidRDefault="00B62664">
      <w:pPr>
        <w:widowControl/>
      </w:pPr>
      <w:r>
        <w:br w:type="page"/>
      </w:r>
    </w:p>
    <w:p w14:paraId="7B5171BD" w14:textId="77777777" w:rsidR="00B62664" w:rsidRPr="00B62664" w:rsidRDefault="00B62664" w:rsidP="00B62664"/>
    <w:p w14:paraId="2F1E39E3" w14:textId="5F1423BE" w:rsidR="00B62664" w:rsidRPr="00B62664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15" w:name="_Toc97032491"/>
      <w:r w:rsidRPr="00EE71AB">
        <w:rPr>
          <w:rFonts w:ascii="標楷體" w:hAnsi="標楷體"/>
          <w:bCs/>
          <w:szCs w:val="32"/>
        </w:rPr>
        <w:t>L</w:t>
      </w:r>
      <w:r w:rsidRPr="00751866">
        <w:rPr>
          <w:rFonts w:ascii="標楷體" w:hAnsi="標楷體"/>
          <w:b/>
          <w:szCs w:val="32"/>
        </w:rPr>
        <w:t>7</w:t>
      </w:r>
      <w:r>
        <w:rPr>
          <w:rFonts w:ascii="標楷體" w:hAnsi="標楷體" w:hint="eastAsia"/>
          <w:b/>
          <w:szCs w:val="32"/>
        </w:rPr>
        <w:t>202</w:t>
      </w:r>
      <w:r w:rsidRPr="00751866">
        <w:rPr>
          <w:rFonts w:ascii="標楷體" w:hAnsi="標楷體" w:hint="eastAsia"/>
          <w:b/>
          <w:szCs w:val="32"/>
        </w:rPr>
        <w:t>違約損失率</w:t>
      </w:r>
      <w:r>
        <w:rPr>
          <w:rFonts w:ascii="標楷體" w:hAnsi="標楷體" w:hint="eastAsia"/>
          <w:b/>
          <w:szCs w:val="32"/>
        </w:rPr>
        <w:t>登錄</w:t>
      </w:r>
      <w:bookmarkEnd w:id="115"/>
    </w:p>
    <w:p w14:paraId="5E3A1632" w14:textId="77777777" w:rsidR="00B62664" w:rsidRPr="004A1C2C" w:rsidRDefault="00B62664" w:rsidP="00B62664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B62664" w:rsidRPr="008F20B5" w14:paraId="07BBF964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726CDA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C6EE97" w14:textId="77777777" w:rsidR="00B62664" w:rsidRPr="008F20B5" w:rsidRDefault="00B62664" w:rsidP="00F009C9">
            <w:pPr>
              <w:rPr>
                <w:rFonts w:ascii="標楷體" w:eastAsia="標楷體" w:hAnsi="標楷體"/>
              </w:rPr>
            </w:pP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</w:rPr>
              <w:t>登錄</w:t>
            </w:r>
          </w:p>
        </w:tc>
      </w:tr>
      <w:tr w:rsidR="00B62664" w:rsidRPr="008F20B5" w14:paraId="2EBD04D3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5B1F5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CDEDF3" w14:textId="77777777" w:rsidR="00B62664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維謢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資料。</w:t>
            </w:r>
          </w:p>
          <w:p w14:paraId="0A2E569A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由入口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B73FE">
              <w:rPr>
                <w:rFonts w:ascii="標楷體" w:eastAsia="標楷體" w:hAnsi="標楷體" w:hint="eastAsia"/>
              </w:rPr>
              <w:t>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】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B62664" w:rsidRPr="008F20B5" w14:paraId="2DA08BE2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6ED2F1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9F3B8C" w14:textId="77777777" w:rsidR="00B62664" w:rsidRPr="004037BD" w:rsidRDefault="00B62664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59BC3516" w14:textId="77777777" w:rsidR="00B62664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維護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244D74EB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4A8B32BD" w14:textId="77777777" w:rsidR="00B62664" w:rsidRDefault="00B62664" w:rsidP="00F009C9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：新增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0554FD4E" w14:textId="77777777" w:rsidR="00B62664" w:rsidRDefault="00B62664" w:rsidP="00F009C9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修改：修改指定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</w:rPr>
              <w:t>檔(</w:t>
            </w:r>
            <w:r w:rsidRPr="00C90F1D">
              <w:rPr>
                <w:rFonts w:ascii="標楷體" w:eastAsia="標楷體" w:hAnsi="標楷體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資料</w:t>
            </w:r>
          </w:p>
          <w:p w14:paraId="59264E8E" w14:textId="0E0C015B" w:rsidR="00FA5AA9" w:rsidRPr="0058227F" w:rsidRDefault="00FA5AA9" w:rsidP="00F009C9">
            <w:pPr>
              <w:ind w:leftChars="100" w:left="240"/>
              <w:rPr>
                <w:rFonts w:ascii="標楷體" w:eastAsia="標楷體" w:hAnsi="標楷體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(3).複製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  <w:lang w:eastAsia="zh-HK"/>
              </w:rPr>
              <w:t>：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複製指定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  <w:lang w:eastAsia="zh-HK"/>
              </w:rPr>
              <w:t>[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違約損失率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  <w:lang w:eastAsia="zh-HK"/>
              </w:rPr>
              <w:t>檔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(</w:t>
            </w:r>
            <w:r w:rsidRPr="00270F9F">
              <w:rPr>
                <w:rFonts w:ascii="標楷體" w:eastAsia="標楷體" w:hAnsi="標楷體"/>
                <w:color w:val="FF0000"/>
                <w:highlight w:val="lightGray"/>
                <w:lang w:val="x-none" w:eastAsia="x-none"/>
              </w:rPr>
              <w:t>Ias39LGD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)</w:t>
            </w:r>
            <w:r w:rsidRPr="00270F9F">
              <w:rPr>
                <w:rFonts w:ascii="標楷體" w:eastAsia="標楷體" w:hAnsi="標楷體"/>
                <w:color w:val="FF0000"/>
                <w:highlight w:val="lightGray"/>
              </w:rPr>
              <w:t>]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  <w:lang w:eastAsia="zh-HK"/>
              </w:rPr>
              <w:t>資料</w:t>
            </w:r>
          </w:p>
        </w:tc>
      </w:tr>
      <w:tr w:rsidR="00B62664" w:rsidRPr="008F20B5" w14:paraId="26D54017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231EF8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67B69B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68BA287D" w14:textId="77777777" w:rsidTr="00F009C9">
        <w:trPr>
          <w:trHeight w:val="83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086C6C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3462AD" w14:textId="77777777" w:rsidR="00B62664" w:rsidRPr="00473261" w:rsidRDefault="00B62664" w:rsidP="00F009C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B62664" w:rsidRPr="008F20B5" w14:paraId="44D7A6F6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B0329B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922D11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B62664" w:rsidRPr="008F20B5" w14:paraId="393A8597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2D17A4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F0B41C" w14:textId="77777777" w:rsidR="00B62664" w:rsidRPr="004A1C2C" w:rsidRDefault="00B62664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[資料變更紀錄檔(</w:t>
            </w:r>
            <w:proofErr w:type="spellStart"/>
            <w:r>
              <w:rPr>
                <w:rFonts w:ascii="標楷體" w:eastAsia="標楷體" w:hAnsi="標楷體" w:hint="eastAsia"/>
              </w:rPr>
              <w:t>TxDataLog</w:t>
            </w:r>
            <w:proofErr w:type="spellEnd"/>
            <w:r>
              <w:rPr>
                <w:rFonts w:ascii="標楷體" w:eastAsia="標楷體" w:hAnsi="標楷體" w:hint="eastAsia"/>
              </w:rPr>
              <w:t>)]，可至「L6932 資料變更交易查詢」查詢異動內容</w:t>
            </w:r>
          </w:p>
        </w:tc>
      </w:tr>
      <w:tr w:rsidR="00B62664" w:rsidRPr="008F20B5" w14:paraId="366D67F2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23CF98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DFB69D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1E39909F" w14:textId="77777777" w:rsidR="00B62664" w:rsidRPr="0068704E" w:rsidRDefault="00B62664" w:rsidP="00B62664">
      <w:pPr>
        <w:ind w:left="1440"/>
      </w:pPr>
    </w:p>
    <w:p w14:paraId="216DF835" w14:textId="77777777" w:rsidR="00B62664" w:rsidRPr="00AB764C" w:rsidRDefault="00B62664" w:rsidP="00B62664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B62664" w:rsidRPr="0022279A" w14:paraId="3F2CBCDB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12D7D7EF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D8394A8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3BEAF102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62664" w:rsidRPr="0022279A" w14:paraId="389A90D5" w14:textId="77777777" w:rsidTr="00F009C9">
        <w:tc>
          <w:tcPr>
            <w:tcW w:w="851" w:type="dxa"/>
          </w:tcPr>
          <w:p w14:paraId="32560350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28C9E12A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/>
              </w:rPr>
              <w:t>Ias39LGD</w:t>
            </w:r>
          </w:p>
        </w:tc>
        <w:tc>
          <w:tcPr>
            <w:tcW w:w="4110" w:type="dxa"/>
          </w:tcPr>
          <w:p w14:paraId="63CFDE93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 w:hint="eastAsia"/>
              </w:rPr>
              <w:t>違約損失率檔</w:t>
            </w:r>
          </w:p>
        </w:tc>
      </w:tr>
    </w:tbl>
    <w:p w14:paraId="1CB316A5" w14:textId="77777777" w:rsidR="00B62664" w:rsidRDefault="00B62664" w:rsidP="00B62664">
      <w:pPr>
        <w:ind w:left="1440"/>
      </w:pPr>
    </w:p>
    <w:p w14:paraId="1D787490" w14:textId="77777777" w:rsidR="00B62664" w:rsidRPr="0081699E" w:rsidRDefault="00B62664" w:rsidP="00B62664">
      <w:pPr>
        <w:pStyle w:val="a"/>
        <w:spacing w:before="0"/>
      </w:pPr>
      <w:r w:rsidRPr="00270F9F">
        <w:rPr>
          <w:color w:val="FF0000"/>
          <w:highlight w:val="lightGray"/>
        </w:rPr>
        <w:t>UI</w:t>
      </w:r>
      <w:r w:rsidRPr="00270F9F">
        <w:rPr>
          <w:rFonts w:hint="eastAsia"/>
          <w:color w:val="FF0000"/>
          <w:highlight w:val="lightGray"/>
        </w:rPr>
        <w:t>畫面</w:t>
      </w:r>
      <w:r w:rsidRPr="00270F9F">
        <w:rPr>
          <w:rFonts w:hint="eastAsia"/>
          <w:color w:val="FF0000"/>
          <w:highlight w:val="lightGray"/>
        </w:rPr>
        <w:t>-</w:t>
      </w:r>
      <w:r w:rsidRPr="00270F9F">
        <w:rPr>
          <w:rFonts w:hint="eastAsia"/>
          <w:color w:val="FF0000"/>
          <w:highlight w:val="lightGray"/>
        </w:rPr>
        <w:t>新增</w:t>
      </w:r>
    </w:p>
    <w:p w14:paraId="311C69C4" w14:textId="6F11B02B" w:rsidR="00B62664" w:rsidRDefault="00FA5AA9" w:rsidP="00B62664">
      <w:pPr>
        <w:rPr>
          <w:noProof/>
        </w:rPr>
      </w:pPr>
      <w:r w:rsidRPr="00FA5AA9">
        <w:rPr>
          <w:noProof/>
        </w:rPr>
        <w:drawing>
          <wp:inline distT="0" distB="0" distL="0" distR="0" wp14:anchorId="14A05FA8" wp14:editId="67826827">
            <wp:extent cx="6087325" cy="2505425"/>
            <wp:effectExtent l="0" t="0" r="8890" b="952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087325" cy="250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2598C" w14:textId="77777777" w:rsidR="00B62664" w:rsidRDefault="00B62664" w:rsidP="00B62664">
      <w:pPr>
        <w:ind w:left="1440"/>
      </w:pPr>
    </w:p>
    <w:p w14:paraId="1D02256E" w14:textId="77777777" w:rsidR="00B62664" w:rsidRDefault="00B62664" w:rsidP="00B62664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>
        <w:rPr>
          <w:rFonts w:hint="eastAsia"/>
        </w:rPr>
        <w:t>-</w:t>
      </w:r>
      <w:r w:rsidRPr="0081699E">
        <w:rPr>
          <w:rFonts w:hint="eastAsia"/>
        </w:rPr>
        <w:t>新增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B62664" w:rsidRPr="00F5236F" w14:paraId="0BEF6ACE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7662B111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432FDDA6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1E57088A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62664" w:rsidRPr="00F5236F" w14:paraId="79A157F8" w14:textId="77777777" w:rsidTr="00F009C9">
        <w:tc>
          <w:tcPr>
            <w:tcW w:w="848" w:type="dxa"/>
          </w:tcPr>
          <w:p w14:paraId="7AE11E0D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294AC1EC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29" w:type="dxa"/>
          </w:tcPr>
          <w:p w14:paraId="33FE5579" w14:textId="77777777" w:rsidR="00B62664" w:rsidRPr="00D67AF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類別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3F21DB86" w14:textId="77777777" w:rsidR="00B62664" w:rsidRPr="00651325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0EF71FC" w14:textId="77777777" w:rsidR="00B62664" w:rsidRPr="00293C02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>
              <w:rPr>
                <w:rFonts w:ascii="標楷體" w:eastAsia="標楷體" w:hAnsi="標楷體" w:hint="eastAsia"/>
                <w:color w:val="000000"/>
              </w:rPr>
              <w:t>該[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</w:t>
            </w: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類別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Ty</w:t>
            </w:r>
            <w:r>
              <w:rPr>
                <w:rFonts w:ascii="標楷體" w:eastAsia="標楷體" w:hAnsi="標楷體"/>
                <w:color w:val="000000"/>
              </w:rPr>
              <w:t>pe</w:t>
            </w:r>
            <w:r w:rsidRPr="00293C02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新增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資料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(生效日期=畫面輸入之日期,類別=畫面輸入之類別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4CF47CE7" w14:textId="77777777" w:rsidR="00B62664" w:rsidRPr="00293C02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A689823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Pr="00651325">
              <w:rPr>
                <w:rFonts w:ascii="標楷體" w:eastAsia="標楷體" w:hAnsi="標楷體" w:hint="eastAsia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B62664" w:rsidRPr="00F5236F" w14:paraId="7BA9E80C" w14:textId="77777777" w:rsidTr="00F009C9">
        <w:tc>
          <w:tcPr>
            <w:tcW w:w="848" w:type="dxa"/>
          </w:tcPr>
          <w:p w14:paraId="3DB8BC74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7322959D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10D2A252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B62664" w:rsidRPr="00F5236F" w14:paraId="7F62AFA5" w14:textId="77777777" w:rsidTr="00F009C9">
        <w:tc>
          <w:tcPr>
            <w:tcW w:w="848" w:type="dxa"/>
          </w:tcPr>
          <w:p w14:paraId="40380068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9" w:type="dxa"/>
          </w:tcPr>
          <w:p w14:paraId="3F746CEC" w14:textId="77777777" w:rsidR="00B62664" w:rsidRPr="00F533E6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29" w:type="dxa"/>
          </w:tcPr>
          <w:p w14:paraId="70837D16" w14:textId="77777777" w:rsidR="00B62664" w:rsidRPr="00C73533" w:rsidRDefault="00B62664" w:rsidP="00F009C9">
            <w:pPr>
              <w:rPr>
                <w:rFonts w:ascii="標楷體" w:eastAsia="標楷體" w:hAnsi="標楷體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輸入另一筆新增</w:t>
            </w:r>
            <w:r w:rsidRPr="00CB63D6">
              <w:rPr>
                <w:rFonts w:ascii="標楷體" w:eastAsia="標楷體" w:hAnsi="標楷體" w:hint="eastAsia"/>
              </w:rPr>
              <w:t>[違約損失率檔(Ias39LGD)]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07F95A7C" w14:textId="77777777" w:rsidR="00B62664" w:rsidRDefault="00B62664" w:rsidP="00B62664">
      <w:pPr>
        <w:ind w:left="1440"/>
      </w:pPr>
    </w:p>
    <w:p w14:paraId="0410FF2C" w14:textId="77777777" w:rsidR="00B62664" w:rsidRDefault="00B62664" w:rsidP="00B62664">
      <w:pPr>
        <w:pStyle w:val="a"/>
        <w:spacing w:before="0"/>
      </w:pPr>
      <w:r w:rsidRPr="007C1268">
        <w:t>輸入畫面資料說明</w:t>
      </w:r>
      <w:r>
        <w:rPr>
          <w:rFonts w:hint="eastAsia"/>
        </w:rPr>
        <w:t>-</w:t>
      </w:r>
      <w:r w:rsidRPr="0081699E">
        <w:rPr>
          <w:rFonts w:hint="eastAsia"/>
        </w:rPr>
        <w:t>新增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B62664" w:rsidRPr="00456B60" w14:paraId="6EE67F42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1B19F05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4D25D34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3F283CCA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05B0E8F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62664" w:rsidRPr="00456B60" w14:paraId="3D5E1EF4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1BACE8E9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536FF5B4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0931EA0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5AEC2778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30B31C6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254A3C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641B203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7FB0D16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456B60" w14:paraId="3DA97AFF" w14:textId="77777777" w:rsidTr="00F009C9">
        <w:trPr>
          <w:trHeight w:val="244"/>
          <w:jc w:val="center"/>
        </w:trPr>
        <w:tc>
          <w:tcPr>
            <w:tcW w:w="530" w:type="dxa"/>
          </w:tcPr>
          <w:p w14:paraId="5ED65BDE" w14:textId="77777777" w:rsidR="00B62664" w:rsidRPr="001343EE" w:rsidRDefault="00B62664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608F3CB2" w14:textId="77777777" w:rsidR="00B62664" w:rsidRPr="001343EE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72186BD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2DED84D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96" w:type="dxa"/>
          </w:tcPr>
          <w:p w14:paraId="0C0D603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83084A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85DEBBB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462968E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62664" w:rsidRPr="00456B60" w14:paraId="690B5581" w14:textId="77777777" w:rsidTr="00F009C9">
        <w:trPr>
          <w:trHeight w:val="244"/>
          <w:jc w:val="center"/>
        </w:trPr>
        <w:tc>
          <w:tcPr>
            <w:tcW w:w="530" w:type="dxa"/>
          </w:tcPr>
          <w:p w14:paraId="29E05AC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1F06A151" w14:textId="77777777" w:rsidR="00B62664" w:rsidRPr="00456B60" w:rsidRDefault="00B62664" w:rsidP="00F009C9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5C6755E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0358331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9AD234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322FCC9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EC8763F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1B6D5456" w14:textId="77777777" w:rsidR="00B62664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80641F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4C492E0D" w14:textId="77777777" w:rsidR="00B62664" w:rsidRDefault="00B62664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</w:t>
            </w:r>
            <w:r w:rsidRPr="001945F0">
              <w:rPr>
                <w:rFonts w:ascii="標楷體" w:eastAsia="標楷體" w:hAnsi="標楷體" w:hint="eastAsia"/>
                <w:color w:val="000000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2E787527" w14:textId="77777777" w:rsidR="00B62664" w:rsidRDefault="00B62664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E331722" w14:textId="77777777" w:rsidR="00B62664" w:rsidRPr="00A60BC3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Ias39LGD.Date</w:t>
            </w:r>
          </w:p>
        </w:tc>
      </w:tr>
      <w:tr w:rsidR="00B62664" w:rsidRPr="00456B60" w14:paraId="07ECCE5C" w14:textId="77777777" w:rsidTr="00F009C9">
        <w:trPr>
          <w:trHeight w:val="244"/>
          <w:jc w:val="center"/>
        </w:trPr>
        <w:tc>
          <w:tcPr>
            <w:tcW w:w="530" w:type="dxa"/>
          </w:tcPr>
          <w:p w14:paraId="72DC341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04C83F37" w14:textId="77777777" w:rsidR="00B62664" w:rsidRPr="00456B60" w:rsidRDefault="00B62664" w:rsidP="00F009C9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112DCC1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24FA6CA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9FF5D81" w14:textId="0AF4BCB0" w:rsidR="00270F9F" w:rsidRPr="00270F9F" w:rsidRDefault="00270F9F" w:rsidP="00270F9F">
            <w:pPr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依據</w:t>
            </w:r>
            <w:proofErr w:type="spellStart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CdCode</w:t>
            </w:r>
            <w:proofErr w:type="spellEnd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的</w:t>
            </w:r>
            <w:proofErr w:type="spellStart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DefCode</w:t>
            </w:r>
            <w:proofErr w:type="spellEnd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=</w:t>
            </w:r>
            <w:r w:rsidRPr="00270F9F">
              <w:rPr>
                <w:rFonts w:ascii="標楷體" w:eastAsia="標楷體" w:hAnsi="標楷體"/>
                <w:color w:val="FF0000"/>
                <w:highlight w:val="lightGray"/>
              </w:rPr>
              <w:t xml:space="preserve"> Ias39LGDType</w:t>
            </w:r>
          </w:p>
          <w:p w14:paraId="498602C8" w14:textId="71D7EA1E" w:rsidR="00270F9F" w:rsidRPr="00270F9F" w:rsidRDefault="00270F9F" w:rsidP="00270F9F">
            <w:pPr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限[啟用記號(Enable)]=[Y.啟用]</w:t>
            </w:r>
          </w:p>
          <w:p w14:paraId="35258694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2:台北市</w:t>
            </w:r>
          </w:p>
          <w:p w14:paraId="7BA8A006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3:新北市</w:t>
            </w:r>
          </w:p>
          <w:p w14:paraId="0F0FF23B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4:桃園市</w:t>
            </w:r>
          </w:p>
          <w:p w14:paraId="71CC7236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5:台中市</w:t>
            </w:r>
          </w:p>
          <w:p w14:paraId="4B4664F9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6:台南市</w:t>
            </w:r>
          </w:p>
          <w:p w14:paraId="669C78E6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7:高雄市</w:t>
            </w:r>
          </w:p>
          <w:p w14:paraId="362769FC" w14:textId="1BD70498" w:rsidR="00B62664" w:rsidRPr="00456B60" w:rsidRDefault="00270F9F" w:rsidP="00270F9F">
            <w:pPr>
              <w:rPr>
                <w:rFonts w:ascii="標楷體" w:eastAsia="標楷體" w:hAnsi="標楷體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8:其他</w:t>
            </w:r>
          </w:p>
        </w:tc>
        <w:tc>
          <w:tcPr>
            <w:tcW w:w="811" w:type="dxa"/>
          </w:tcPr>
          <w:p w14:paraId="2119B32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71FB9BE3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5C984BCC" w14:textId="5C03ACCE" w:rsidR="00B62664" w:rsidRPr="007B7D37" w:rsidRDefault="00B62664" w:rsidP="00270F9F">
            <w:pPr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="00270F9F"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限輸入代碼,檢核條件：</w:t>
            </w:r>
            <w:r w:rsidR="00270F9F" w:rsidRPr="00270F9F">
              <w:rPr>
                <w:rFonts w:ascii="標楷體" w:eastAsia="標楷體" w:hAnsi="標楷體"/>
                <w:color w:val="FF0000"/>
                <w:highlight w:val="lightGray"/>
              </w:rPr>
              <w:br/>
            </w:r>
            <w:r w:rsidR="00270F9F"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 xml:space="preserve">  </w:t>
            </w:r>
            <w:r w:rsidR="00270F9F" w:rsidRPr="00270F9F">
              <w:rPr>
                <w:rFonts w:ascii="標楷體" w:eastAsia="標楷體" w:hAnsi="標楷體" w:hint="eastAsia"/>
                <w:color w:val="FF0000"/>
                <w:highlight w:val="lightGray"/>
                <w:lang w:eastAsia="zh-HK"/>
              </w:rPr>
              <w:t>依選單</w:t>
            </w:r>
            <w:r w:rsidR="00270F9F"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/V(H)</w:t>
            </w:r>
          </w:p>
          <w:p w14:paraId="59A0C685" w14:textId="77777777" w:rsidR="00B62664" w:rsidRPr="007B7D37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 w:hint="eastAsia"/>
              </w:rPr>
              <w:t>2.</w:t>
            </w: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B62664" w:rsidRPr="00456B60" w14:paraId="10021E08" w14:textId="77777777" w:rsidTr="00F009C9">
        <w:trPr>
          <w:trHeight w:val="244"/>
          <w:jc w:val="center"/>
        </w:trPr>
        <w:tc>
          <w:tcPr>
            <w:tcW w:w="530" w:type="dxa"/>
          </w:tcPr>
          <w:p w14:paraId="2E31F89C" w14:textId="5232DCE2" w:rsidR="00B62664" w:rsidRPr="00456B60" w:rsidRDefault="00270F9F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08" w:type="dxa"/>
          </w:tcPr>
          <w:p w14:paraId="4E1B54D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spellStart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</w:t>
            </w:r>
            <w:proofErr w:type="spellEnd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％</w:t>
            </w:r>
          </w:p>
        </w:tc>
        <w:tc>
          <w:tcPr>
            <w:tcW w:w="783" w:type="dxa"/>
          </w:tcPr>
          <w:p w14:paraId="0992704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5</w:t>
            </w:r>
          </w:p>
        </w:tc>
        <w:tc>
          <w:tcPr>
            <w:tcW w:w="904" w:type="dxa"/>
          </w:tcPr>
          <w:p w14:paraId="51E957A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FD3E2E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EB3A35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4C8DECBD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BBFE80C" w14:textId="77777777" w:rsidR="00B62664" w:rsidRPr="001B4EDF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80641F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不可輸入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  <w:p w14:paraId="0C3608F4" w14:textId="77777777" w:rsidR="00B62664" w:rsidRPr="001B4EDF" w:rsidRDefault="00B62664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7729A7">
              <w:rPr>
                <w:rFonts w:ascii="標楷體" w:eastAsia="標楷體" w:hAnsi="標楷體"/>
              </w:rPr>
              <w:t>Ias39LGD.LGDPercent</w:t>
            </w:r>
          </w:p>
        </w:tc>
      </w:tr>
    </w:tbl>
    <w:p w14:paraId="3C46E4E2" w14:textId="77777777" w:rsidR="00B62664" w:rsidRDefault="00B62664" w:rsidP="00B62664">
      <w:pPr>
        <w:widowControl/>
        <w:rPr>
          <w:rFonts w:ascii="標楷體" w:eastAsia="標楷體" w:hAnsi="標楷體"/>
        </w:rPr>
      </w:pPr>
    </w:p>
    <w:p w14:paraId="06C792FD" w14:textId="77777777" w:rsidR="00B62664" w:rsidRPr="007A641B" w:rsidRDefault="00B62664" w:rsidP="00B62664">
      <w:pPr>
        <w:ind w:left="1440"/>
      </w:pPr>
    </w:p>
    <w:p w14:paraId="315EA211" w14:textId="77777777" w:rsidR="00B62664" w:rsidRPr="0081699E" w:rsidRDefault="00B62664" w:rsidP="00B62664">
      <w:pPr>
        <w:pStyle w:val="a"/>
        <w:spacing w:before="0"/>
      </w:pPr>
      <w:r w:rsidRPr="00270F9F">
        <w:rPr>
          <w:color w:val="FF0000"/>
          <w:highlight w:val="lightGray"/>
        </w:rPr>
        <w:t>UI</w:t>
      </w:r>
      <w:r w:rsidRPr="00270F9F">
        <w:rPr>
          <w:color w:val="FF0000"/>
          <w:highlight w:val="lightGray"/>
        </w:rPr>
        <w:t>畫面</w:t>
      </w:r>
      <w:r w:rsidRPr="00270F9F">
        <w:rPr>
          <w:color w:val="FF0000"/>
          <w:highlight w:val="lightGray"/>
        </w:rPr>
        <w:t>-</w:t>
      </w:r>
      <w:r w:rsidRPr="00270F9F">
        <w:rPr>
          <w:rFonts w:hint="eastAsia"/>
          <w:color w:val="FF0000"/>
          <w:highlight w:val="lightGray"/>
        </w:rPr>
        <w:t>修改</w:t>
      </w:r>
    </w:p>
    <w:p w14:paraId="167C3BD2" w14:textId="000C7258" w:rsidR="00B62664" w:rsidRDefault="00270F9F" w:rsidP="00B62664">
      <w:pPr>
        <w:rPr>
          <w:noProof/>
        </w:rPr>
      </w:pPr>
      <w:r w:rsidRPr="00270F9F">
        <w:rPr>
          <w:noProof/>
        </w:rPr>
        <w:lastRenderedPageBreak/>
        <w:drawing>
          <wp:inline distT="0" distB="0" distL="0" distR="0" wp14:anchorId="788B3EE8" wp14:editId="10F9392E">
            <wp:extent cx="6020640" cy="2257740"/>
            <wp:effectExtent l="0" t="0" r="0" b="9525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20640" cy="225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FB25E" w14:textId="77777777" w:rsidR="00B62664" w:rsidRDefault="00B62664" w:rsidP="00B62664">
      <w:pPr>
        <w:ind w:left="1440"/>
      </w:pPr>
    </w:p>
    <w:p w14:paraId="703A9A22" w14:textId="77777777" w:rsidR="00B62664" w:rsidRDefault="00B62664" w:rsidP="00B62664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B62664" w:rsidRPr="00F5236F" w14:paraId="57827FFC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13381054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68D7114C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1DBF85F3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62664" w:rsidRPr="00F5236F" w14:paraId="4817992D" w14:textId="77777777" w:rsidTr="00F009C9">
        <w:tc>
          <w:tcPr>
            <w:tcW w:w="848" w:type="dxa"/>
          </w:tcPr>
          <w:p w14:paraId="4474D60A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51442243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3DE33C02" w14:textId="77777777" w:rsidR="00B62664" w:rsidRPr="00D67AF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5181E022" w14:textId="77777777" w:rsidR="00B62664" w:rsidRPr="00651325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805629" w14:textId="77777777" w:rsidR="00B62664" w:rsidRPr="00293C02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>
              <w:rPr>
                <w:rFonts w:ascii="標楷體" w:eastAsia="標楷體" w:hAnsi="標楷體" w:hint="eastAsia"/>
                <w:color w:val="000000"/>
              </w:rPr>
              <w:t>該[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</w:t>
            </w: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類別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Ty</w:t>
            </w:r>
            <w:r>
              <w:rPr>
                <w:rFonts w:ascii="標楷體" w:eastAsia="標楷體" w:hAnsi="標楷體"/>
                <w:color w:val="000000"/>
              </w:rPr>
              <w:t>pe</w:t>
            </w:r>
            <w:r w:rsidRPr="00293C02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  <w:color w:val="000000"/>
              </w:rPr>
              <w:t>(生效日期=畫面輸入之日期,類別=畫面輸入之類別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C764C9F" w14:textId="77777777" w:rsidR="00B62664" w:rsidRPr="00293C02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1662EA1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更新</w:t>
            </w:r>
            <w:r>
              <w:rPr>
                <w:rFonts w:ascii="標楷體" w:eastAsia="標楷體" w:hAnsi="標楷體" w:hint="eastAsia"/>
                <w:lang w:eastAsia="zh-HK"/>
              </w:rPr>
              <w:t>該筆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B62664" w:rsidRPr="00F5236F" w14:paraId="000E6388" w14:textId="77777777" w:rsidTr="00F009C9">
        <w:tc>
          <w:tcPr>
            <w:tcW w:w="848" w:type="dxa"/>
          </w:tcPr>
          <w:p w14:paraId="4C5C2026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054A3E14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0C3C4ACD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430D0FB4" w14:textId="77777777" w:rsidR="00B62664" w:rsidRDefault="00B62664" w:rsidP="00B62664">
      <w:pPr>
        <w:ind w:left="1440"/>
      </w:pPr>
    </w:p>
    <w:p w14:paraId="6720482D" w14:textId="77777777" w:rsidR="00B62664" w:rsidRDefault="00B62664" w:rsidP="00B62664">
      <w:pPr>
        <w:pStyle w:val="a"/>
        <w:spacing w:before="0"/>
      </w:pPr>
      <w:r w:rsidRPr="007C1268">
        <w:t>輸入畫面資料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B62664" w:rsidRPr="00456B60" w14:paraId="51A6366D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5C7DE16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643C29D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731D201F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3F66465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62664" w:rsidRPr="00456B60" w14:paraId="36867659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7082C8D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6460BB3F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6DFC4E8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035E824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5BB92F84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A60C49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1D63262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7FBAA63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456B60" w14:paraId="55328F66" w14:textId="77777777" w:rsidTr="00F009C9">
        <w:trPr>
          <w:trHeight w:val="244"/>
          <w:jc w:val="center"/>
        </w:trPr>
        <w:tc>
          <w:tcPr>
            <w:tcW w:w="530" w:type="dxa"/>
          </w:tcPr>
          <w:p w14:paraId="5F77185C" w14:textId="77777777" w:rsidR="00B62664" w:rsidRPr="001343EE" w:rsidRDefault="00B62664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76EE6E11" w14:textId="77777777" w:rsidR="00B62664" w:rsidRPr="001343EE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34016A8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5617E1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C55EAE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1896" w:type="dxa"/>
          </w:tcPr>
          <w:p w14:paraId="782FDEA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F7E58E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D258FD4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750B7FC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62664" w:rsidRPr="00456B60" w14:paraId="31E319FB" w14:textId="77777777" w:rsidTr="00F009C9">
        <w:trPr>
          <w:trHeight w:val="244"/>
          <w:jc w:val="center"/>
        </w:trPr>
        <w:tc>
          <w:tcPr>
            <w:tcW w:w="530" w:type="dxa"/>
          </w:tcPr>
          <w:p w14:paraId="0FB4114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0A068BE3" w14:textId="77777777" w:rsidR="00B62664" w:rsidRPr="00456B60" w:rsidRDefault="00B62664" w:rsidP="00F009C9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38312974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5110248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35528C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50A31D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325B209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282BC2F6" w14:textId="77777777" w:rsidR="00B62664" w:rsidRPr="00A60BC3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Ias39LGD.Date</w:t>
            </w:r>
          </w:p>
        </w:tc>
      </w:tr>
      <w:tr w:rsidR="00B62664" w:rsidRPr="00456B60" w14:paraId="1F35DBA5" w14:textId="77777777" w:rsidTr="00F009C9">
        <w:trPr>
          <w:trHeight w:val="244"/>
          <w:jc w:val="center"/>
        </w:trPr>
        <w:tc>
          <w:tcPr>
            <w:tcW w:w="530" w:type="dxa"/>
          </w:tcPr>
          <w:p w14:paraId="70687804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72D11661" w14:textId="77777777" w:rsidR="00B62664" w:rsidRPr="00456B60" w:rsidRDefault="00B62664" w:rsidP="00F009C9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5A547AD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5F9E18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E4DB3D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5F8F0C8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A3A12E7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0F4177D" w14:textId="77777777" w:rsidR="00B62664" w:rsidRPr="007B7D37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B62664" w:rsidRPr="00456B60" w14:paraId="226CE021" w14:textId="77777777" w:rsidTr="00F009C9">
        <w:trPr>
          <w:trHeight w:val="244"/>
          <w:jc w:val="center"/>
        </w:trPr>
        <w:tc>
          <w:tcPr>
            <w:tcW w:w="530" w:type="dxa"/>
          </w:tcPr>
          <w:p w14:paraId="70381C7C" w14:textId="42619FA2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308" w:type="dxa"/>
          </w:tcPr>
          <w:p w14:paraId="33A9AF31" w14:textId="77777777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  <w:r w:rsidRPr="00ED5EC0">
              <w:rPr>
                <w:rFonts w:ascii="標楷體" w:eastAsia="標楷體" w:hAnsi="標楷體" w:hint="eastAsia"/>
              </w:rPr>
              <w:t>類別型態</w:t>
            </w:r>
          </w:p>
        </w:tc>
        <w:tc>
          <w:tcPr>
            <w:tcW w:w="783" w:type="dxa"/>
          </w:tcPr>
          <w:p w14:paraId="0FB2C53E" w14:textId="7FD5FBDD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5845983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0ED54C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BD9B46D" w14:textId="41FEBECF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59EB8F8A" w14:textId="08467345" w:rsidR="00B62664" w:rsidRPr="00456B60" w:rsidRDefault="000B1CD5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090DB256" w14:textId="751883FE" w:rsidR="000B1CD5" w:rsidRPr="00270F9F" w:rsidRDefault="000B1CD5" w:rsidP="000B1CD5">
            <w:pPr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依據</w:t>
            </w:r>
            <w:proofErr w:type="spellStart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CdCode</w:t>
            </w:r>
            <w:proofErr w:type="spellEnd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的</w:t>
            </w:r>
            <w:proofErr w:type="spellStart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DefCode</w:t>
            </w:r>
            <w:proofErr w:type="spellEnd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=</w:t>
            </w:r>
            <w:r w:rsidRPr="00270F9F">
              <w:rPr>
                <w:color w:val="FF0000"/>
                <w:highlight w:val="lightGray"/>
              </w:rPr>
              <w:t xml:space="preserve"> </w:t>
            </w:r>
            <w:r w:rsidRPr="00270F9F">
              <w:rPr>
                <w:rFonts w:ascii="標楷體" w:eastAsia="標楷體" w:hAnsi="標楷體"/>
                <w:color w:val="FF0000"/>
                <w:highlight w:val="lightGray"/>
              </w:rPr>
              <w:t>Ias39LGDType</w:t>
            </w:r>
          </w:p>
          <w:p w14:paraId="6D7F3AB9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2:台北市</w:t>
            </w:r>
          </w:p>
          <w:p w14:paraId="44FCAEDD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3:新北市</w:t>
            </w:r>
          </w:p>
          <w:p w14:paraId="2CCD1E3E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4:桃園市</w:t>
            </w:r>
          </w:p>
          <w:p w14:paraId="540DEEB7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5:台中市</w:t>
            </w:r>
          </w:p>
          <w:p w14:paraId="358BB32E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6:台南市</w:t>
            </w:r>
          </w:p>
          <w:p w14:paraId="4B65B73D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7:高雄市</w:t>
            </w:r>
          </w:p>
          <w:p w14:paraId="5BFD6086" w14:textId="18337C99" w:rsidR="00B62664" w:rsidRPr="00456B60" w:rsidRDefault="000B1CD5" w:rsidP="000B1CD5">
            <w:pPr>
              <w:snapToGrid w:val="0"/>
              <w:ind w:left="267" w:hangingChars="99" w:hanging="267"/>
              <w:rPr>
                <w:rFonts w:ascii="標楷體" w:eastAsia="標楷體" w:hAnsi="標楷體"/>
                <w:color w:val="000000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8:其他</w:t>
            </w:r>
          </w:p>
        </w:tc>
      </w:tr>
      <w:tr w:rsidR="00B62664" w:rsidRPr="00456B60" w14:paraId="0BA82198" w14:textId="77777777" w:rsidTr="00F009C9">
        <w:trPr>
          <w:trHeight w:val="244"/>
          <w:jc w:val="center"/>
        </w:trPr>
        <w:tc>
          <w:tcPr>
            <w:tcW w:w="530" w:type="dxa"/>
          </w:tcPr>
          <w:p w14:paraId="45DF1799" w14:textId="74E86EF0" w:rsidR="00B62664" w:rsidRPr="00456B60" w:rsidRDefault="000B1CD5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08" w:type="dxa"/>
          </w:tcPr>
          <w:p w14:paraId="1A99189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spellStart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</w:t>
            </w:r>
            <w:proofErr w:type="spellEnd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％</w:t>
            </w:r>
          </w:p>
        </w:tc>
        <w:tc>
          <w:tcPr>
            <w:tcW w:w="783" w:type="dxa"/>
          </w:tcPr>
          <w:p w14:paraId="7E51CBD8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5</w:t>
            </w:r>
          </w:p>
        </w:tc>
        <w:tc>
          <w:tcPr>
            <w:tcW w:w="904" w:type="dxa"/>
          </w:tcPr>
          <w:p w14:paraId="23061FFF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D063D4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36A674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1408BA08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DD570F7" w14:textId="77777777" w:rsidR="00B62664" w:rsidRPr="007B7D37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705B8613" w14:textId="77777777" w:rsidR="00B62664" w:rsidRPr="001B4EDF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DF461A">
              <w:rPr>
                <w:rFonts w:ascii="標楷體" w:eastAsia="標楷體" w:hAnsi="標楷體" w:hint="eastAsia"/>
                <w:color w:val="000000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>
              <w:rPr>
                <w:rFonts w:ascii="標楷體" w:eastAsia="標楷體" w:hAnsi="標楷體" w:hint="eastAsia"/>
                <w:color w:val="000000"/>
              </w:rPr>
              <w:lastRenderedPageBreak/>
              <w:t>可輸入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  <w:p w14:paraId="023378A6" w14:textId="77777777" w:rsidR="00B62664" w:rsidRPr="001B4EDF" w:rsidRDefault="00B62664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7729A7">
              <w:rPr>
                <w:rFonts w:ascii="標楷體" w:eastAsia="標楷體" w:hAnsi="標楷體"/>
              </w:rPr>
              <w:t>Ias39LGD.LGDPercent</w:t>
            </w:r>
          </w:p>
        </w:tc>
      </w:tr>
    </w:tbl>
    <w:p w14:paraId="4C1D7AEB" w14:textId="777FC91B" w:rsidR="00B62664" w:rsidRDefault="00B62664" w:rsidP="00B62664">
      <w:pPr>
        <w:widowControl/>
        <w:rPr>
          <w:rFonts w:ascii="標楷體" w:eastAsia="標楷體" w:hAnsi="標楷體"/>
        </w:rPr>
      </w:pPr>
    </w:p>
    <w:p w14:paraId="64DC8D6B" w14:textId="13E50DF1" w:rsidR="000B1CD5" w:rsidRPr="0081699E" w:rsidRDefault="000B1CD5" w:rsidP="000B1CD5">
      <w:pPr>
        <w:pStyle w:val="a"/>
        <w:spacing w:before="0"/>
      </w:pPr>
      <w:r w:rsidRPr="00270F9F">
        <w:rPr>
          <w:color w:val="FF0000"/>
          <w:highlight w:val="lightGray"/>
        </w:rPr>
        <w:t>UI</w:t>
      </w:r>
      <w:r w:rsidRPr="00270F9F">
        <w:rPr>
          <w:rFonts w:hint="eastAsia"/>
          <w:color w:val="FF0000"/>
          <w:highlight w:val="lightGray"/>
        </w:rPr>
        <w:t>畫面</w:t>
      </w:r>
      <w:r w:rsidRPr="00270F9F">
        <w:rPr>
          <w:rFonts w:hint="eastAsia"/>
          <w:color w:val="FF0000"/>
          <w:highlight w:val="lightGray"/>
        </w:rPr>
        <w:t>-</w:t>
      </w:r>
      <w:r>
        <w:rPr>
          <w:rFonts w:hint="eastAsia"/>
          <w:color w:val="FF0000"/>
          <w:highlight w:val="lightGray"/>
        </w:rPr>
        <w:t>複製</w:t>
      </w:r>
    </w:p>
    <w:p w14:paraId="7C2A30B0" w14:textId="47000A0C" w:rsidR="000B1CD5" w:rsidRDefault="008974FF" w:rsidP="000B1CD5">
      <w:pPr>
        <w:rPr>
          <w:noProof/>
        </w:rPr>
      </w:pPr>
      <w:r w:rsidRPr="008974FF">
        <w:rPr>
          <w:noProof/>
        </w:rPr>
        <w:drawing>
          <wp:inline distT="0" distB="0" distL="0" distR="0" wp14:anchorId="678E4054" wp14:editId="5746CBC7">
            <wp:extent cx="6154009" cy="2286319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54009" cy="2286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AC293" w14:textId="77777777" w:rsidR="000B1CD5" w:rsidRDefault="000B1CD5" w:rsidP="000B1CD5">
      <w:pPr>
        <w:ind w:left="1440"/>
      </w:pPr>
    </w:p>
    <w:p w14:paraId="41277E4F" w14:textId="7EBF009C" w:rsidR="000B1CD5" w:rsidRDefault="000B1CD5" w:rsidP="000B1CD5">
      <w:pPr>
        <w:pStyle w:val="a"/>
        <w:spacing w:before="0"/>
      </w:pPr>
      <w:r w:rsidRPr="008974FF">
        <w:rPr>
          <w:color w:val="FF0000"/>
          <w:highlight w:val="lightGray"/>
        </w:rPr>
        <w:t>輸入畫面</w:t>
      </w:r>
      <w:r w:rsidRPr="008974FF">
        <w:rPr>
          <w:rFonts w:hint="eastAsia"/>
          <w:color w:val="FF0000"/>
          <w:highlight w:val="lightGray"/>
        </w:rPr>
        <w:t>按鈕</w:t>
      </w:r>
      <w:r w:rsidRPr="008974FF">
        <w:rPr>
          <w:color w:val="FF0000"/>
          <w:highlight w:val="lightGray"/>
        </w:rPr>
        <w:t>說明</w:t>
      </w:r>
      <w:r w:rsidRPr="008974FF">
        <w:rPr>
          <w:rFonts w:hint="eastAsia"/>
          <w:color w:val="FF0000"/>
          <w:highlight w:val="lightGray"/>
        </w:rPr>
        <w:t>-</w:t>
      </w:r>
      <w:r w:rsidR="008974FF" w:rsidRPr="008974FF">
        <w:rPr>
          <w:rFonts w:hint="eastAsia"/>
          <w:color w:val="FF0000"/>
          <w:highlight w:val="lightGray"/>
        </w:rPr>
        <w:t>複製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0B1CD5" w:rsidRPr="00F5236F" w14:paraId="1F41C749" w14:textId="77777777" w:rsidTr="008C074E">
        <w:tc>
          <w:tcPr>
            <w:tcW w:w="848" w:type="dxa"/>
            <w:shd w:val="clear" w:color="auto" w:fill="D9D9D9" w:themeFill="background1" w:themeFillShade="D9"/>
          </w:tcPr>
          <w:p w14:paraId="23256EBF" w14:textId="77777777" w:rsidR="000B1CD5" w:rsidRPr="00F5236F" w:rsidRDefault="000B1CD5" w:rsidP="008C074E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6E166B41" w14:textId="77777777" w:rsidR="000B1CD5" w:rsidRPr="00F5236F" w:rsidRDefault="000B1CD5" w:rsidP="008C0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6D1D7C98" w14:textId="77777777" w:rsidR="000B1CD5" w:rsidRPr="00F5236F" w:rsidRDefault="000B1CD5" w:rsidP="008C0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B1CD5" w:rsidRPr="00F5236F" w14:paraId="15A61D06" w14:textId="77777777" w:rsidTr="008C074E">
        <w:tc>
          <w:tcPr>
            <w:tcW w:w="848" w:type="dxa"/>
          </w:tcPr>
          <w:p w14:paraId="3986FCEF" w14:textId="77777777" w:rsidR="000B1CD5" w:rsidRPr="00F5236F" w:rsidRDefault="000B1CD5" w:rsidP="008C074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0AA22642" w14:textId="77777777" w:rsidR="000B1CD5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29" w:type="dxa"/>
          </w:tcPr>
          <w:p w14:paraId="09A265C1" w14:textId="333D285E" w:rsidR="000B1CD5" w:rsidRPr="00D67AF4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8974FF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3626644C" w14:textId="77777777" w:rsidR="000B1CD5" w:rsidRPr="00651325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9E28083" w14:textId="77777777" w:rsidR="000B1CD5" w:rsidRPr="00293C02" w:rsidRDefault="000B1CD5" w:rsidP="008C074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>
              <w:rPr>
                <w:rFonts w:ascii="標楷體" w:eastAsia="標楷體" w:hAnsi="標楷體" w:hint="eastAsia"/>
                <w:color w:val="000000"/>
              </w:rPr>
              <w:t>該[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</w:t>
            </w: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類別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Ty</w:t>
            </w:r>
            <w:r>
              <w:rPr>
                <w:rFonts w:ascii="標楷體" w:eastAsia="標楷體" w:hAnsi="標楷體"/>
                <w:color w:val="000000"/>
              </w:rPr>
              <w:t>pe</w:t>
            </w:r>
            <w:r w:rsidRPr="00293C02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新增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資料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(生效日期=畫面輸入之日期,類別=畫面輸入之類別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016917AE" w14:textId="77777777" w:rsidR="000B1CD5" w:rsidRPr="00293C02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7BE2BE1" w14:textId="77777777" w:rsidR="000B1CD5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Pr="00651325">
              <w:rPr>
                <w:rFonts w:ascii="標楷體" w:eastAsia="標楷體" w:hAnsi="標楷體" w:hint="eastAsia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0B1CD5" w:rsidRPr="00F5236F" w14:paraId="1DADDF3E" w14:textId="77777777" w:rsidTr="008C074E">
        <w:tc>
          <w:tcPr>
            <w:tcW w:w="848" w:type="dxa"/>
          </w:tcPr>
          <w:p w14:paraId="20B43CA8" w14:textId="77777777" w:rsidR="000B1CD5" w:rsidRDefault="000B1CD5" w:rsidP="008C0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3D87CBD4" w14:textId="77777777" w:rsidR="000B1CD5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1DA352D8" w14:textId="77777777" w:rsidR="000B1CD5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66E5CC00" w14:textId="77777777" w:rsidR="000B1CD5" w:rsidRDefault="000B1CD5" w:rsidP="000B1CD5">
      <w:pPr>
        <w:ind w:left="1440"/>
      </w:pPr>
    </w:p>
    <w:p w14:paraId="18D0098C" w14:textId="60EE4F9D" w:rsidR="000B1CD5" w:rsidRDefault="000B1CD5" w:rsidP="000B1CD5">
      <w:pPr>
        <w:pStyle w:val="a"/>
        <w:spacing w:before="0"/>
      </w:pPr>
      <w:r w:rsidRPr="008974FF">
        <w:rPr>
          <w:color w:val="FF0000"/>
          <w:highlight w:val="lightGray"/>
        </w:rPr>
        <w:t>輸入畫面資料說明</w:t>
      </w:r>
      <w:r w:rsidRPr="008974FF">
        <w:rPr>
          <w:rFonts w:hint="eastAsia"/>
          <w:color w:val="FF0000"/>
          <w:highlight w:val="lightGray"/>
        </w:rPr>
        <w:t>-</w:t>
      </w:r>
      <w:r w:rsidR="008974FF" w:rsidRPr="008974FF">
        <w:rPr>
          <w:rFonts w:ascii="標楷體" w:hAnsi="標楷體" w:hint="eastAsia"/>
          <w:color w:val="FF0000"/>
          <w:highlight w:val="lightGray"/>
          <w:lang w:eastAsia="zh-HK"/>
        </w:rPr>
        <w:t>複製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0B1CD5" w:rsidRPr="00456B60" w14:paraId="20A855E8" w14:textId="77777777" w:rsidTr="008C074E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000B08C5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425C16ED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61E86620" w14:textId="77777777" w:rsidR="000B1CD5" w:rsidRPr="00456B60" w:rsidRDefault="000B1CD5" w:rsidP="008C074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2BA2D3E9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B1CD5" w:rsidRPr="00456B60" w14:paraId="1B4F2776" w14:textId="77777777" w:rsidTr="008C074E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74F46AF6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5FB85CB8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3EC9FAB3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65A38888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4DB9ABA3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6FA6B12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2FEA9018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54A6BA8A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</w:tr>
      <w:tr w:rsidR="000B1CD5" w:rsidRPr="00456B60" w14:paraId="41C1413D" w14:textId="77777777" w:rsidTr="008C074E">
        <w:trPr>
          <w:trHeight w:val="244"/>
          <w:jc w:val="center"/>
        </w:trPr>
        <w:tc>
          <w:tcPr>
            <w:tcW w:w="530" w:type="dxa"/>
          </w:tcPr>
          <w:p w14:paraId="46A99FDA" w14:textId="77777777" w:rsidR="000B1CD5" w:rsidRPr="001343EE" w:rsidRDefault="000B1CD5" w:rsidP="008C074E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74663AB2" w14:textId="77777777" w:rsidR="000B1CD5" w:rsidRPr="001343EE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10E6A9F7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C132066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96" w:type="dxa"/>
          </w:tcPr>
          <w:p w14:paraId="04CEE7B0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09AFD84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4FC7BBC" w14:textId="77777777" w:rsidR="000B1CD5" w:rsidRPr="00456B60" w:rsidRDefault="000B1CD5" w:rsidP="008C0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0523996B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0B1CD5" w:rsidRPr="00456B60" w14:paraId="6B6E8558" w14:textId="77777777" w:rsidTr="008C074E">
        <w:trPr>
          <w:trHeight w:val="244"/>
          <w:jc w:val="center"/>
        </w:trPr>
        <w:tc>
          <w:tcPr>
            <w:tcW w:w="530" w:type="dxa"/>
          </w:tcPr>
          <w:p w14:paraId="2DF090CF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00F03244" w14:textId="77777777" w:rsidR="000B1CD5" w:rsidRPr="00456B60" w:rsidRDefault="000B1CD5" w:rsidP="008C074E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19C4FEBF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356DA707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AAD7B04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7C5524E9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9760464" w14:textId="77777777" w:rsidR="000B1CD5" w:rsidRPr="00456B60" w:rsidRDefault="000B1CD5" w:rsidP="008C074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6F935302" w14:textId="64455792" w:rsidR="000B1CD5" w:rsidRDefault="000B1CD5" w:rsidP="008C074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="008974FF" w:rsidRPr="00D95038">
              <w:rPr>
                <w:rFonts w:ascii="標楷體" w:eastAsia="標楷體" w:hAnsi="標楷體" w:hint="eastAsia"/>
              </w:rPr>
              <w:t>自動顯示原複製</w:t>
            </w:r>
            <w:r w:rsidR="008974FF">
              <w:rPr>
                <w:rFonts w:ascii="標楷體" w:eastAsia="標楷體" w:hAnsi="標楷體" w:hint="eastAsia"/>
              </w:rPr>
              <w:t>資料,</w:t>
            </w:r>
            <w:r w:rsidRPr="0080641F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01E45609" w14:textId="77777777" w:rsidR="000B1CD5" w:rsidRDefault="000B1CD5" w:rsidP="008C074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</w:t>
            </w:r>
            <w:r w:rsidRPr="001945F0">
              <w:rPr>
                <w:rFonts w:ascii="標楷體" w:eastAsia="標楷體" w:hAnsi="標楷體" w:hint="eastAsia"/>
                <w:color w:val="000000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2FC556BC" w14:textId="77777777" w:rsidR="000B1CD5" w:rsidRDefault="000B1CD5" w:rsidP="008C074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409D3E5E" w14:textId="77777777" w:rsidR="000B1CD5" w:rsidRPr="00A60BC3" w:rsidRDefault="000B1CD5" w:rsidP="008C074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Ias39LGD.Date</w:t>
            </w:r>
          </w:p>
        </w:tc>
      </w:tr>
      <w:tr w:rsidR="000B1CD5" w:rsidRPr="00456B60" w14:paraId="1480AF33" w14:textId="77777777" w:rsidTr="008C074E">
        <w:trPr>
          <w:trHeight w:val="244"/>
          <w:jc w:val="center"/>
        </w:trPr>
        <w:tc>
          <w:tcPr>
            <w:tcW w:w="530" w:type="dxa"/>
          </w:tcPr>
          <w:p w14:paraId="09FE8213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03D0C52F" w14:textId="77777777" w:rsidR="000B1CD5" w:rsidRPr="00456B60" w:rsidRDefault="000B1CD5" w:rsidP="008C074E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7B294AFA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7A2E4DC8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5D6AE053" w14:textId="77777777" w:rsidR="000B1CD5" w:rsidRPr="008974FF" w:rsidRDefault="000B1CD5" w:rsidP="008C074E">
            <w:pPr>
              <w:rPr>
                <w:rFonts w:ascii="標楷體" w:eastAsia="標楷體" w:hAnsi="標楷體"/>
              </w:rPr>
            </w:pPr>
            <w:r w:rsidRPr="008974FF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8974FF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8974FF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8974FF">
              <w:rPr>
                <w:rFonts w:ascii="標楷體" w:eastAsia="標楷體" w:hAnsi="標楷體" w:hint="eastAsia"/>
              </w:rPr>
              <w:lastRenderedPageBreak/>
              <w:t>DefCode</w:t>
            </w:r>
            <w:proofErr w:type="spellEnd"/>
            <w:r w:rsidRPr="008974FF">
              <w:rPr>
                <w:rFonts w:ascii="標楷體" w:eastAsia="標楷體" w:hAnsi="標楷體" w:hint="eastAsia"/>
              </w:rPr>
              <w:t>=</w:t>
            </w:r>
            <w:r w:rsidRPr="008974FF">
              <w:rPr>
                <w:rFonts w:ascii="標楷體" w:eastAsia="標楷體" w:hAnsi="標楷體"/>
              </w:rPr>
              <w:t xml:space="preserve"> Ias39LGDType</w:t>
            </w:r>
          </w:p>
          <w:p w14:paraId="682CB4EE" w14:textId="77777777" w:rsidR="000B1CD5" w:rsidRPr="008974FF" w:rsidRDefault="000B1CD5" w:rsidP="008C074E">
            <w:pPr>
              <w:rPr>
                <w:rFonts w:ascii="標楷體" w:eastAsia="標楷體" w:hAnsi="標楷體"/>
              </w:rPr>
            </w:pPr>
            <w:r w:rsidRPr="008974FF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625F411" w14:textId="77777777" w:rsidR="000B1CD5" w:rsidRPr="008974FF" w:rsidRDefault="000B1CD5" w:rsidP="008C074E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2:台北市</w:t>
            </w:r>
          </w:p>
          <w:p w14:paraId="4910EF57" w14:textId="77777777" w:rsidR="000B1CD5" w:rsidRPr="008974FF" w:rsidRDefault="000B1CD5" w:rsidP="008C074E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3:新北市</w:t>
            </w:r>
          </w:p>
          <w:p w14:paraId="29BABB2B" w14:textId="77777777" w:rsidR="000B1CD5" w:rsidRPr="008974FF" w:rsidRDefault="000B1CD5" w:rsidP="008C074E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4:桃園市</w:t>
            </w:r>
          </w:p>
          <w:p w14:paraId="7BAB1CEF" w14:textId="77777777" w:rsidR="000B1CD5" w:rsidRPr="008974FF" w:rsidRDefault="000B1CD5" w:rsidP="008C074E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5:台中市</w:t>
            </w:r>
          </w:p>
          <w:p w14:paraId="6E82057E" w14:textId="77777777" w:rsidR="000B1CD5" w:rsidRPr="008974FF" w:rsidRDefault="000B1CD5" w:rsidP="008C074E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6:台南市</w:t>
            </w:r>
          </w:p>
          <w:p w14:paraId="0D19989B" w14:textId="77777777" w:rsidR="000B1CD5" w:rsidRPr="008974FF" w:rsidRDefault="000B1CD5" w:rsidP="008C074E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7:高雄市</w:t>
            </w:r>
          </w:p>
          <w:p w14:paraId="2A002017" w14:textId="77777777" w:rsidR="000B1CD5" w:rsidRPr="008974FF" w:rsidRDefault="000B1CD5" w:rsidP="008C074E">
            <w:pPr>
              <w:rPr>
                <w:rFonts w:ascii="標楷體" w:eastAsia="標楷體" w:hAnsi="標楷體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8:其他</w:t>
            </w:r>
          </w:p>
        </w:tc>
        <w:tc>
          <w:tcPr>
            <w:tcW w:w="811" w:type="dxa"/>
          </w:tcPr>
          <w:p w14:paraId="61DBEB85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64" w:type="dxa"/>
          </w:tcPr>
          <w:p w14:paraId="4CE72D00" w14:textId="77777777" w:rsidR="000B1CD5" w:rsidRPr="00456B60" w:rsidRDefault="000B1CD5" w:rsidP="008C074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5BB6311D" w14:textId="435C365B" w:rsidR="000B1CD5" w:rsidRPr="007B7D37" w:rsidRDefault="000B1CD5" w:rsidP="008974F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="008974FF" w:rsidRPr="00D95038">
              <w:rPr>
                <w:rFonts w:ascii="標楷體" w:eastAsia="標楷體" w:hAnsi="標楷體" w:hint="eastAsia"/>
              </w:rPr>
              <w:t>自動顯示原複製</w:t>
            </w:r>
            <w:r w:rsidR="008974FF">
              <w:rPr>
                <w:rFonts w:ascii="標楷體" w:eastAsia="標楷體" w:hAnsi="標楷體" w:hint="eastAsia"/>
              </w:rPr>
              <w:t>資料,</w:t>
            </w:r>
            <w:proofErr w:type="gramStart"/>
            <w:r w:rsidRPr="008974FF">
              <w:rPr>
                <w:rFonts w:ascii="標楷體" w:eastAsia="標楷體" w:hAnsi="標楷體" w:hint="eastAsia"/>
              </w:rPr>
              <w:t>限輸</w:t>
            </w:r>
            <w:proofErr w:type="gramEnd"/>
            <w:r w:rsidR="008974FF">
              <w:rPr>
                <w:rFonts w:ascii="標楷體" w:eastAsia="標楷體" w:hAnsi="標楷體"/>
              </w:rPr>
              <w:br/>
            </w:r>
            <w:r w:rsidRPr="008974FF">
              <w:rPr>
                <w:rFonts w:ascii="標楷體" w:eastAsia="標楷體" w:hAnsi="標楷體" w:hint="eastAsia"/>
              </w:rPr>
              <w:lastRenderedPageBreak/>
              <w:t>入代碼,檢核條件：</w:t>
            </w:r>
            <w:r w:rsidRPr="008974FF">
              <w:rPr>
                <w:rFonts w:ascii="標楷體" w:eastAsia="標楷體" w:hAnsi="標楷體"/>
              </w:rPr>
              <w:br/>
            </w:r>
            <w:r w:rsidRPr="008974FF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8974FF">
              <w:rPr>
                <w:rFonts w:ascii="標楷體" w:eastAsia="標楷體" w:hAnsi="標楷體" w:hint="eastAsia"/>
              </w:rPr>
              <w:t>/V(H)</w:t>
            </w:r>
          </w:p>
          <w:p w14:paraId="778716C0" w14:textId="77777777" w:rsidR="000B1CD5" w:rsidRPr="007B7D37" w:rsidRDefault="000B1CD5" w:rsidP="008C074E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 w:hint="eastAsia"/>
              </w:rPr>
              <w:t>2.</w:t>
            </w: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0B1CD5" w:rsidRPr="00456B60" w14:paraId="0FC2FA0F" w14:textId="77777777" w:rsidTr="008C074E">
        <w:trPr>
          <w:trHeight w:val="244"/>
          <w:jc w:val="center"/>
        </w:trPr>
        <w:tc>
          <w:tcPr>
            <w:tcW w:w="530" w:type="dxa"/>
          </w:tcPr>
          <w:p w14:paraId="27CDFD4A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308" w:type="dxa"/>
          </w:tcPr>
          <w:p w14:paraId="247AB77B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proofErr w:type="spellStart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</w:t>
            </w:r>
            <w:proofErr w:type="spellEnd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％</w:t>
            </w:r>
          </w:p>
        </w:tc>
        <w:tc>
          <w:tcPr>
            <w:tcW w:w="783" w:type="dxa"/>
          </w:tcPr>
          <w:p w14:paraId="12DDBAFC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5</w:t>
            </w:r>
          </w:p>
        </w:tc>
        <w:tc>
          <w:tcPr>
            <w:tcW w:w="904" w:type="dxa"/>
          </w:tcPr>
          <w:p w14:paraId="5F5B0C18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2EBD78D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CB90619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112BF109" w14:textId="77777777" w:rsidR="000B1CD5" w:rsidRPr="00456B60" w:rsidRDefault="000B1CD5" w:rsidP="008C074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5DCA94CC" w14:textId="2EE0902D" w:rsidR="000B1CD5" w:rsidRPr="001B4EDF" w:rsidRDefault="000B1CD5" w:rsidP="008C074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8974FF" w:rsidRPr="00D95038">
              <w:rPr>
                <w:rFonts w:ascii="標楷體" w:eastAsia="標楷體" w:hAnsi="標楷體" w:hint="eastAsia"/>
              </w:rPr>
              <w:t>自動顯示原複製</w:t>
            </w:r>
            <w:r w:rsidR="008974FF">
              <w:rPr>
                <w:rFonts w:ascii="標楷體" w:eastAsia="標楷體" w:hAnsi="標楷體" w:hint="eastAsia"/>
              </w:rPr>
              <w:t>資料,</w:t>
            </w:r>
            <w:r w:rsidRPr="0080641F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不可輸入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  <w:p w14:paraId="3FBB4E98" w14:textId="77777777" w:rsidR="000B1CD5" w:rsidRPr="001B4EDF" w:rsidRDefault="000B1CD5" w:rsidP="008C074E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7729A7">
              <w:rPr>
                <w:rFonts w:ascii="標楷體" w:eastAsia="標楷體" w:hAnsi="標楷體"/>
              </w:rPr>
              <w:t>Ias39LGD.LGDPercent</w:t>
            </w:r>
          </w:p>
        </w:tc>
      </w:tr>
    </w:tbl>
    <w:p w14:paraId="45FFC6F3" w14:textId="77777777" w:rsidR="000B1CD5" w:rsidRDefault="000B1CD5" w:rsidP="000B1CD5">
      <w:pPr>
        <w:widowControl/>
        <w:rPr>
          <w:rFonts w:ascii="標楷體" w:eastAsia="標楷體" w:hAnsi="標楷體"/>
        </w:rPr>
      </w:pPr>
    </w:p>
    <w:p w14:paraId="7C53047F" w14:textId="77777777" w:rsidR="000B1CD5" w:rsidRDefault="000B1CD5" w:rsidP="00B62664">
      <w:pPr>
        <w:widowControl/>
        <w:rPr>
          <w:rFonts w:ascii="標楷體" w:eastAsia="標楷體" w:hAnsi="標楷體"/>
        </w:rPr>
      </w:pPr>
    </w:p>
    <w:p w14:paraId="1E9EF8D3" w14:textId="1C4B52ED" w:rsidR="00B62664" w:rsidRDefault="00B62664">
      <w:pPr>
        <w:widowControl/>
      </w:pPr>
      <w:r>
        <w:br w:type="page"/>
      </w:r>
    </w:p>
    <w:p w14:paraId="5850C84C" w14:textId="77777777" w:rsidR="00B62664" w:rsidRPr="00B62664" w:rsidRDefault="00B62664" w:rsidP="00B62664"/>
    <w:p w14:paraId="0C6E5F01" w14:textId="0F6B1457" w:rsidR="00B62664" w:rsidRPr="00B62664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16" w:name="_Toc97032492"/>
      <w:r w:rsidRPr="00EE71AB">
        <w:rPr>
          <w:rFonts w:ascii="標楷體" w:hAnsi="標楷體"/>
          <w:bCs/>
          <w:szCs w:val="32"/>
        </w:rPr>
        <w:t>L</w:t>
      </w:r>
      <w:r w:rsidRPr="00751866">
        <w:rPr>
          <w:rFonts w:ascii="標楷體" w:hAnsi="標楷體"/>
          <w:b/>
          <w:szCs w:val="32"/>
        </w:rPr>
        <w:t>7</w:t>
      </w:r>
      <w:r>
        <w:rPr>
          <w:rFonts w:ascii="標楷體" w:hAnsi="標楷體"/>
          <w:b/>
          <w:szCs w:val="32"/>
        </w:rPr>
        <w:t>903</w:t>
      </w:r>
      <w:r w:rsidRPr="004D7A88">
        <w:rPr>
          <w:rFonts w:ascii="標楷體" w:hAnsi="標楷體" w:hint="eastAsia"/>
          <w:b/>
          <w:szCs w:val="32"/>
        </w:rPr>
        <w:t>商品分類資料查詢</w:t>
      </w:r>
      <w:bookmarkEnd w:id="116"/>
    </w:p>
    <w:p w14:paraId="3ED1B6F4" w14:textId="77777777" w:rsidR="00B62664" w:rsidRPr="004A1C2C" w:rsidRDefault="00B62664" w:rsidP="00B62664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B62664" w:rsidRPr="008F20B5" w14:paraId="03277EB5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647261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84AE82" w14:textId="77777777" w:rsidR="00B62664" w:rsidRPr="008F20B5" w:rsidRDefault="00B62664" w:rsidP="00F009C9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查詢</w:t>
            </w:r>
          </w:p>
        </w:tc>
      </w:tr>
      <w:tr w:rsidR="00B62664" w:rsidRPr="008F20B5" w14:paraId="156BA07B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349230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D90A4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異動</w:t>
            </w:r>
            <w:r>
              <w:rPr>
                <w:rFonts w:ascii="標楷體" w:eastAsia="標楷體" w:hAnsi="標楷體" w:hint="eastAsia"/>
              </w:rPr>
              <w:t>[</w:t>
            </w:r>
            <w:r w:rsidRPr="005955DF">
              <w:rPr>
                <w:rFonts w:ascii="標楷體" w:eastAsia="標楷體" w:hAnsi="標楷體" w:hint="eastAsia"/>
              </w:rPr>
              <w:t>IFRS階梯商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epProdCode</w:t>
            </w:r>
            <w:r>
              <w:rPr>
                <w:rFonts w:ascii="標楷體" w:eastAsia="標楷體" w:hAnsi="標楷體" w:hint="eastAsia"/>
              </w:rPr>
              <w:t>)]、[</w:t>
            </w:r>
            <w:r w:rsidRPr="005955DF">
              <w:rPr>
                <w:rFonts w:ascii="標楷體" w:eastAsia="標楷體" w:hAnsi="標楷體" w:hint="eastAsia"/>
              </w:rPr>
              <w:t>IFRS產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ProdCode</w:t>
            </w:r>
            <w:r>
              <w:rPr>
                <w:rFonts w:ascii="標楷體" w:eastAsia="標楷體" w:hAnsi="標楷體" w:hint="eastAsia"/>
              </w:rPr>
              <w:t>)]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B62664" w:rsidRPr="008F20B5" w14:paraId="02D206DD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F856FD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2E0C9D" w14:textId="77777777" w:rsidR="00B62664" w:rsidRDefault="00B62664" w:rsidP="00F009C9">
            <w:pPr>
              <w:ind w:left="254" w:hangingChars="106" w:hanging="254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07A6C1AC" w14:textId="77777777" w:rsidR="00B62664" w:rsidRDefault="00B62664" w:rsidP="00F009C9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參數主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857A54">
              <w:rPr>
                <w:rFonts w:ascii="標楷體" w:eastAsia="標楷體" w:hAnsi="標楷體"/>
              </w:rPr>
              <w:t>FacProd</w:t>
            </w:r>
            <w:proofErr w:type="spellEnd"/>
            <w:r>
              <w:rPr>
                <w:rFonts w:ascii="標楷體" w:eastAsia="標楷體" w:hAnsi="標楷體" w:hint="eastAsia"/>
              </w:rPr>
              <w:t>)]之[</w:t>
            </w:r>
            <w:r w:rsidRPr="005955DF">
              <w:rPr>
                <w:rFonts w:ascii="標楷體" w:eastAsia="標楷體" w:hAnsi="標楷體" w:hint="eastAsia"/>
              </w:rPr>
              <w:t>商品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artDate</w:t>
            </w:r>
            <w:r>
              <w:rPr>
                <w:rFonts w:ascii="標楷體" w:eastAsia="標楷體" w:hAnsi="標楷體" w:hint="eastAsia"/>
              </w:rPr>
              <w:t>)]、[</w:t>
            </w:r>
            <w:r w:rsidRPr="005955DF">
              <w:rPr>
                <w:rFonts w:ascii="標楷體" w:eastAsia="標楷體" w:hAnsi="標楷體" w:hint="eastAsia"/>
              </w:rPr>
              <w:t>商品截止日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EndDate</w:t>
            </w:r>
            <w:proofErr w:type="spellEnd"/>
            <w:r>
              <w:rPr>
                <w:rFonts w:ascii="標楷體" w:eastAsia="標楷體" w:hAnsi="標楷體" w:hint="eastAsia"/>
              </w:rPr>
              <w:t>)]、[</w:t>
            </w:r>
            <w:r w:rsidRPr="005955DF">
              <w:rPr>
                <w:rFonts w:ascii="標楷體" w:eastAsia="標楷體" w:hAnsi="標楷體" w:hint="eastAsia"/>
              </w:rPr>
              <w:t>IFRS階梯商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epProdCode</w:t>
            </w:r>
            <w:r>
              <w:rPr>
                <w:rFonts w:ascii="標楷體" w:eastAsia="標楷體" w:hAnsi="標楷體" w:hint="eastAsia"/>
              </w:rPr>
              <w:t>)]、[</w:t>
            </w:r>
            <w:r w:rsidRPr="005955DF">
              <w:rPr>
                <w:rFonts w:ascii="標楷體" w:eastAsia="標楷體" w:hAnsi="標楷體" w:hint="eastAsia"/>
              </w:rPr>
              <w:t>IFRS產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ProdCode</w:t>
            </w:r>
            <w:r>
              <w:rPr>
                <w:rFonts w:ascii="標楷體" w:eastAsia="標楷體" w:hAnsi="標楷體" w:hint="eastAsia"/>
              </w:rPr>
              <w:t>)]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</w:rPr>
              <w:t>資料</w:t>
            </w:r>
          </w:p>
          <w:p w14:paraId="2360A6C6" w14:textId="77777777" w:rsidR="00B62664" w:rsidRPr="00F75E05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4DEAB1C0" w14:textId="77777777" w:rsidR="00B62664" w:rsidRPr="007D5DD5" w:rsidRDefault="00B62664" w:rsidP="00F009C9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BB4907">
              <w:rPr>
                <w:rFonts w:ascii="標楷體" w:eastAsia="標楷體" w:hAnsi="標楷體" w:hint="eastAsia"/>
              </w:rPr>
              <w:t>商品代碼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BB4907">
              <w:rPr>
                <w:rFonts w:ascii="標楷體" w:eastAsia="標楷體" w:hAnsi="標楷體"/>
              </w:rPr>
              <w:t>ProdNo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，並依下列條件篩選：</w:t>
            </w:r>
          </w:p>
          <w:p w14:paraId="3FB1F8F4" w14:textId="77777777" w:rsidR="00B62664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</w:rPr>
              <w:t>]為空白時，</w:t>
            </w:r>
            <w:r>
              <w:rPr>
                <w:rFonts w:ascii="標楷體" w:eastAsia="標楷體" w:hAnsi="標楷體" w:hint="eastAsia"/>
                <w:lang w:eastAsia="zh-HK"/>
              </w:rPr>
              <w:t>查詢所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相關資料</w:t>
            </w:r>
          </w:p>
          <w:p w14:paraId="29A87931" w14:textId="77777777" w:rsidR="00B62664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>
              <w:rPr>
                <w:rFonts w:ascii="標楷體" w:eastAsia="標楷體" w:hAnsi="標楷體" w:hint="eastAsia"/>
              </w:rPr>
              <w:t>.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</w:rPr>
              <w:t>]有值不為空白時，</w:t>
            </w:r>
            <w:r>
              <w:rPr>
                <w:rFonts w:ascii="標楷體" w:eastAsia="標楷體" w:hAnsi="標楷體" w:hint="eastAsia"/>
                <w:lang w:eastAsia="zh-HK"/>
              </w:rPr>
              <w:t>查詢指定</w:t>
            </w:r>
            <w:r>
              <w:rPr>
                <w:rFonts w:ascii="標楷體" w:eastAsia="標楷體" w:hAnsi="標楷體" w:hint="eastAsia"/>
              </w:rPr>
              <w:t>[</w:t>
            </w:r>
            <w:r w:rsidRPr="00BB4907">
              <w:rPr>
                <w:rFonts w:ascii="標楷體" w:eastAsia="標楷體" w:hAnsi="標楷體" w:hint="eastAsia"/>
              </w:rPr>
              <w:t>商品代碼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BB4907">
              <w:rPr>
                <w:rFonts w:ascii="標楷體" w:eastAsia="標楷體" w:hAnsi="標楷體"/>
              </w:rPr>
              <w:t>Prod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之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相關資料</w:t>
            </w:r>
          </w:p>
          <w:p w14:paraId="3F3E0A64" w14:textId="77777777" w:rsidR="00B62664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排序方式：</w:t>
            </w:r>
          </w:p>
          <w:p w14:paraId="4A218401" w14:textId="77777777" w:rsidR="00B62664" w:rsidRPr="0058227F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 w:rsidRPr="00BB4907">
              <w:rPr>
                <w:rFonts w:ascii="標楷體" w:eastAsia="標楷體" w:hAnsi="標楷體" w:hint="eastAsia"/>
              </w:rPr>
              <w:t>商品代碼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BB4907">
              <w:rPr>
                <w:rFonts w:ascii="標楷體" w:eastAsia="標楷體" w:hAnsi="標楷體"/>
              </w:rPr>
              <w:t>ProdNo</w:t>
            </w:r>
            <w:proofErr w:type="spellEnd"/>
            <w:r>
              <w:rPr>
                <w:rFonts w:ascii="標楷體" w:eastAsia="標楷體" w:hAnsi="標楷體" w:hint="eastAsia"/>
              </w:rPr>
              <w:t>)](由小至大)</w:t>
            </w:r>
          </w:p>
        </w:tc>
      </w:tr>
      <w:tr w:rsidR="00B62664" w:rsidRPr="008F20B5" w14:paraId="5725BA1B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E005C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40AC7C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03753609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618C54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514949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6EFBE025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A6B9CF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331010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查詢資料輸出</w:t>
            </w:r>
          </w:p>
        </w:tc>
      </w:tr>
      <w:tr w:rsidR="00B62664" w:rsidRPr="008F20B5" w14:paraId="7CFA614E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D2DD5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81E350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338A3D80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73E719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756400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596627BF" w14:textId="77777777" w:rsidR="00B62664" w:rsidRPr="0068704E" w:rsidRDefault="00B62664" w:rsidP="00B62664">
      <w:pPr>
        <w:ind w:left="1440"/>
      </w:pPr>
    </w:p>
    <w:p w14:paraId="3F0FB8D5" w14:textId="77777777" w:rsidR="00B62664" w:rsidRPr="00AB764C" w:rsidRDefault="00B62664" w:rsidP="00B62664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B62664" w:rsidRPr="0022279A" w14:paraId="1A341287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5932932D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04451059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890E87E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62664" w:rsidRPr="0022279A" w14:paraId="1366D74F" w14:textId="77777777" w:rsidTr="00F009C9">
        <w:tc>
          <w:tcPr>
            <w:tcW w:w="851" w:type="dxa"/>
          </w:tcPr>
          <w:p w14:paraId="5AB775F8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4B359C63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proofErr w:type="spellStart"/>
            <w:r w:rsidRPr="00BF6397">
              <w:rPr>
                <w:rFonts w:ascii="標楷體" w:eastAsia="標楷體" w:hAnsi="標楷體"/>
              </w:rPr>
              <w:t>FacProd</w:t>
            </w:r>
            <w:proofErr w:type="spellEnd"/>
          </w:p>
        </w:tc>
        <w:tc>
          <w:tcPr>
            <w:tcW w:w="4110" w:type="dxa"/>
          </w:tcPr>
          <w:p w14:paraId="62BD4E04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B62664" w:rsidRPr="0022279A" w14:paraId="009923EF" w14:textId="77777777" w:rsidTr="00F009C9">
        <w:tc>
          <w:tcPr>
            <w:tcW w:w="851" w:type="dxa"/>
          </w:tcPr>
          <w:p w14:paraId="6B5E9BBB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27895151" w14:textId="77777777" w:rsidR="00B62664" w:rsidRPr="00BF6397" w:rsidRDefault="00B62664" w:rsidP="00F009C9">
            <w:pPr>
              <w:rPr>
                <w:rFonts w:ascii="標楷體" w:eastAsia="標楷體" w:hAnsi="標楷體"/>
              </w:rPr>
            </w:pPr>
            <w:proofErr w:type="spellStart"/>
            <w:r w:rsidRPr="00F00880">
              <w:rPr>
                <w:rFonts w:ascii="標楷體" w:eastAsia="標楷體" w:hAnsi="標楷體"/>
              </w:rPr>
              <w:t>CdCode</w:t>
            </w:r>
            <w:proofErr w:type="spellEnd"/>
          </w:p>
        </w:tc>
        <w:tc>
          <w:tcPr>
            <w:tcW w:w="4110" w:type="dxa"/>
          </w:tcPr>
          <w:p w14:paraId="5A0157FB" w14:textId="77777777" w:rsidR="00B62664" w:rsidRPr="004D7A88" w:rsidRDefault="00B62664" w:rsidP="00F009C9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0E0442F2" w14:textId="77777777" w:rsidR="00B62664" w:rsidRDefault="00B62664" w:rsidP="00B62664">
      <w:pPr>
        <w:ind w:left="1440"/>
      </w:pPr>
    </w:p>
    <w:p w14:paraId="5488FD74" w14:textId="77777777" w:rsidR="00B62664" w:rsidRPr="004A1C2C" w:rsidRDefault="00B62664" w:rsidP="00B62664">
      <w:pPr>
        <w:pStyle w:val="a"/>
        <w:spacing w:before="0"/>
      </w:pPr>
      <w:r w:rsidRPr="004A1C2C">
        <w:t>UI</w:t>
      </w:r>
      <w:r w:rsidRPr="004A1C2C">
        <w:rPr>
          <w:rFonts w:hint="eastAsia"/>
        </w:rPr>
        <w:t>畫面</w:t>
      </w:r>
    </w:p>
    <w:p w14:paraId="267031AF" w14:textId="77777777" w:rsidR="00B62664" w:rsidRDefault="00B62664" w:rsidP="00B62664">
      <w:pPr>
        <w:rPr>
          <w:noProof/>
        </w:rPr>
      </w:pPr>
      <w:r>
        <w:rPr>
          <w:noProof/>
        </w:rPr>
        <w:drawing>
          <wp:inline distT="0" distB="0" distL="0" distR="0" wp14:anchorId="5C2B20B6" wp14:editId="7D92DFA6">
            <wp:extent cx="6479540" cy="1133475"/>
            <wp:effectExtent l="0" t="0" r="0" b="952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EBCF9" w14:textId="77777777" w:rsidR="00B62664" w:rsidRDefault="00B62664" w:rsidP="00B62664">
      <w:pPr>
        <w:ind w:left="1440"/>
      </w:pPr>
    </w:p>
    <w:p w14:paraId="5114715A" w14:textId="77777777" w:rsidR="00B62664" w:rsidRDefault="00B62664" w:rsidP="00B62664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B62664" w:rsidRPr="00F5236F" w14:paraId="67A9F08A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184D5BD2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6AC83DC2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1EF63DB4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62664" w:rsidRPr="00F5236F" w14:paraId="5211680D" w14:textId="77777777" w:rsidTr="00F009C9">
        <w:tc>
          <w:tcPr>
            <w:tcW w:w="848" w:type="dxa"/>
          </w:tcPr>
          <w:p w14:paraId="7D7DC947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5D9F9F41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4FAD6132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49769A2C" w14:textId="77777777" w:rsidR="00B62664" w:rsidRPr="00651325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605701C" w14:textId="77777777" w:rsidR="00B62664" w:rsidRPr="00D3280E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參數主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857A54">
              <w:rPr>
                <w:rFonts w:ascii="標楷體" w:eastAsia="標楷體" w:hAnsi="標楷體"/>
              </w:rPr>
              <w:t>FacProd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查詢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指定</w:t>
            </w:r>
            <w:r>
              <w:rPr>
                <w:rFonts w:ascii="標楷體" w:eastAsia="標楷體" w:hAnsi="標楷體" w:hint="eastAsia"/>
                <w:color w:val="000000"/>
              </w:rPr>
              <w:t>之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[</w:t>
            </w:r>
            <w:r w:rsidRPr="00D3280E">
              <w:rPr>
                <w:rFonts w:ascii="標楷體" w:eastAsia="標楷體" w:hAnsi="標楷體" w:hint="eastAsia"/>
                <w:color w:val="000000"/>
              </w:rPr>
              <w:t>商品代碼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D3280E">
              <w:rPr>
                <w:rFonts w:ascii="標楷體" w:eastAsia="標楷體" w:hAnsi="標楷體"/>
                <w:color w:val="000000"/>
              </w:rPr>
              <w:t>ProdNo</w:t>
            </w:r>
            <w:proofErr w:type="spellEnd"/>
            <w:r w:rsidRPr="00293C02">
              <w:rPr>
                <w:rFonts w:ascii="標楷體" w:eastAsia="標楷體" w:hAnsi="標楷體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 w:rsidRPr="00D3280E">
              <w:rPr>
                <w:rFonts w:ascii="標楷體" w:eastAsia="標楷體" w:hAnsi="標楷體" w:hint="eastAsia"/>
              </w:rPr>
              <w:t>(</w:t>
            </w: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  <w:r w:rsidRPr="00D3280E">
              <w:rPr>
                <w:rFonts w:ascii="標楷體" w:eastAsia="標楷體" w:hAnsi="標楷體" w:hint="eastAsia"/>
              </w:rPr>
              <w:t>)"</w:t>
            </w:r>
          </w:p>
          <w:p w14:paraId="79AAD21D" w14:textId="77777777" w:rsidR="00B62664" w:rsidRPr="00293C02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4B8A9D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B62664" w:rsidRPr="00F5236F" w14:paraId="335B24F9" w14:textId="77777777" w:rsidTr="00F009C9">
        <w:tc>
          <w:tcPr>
            <w:tcW w:w="848" w:type="dxa"/>
          </w:tcPr>
          <w:p w14:paraId="00D18B5A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01DB99E5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60ABA162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62664" w:rsidRPr="00F5236F" w14:paraId="2604D4AC" w14:textId="77777777" w:rsidTr="00F009C9">
        <w:tc>
          <w:tcPr>
            <w:tcW w:w="848" w:type="dxa"/>
          </w:tcPr>
          <w:p w14:paraId="4AA6330E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65018EAE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07CB86F3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225F8D66" w14:textId="77777777" w:rsidR="00B62664" w:rsidRDefault="00B62664" w:rsidP="00B62664">
      <w:pPr>
        <w:ind w:left="1440"/>
      </w:pPr>
    </w:p>
    <w:p w14:paraId="46C03D66" w14:textId="77777777" w:rsidR="00B62664" w:rsidRDefault="00B62664" w:rsidP="00B62664">
      <w:pPr>
        <w:pStyle w:val="a"/>
        <w:spacing w:before="0"/>
      </w:pPr>
      <w:r w:rsidRPr="007C1268">
        <w:t>輸入畫面資料說明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B62664" w:rsidRPr="00456B60" w14:paraId="20FED517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5800467F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1D9D6B2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3B256C8C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25C2107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62664" w:rsidRPr="00456B60" w14:paraId="73DBA242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6B4192B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DA7767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2C796FC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49C2F5DF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575F432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7CA0128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23F372F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4D8EA1A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456B60" w14:paraId="7019F67A" w14:textId="77777777" w:rsidTr="00F009C9">
        <w:trPr>
          <w:trHeight w:val="244"/>
          <w:jc w:val="center"/>
        </w:trPr>
        <w:tc>
          <w:tcPr>
            <w:tcW w:w="530" w:type="dxa"/>
          </w:tcPr>
          <w:p w14:paraId="4BECB915" w14:textId="77777777" w:rsidR="00B62664" w:rsidRPr="001343EE" w:rsidRDefault="00B62664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53854540" w14:textId="77777777" w:rsidR="00B62664" w:rsidRPr="001343EE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</w:p>
        </w:tc>
        <w:tc>
          <w:tcPr>
            <w:tcW w:w="783" w:type="dxa"/>
          </w:tcPr>
          <w:p w14:paraId="3ABE944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04" w:type="dxa"/>
          </w:tcPr>
          <w:p w14:paraId="3C4BFE9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A732F5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FECDF5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D403323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2F6CA91" w14:textId="77777777" w:rsidR="00B62664" w:rsidRPr="001677D0" w:rsidRDefault="00B62664" w:rsidP="00F009C9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</w:t>
            </w:r>
            <w:r w:rsidRPr="00C40BD8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0C5D219" w14:textId="77777777" w:rsidR="00B62664" w:rsidRPr="00456B60" w:rsidRDefault="00B62664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2.</w:t>
            </w:r>
            <w:r w:rsidRPr="009305B9">
              <w:rPr>
                <w:rFonts w:ascii="標楷體" w:eastAsia="標楷體" w:hAnsi="標楷體" w:hint="eastAsia"/>
              </w:rPr>
              <w:t>輸入空白表示查詢</w:t>
            </w:r>
            <w:r w:rsidRPr="00C537F3">
              <w:rPr>
                <w:rFonts w:ascii="標楷體" w:eastAsia="標楷體" w:hAnsi="標楷體" w:hint="eastAsia"/>
              </w:rPr>
              <w:t>[商品參數主檔(</w:t>
            </w:r>
            <w:proofErr w:type="spellStart"/>
            <w:r w:rsidRPr="00C537F3">
              <w:rPr>
                <w:rFonts w:ascii="標楷體" w:eastAsia="標楷體" w:hAnsi="標楷體" w:hint="eastAsia"/>
              </w:rPr>
              <w:t>FacProd</w:t>
            </w:r>
            <w:proofErr w:type="spellEnd"/>
            <w:r w:rsidRPr="00C537F3">
              <w:rPr>
                <w:rFonts w:ascii="標楷體" w:eastAsia="標楷體" w:hAnsi="標楷體" w:hint="eastAsia"/>
              </w:rPr>
              <w:t>)]</w:t>
            </w:r>
            <w:r w:rsidRPr="009305B9">
              <w:rPr>
                <w:rFonts w:ascii="標楷體" w:eastAsia="標楷體" w:hAnsi="標楷體" w:hint="eastAsia"/>
              </w:rPr>
              <w:t>全部</w:t>
            </w:r>
            <w:r>
              <w:rPr>
                <w:rFonts w:ascii="標楷體" w:eastAsia="標楷體" w:hAnsi="標楷體" w:hint="eastAsia"/>
              </w:rPr>
              <w:t>商品相關資料</w:t>
            </w:r>
          </w:p>
        </w:tc>
      </w:tr>
    </w:tbl>
    <w:p w14:paraId="2F1187A7" w14:textId="77777777" w:rsidR="00B62664" w:rsidRPr="00B56858" w:rsidRDefault="00B62664" w:rsidP="00B62664">
      <w:pPr>
        <w:ind w:left="1440"/>
      </w:pPr>
    </w:p>
    <w:p w14:paraId="4E8DE9B5" w14:textId="77777777" w:rsidR="00B62664" w:rsidRDefault="00B62664" w:rsidP="00B62664">
      <w:pPr>
        <w:pStyle w:val="a"/>
        <w:spacing w:before="0"/>
      </w:pPr>
      <w:r>
        <w:rPr>
          <w:rFonts w:hint="eastAsia"/>
        </w:rPr>
        <w:t>輸出畫面</w:t>
      </w:r>
    </w:p>
    <w:p w14:paraId="354BAF01" w14:textId="77777777" w:rsidR="00B62664" w:rsidRPr="007C1268" w:rsidRDefault="00B62664" w:rsidP="00B62664">
      <w:r w:rsidRPr="001C1EF7">
        <w:rPr>
          <w:noProof/>
        </w:rPr>
        <w:drawing>
          <wp:inline distT="0" distB="0" distL="0" distR="0" wp14:anchorId="069AD4FA" wp14:editId="7CE91D0F">
            <wp:extent cx="6479540" cy="2544445"/>
            <wp:effectExtent l="0" t="0" r="0" b="8255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4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58292" w14:textId="77777777" w:rsidR="00B62664" w:rsidRDefault="00B62664" w:rsidP="00B62664">
      <w:pPr>
        <w:ind w:left="1440"/>
      </w:pPr>
    </w:p>
    <w:p w14:paraId="23EEE046" w14:textId="77777777" w:rsidR="00B62664" w:rsidRPr="00AE7A9E" w:rsidRDefault="00B62664" w:rsidP="0078740E">
      <w:pPr>
        <w:pStyle w:val="a"/>
        <w:numPr>
          <w:ilvl w:val="0"/>
          <w:numId w:val="32"/>
        </w:numPr>
        <w:spacing w:before="0"/>
      </w:pPr>
      <w:r>
        <w:rPr>
          <w:rFonts w:hint="eastAsia"/>
        </w:rPr>
        <w:t>輸出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810"/>
        <w:gridCol w:w="2126"/>
        <w:gridCol w:w="3260"/>
        <w:gridCol w:w="3253"/>
      </w:tblGrid>
      <w:tr w:rsidR="00B62664" w14:paraId="22BA57BF" w14:textId="77777777" w:rsidTr="00F009C9">
        <w:trPr>
          <w:tblHeader/>
        </w:trPr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E1EB0FA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A782E9B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FA0A43D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0C966EB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97E0608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B62664" w14:paraId="295770AD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4F102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EC386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FD7CD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修改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6B170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1C0A0" w14:textId="77777777" w:rsidR="00B62664" w:rsidRPr="00A96919" w:rsidRDefault="00B62664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A96919">
              <w:rPr>
                <w:rFonts w:ascii="標楷體" w:eastAsia="標楷體" w:hAnsi="標楷體" w:hint="eastAsia"/>
              </w:rPr>
              <w:t>連結至【</w:t>
            </w:r>
            <w:r w:rsidRPr="00C73533">
              <w:rPr>
                <w:rFonts w:ascii="標楷體" w:eastAsia="標楷體" w:hAnsi="標楷體"/>
              </w:rPr>
              <w:t>L</w:t>
            </w:r>
            <w:r w:rsidRPr="00C73533">
              <w:rPr>
                <w:rFonts w:ascii="標楷體" w:eastAsia="標楷體" w:hAnsi="標楷體" w:hint="eastAsia"/>
              </w:rPr>
              <w:t>72</w:t>
            </w:r>
            <w:r>
              <w:rPr>
                <w:rFonts w:ascii="標楷體" w:eastAsia="標楷體" w:hAnsi="標楷體" w:hint="eastAsia"/>
              </w:rPr>
              <w:t>10</w:t>
            </w:r>
            <w:r w:rsidRPr="004D7A88">
              <w:rPr>
                <w:rFonts w:ascii="標楷體" w:eastAsia="標楷體" w:hAnsi="標楷體" w:hint="eastAsia"/>
              </w:rPr>
              <w:t>商品分類</w:t>
            </w:r>
            <w:r w:rsidRPr="004D7A88">
              <w:rPr>
                <w:rFonts w:ascii="標楷體" w:eastAsia="標楷體" w:hAnsi="標楷體" w:hint="eastAsia"/>
              </w:rPr>
              <w:lastRenderedPageBreak/>
              <w:t>資料</w:t>
            </w:r>
            <w:r>
              <w:rPr>
                <w:rFonts w:ascii="標楷體" w:eastAsia="標楷體" w:hAnsi="標楷體" w:hint="eastAsia"/>
              </w:rPr>
              <w:t>維護</w:t>
            </w:r>
            <w:r w:rsidRPr="00A96919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,</w:t>
            </w:r>
            <w:r w:rsidRPr="00A96919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</w:rPr>
              <w:t>該</w:t>
            </w:r>
            <w:r w:rsidRPr="00A96919">
              <w:rPr>
                <w:rFonts w:ascii="標楷體" w:eastAsia="標楷體" w:hAnsi="標楷體" w:hint="eastAsia"/>
              </w:rPr>
              <w:t>筆</w:t>
            </w:r>
            <w:r>
              <w:rPr>
                <w:rFonts w:ascii="標楷體" w:eastAsia="標楷體" w:hAnsi="標楷體" w:hint="eastAsia"/>
              </w:rPr>
              <w:t>商品之[</w:t>
            </w:r>
            <w:r w:rsidRPr="00F679D5">
              <w:rPr>
                <w:rFonts w:ascii="標楷體" w:eastAsia="標楷體" w:hAnsi="標楷體" w:hint="eastAsia"/>
              </w:rPr>
              <w:t>IFRS階梯商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epProdCode</w:t>
            </w:r>
            <w:r>
              <w:rPr>
                <w:rFonts w:ascii="標楷體" w:eastAsia="標楷體" w:hAnsi="標楷體" w:hint="eastAsia"/>
              </w:rPr>
              <w:t>)]、[</w:t>
            </w:r>
            <w:r w:rsidRPr="00F679D5">
              <w:rPr>
                <w:rFonts w:ascii="標楷體" w:eastAsia="標楷體" w:hAnsi="標楷體" w:hint="eastAsia"/>
              </w:rPr>
              <w:t>IFRS產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ProdCode</w:t>
            </w:r>
            <w:r>
              <w:rPr>
                <w:rFonts w:ascii="標楷體" w:eastAsia="標楷體" w:hAnsi="標楷體" w:hint="eastAsia"/>
              </w:rPr>
              <w:t>)]</w:t>
            </w:r>
            <w:r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B62664" w14:paraId="1DBEA29F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A5951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lastRenderedPageBreak/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1424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987ED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代碼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03D8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o</w:t>
            </w:r>
            <w:proofErr w:type="spellEnd"/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63BBE" w14:textId="77777777" w:rsidR="00B62664" w:rsidRPr="00A96919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14:paraId="67FB866B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162E3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B6FFC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4085D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名稱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1AE41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ame</w:t>
            </w:r>
            <w:proofErr w:type="spellEnd"/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6BE9D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B62664" w14:paraId="72761525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09A9A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7D6B9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52356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生效日期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999EB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StartDate</w:t>
            </w:r>
            <w:proofErr w:type="spellEnd"/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2B9F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B62664" w14:paraId="2D8DA4E8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61E69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96042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EB412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截止日期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EE630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EndDate</w:t>
            </w:r>
            <w:proofErr w:type="spellEnd"/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19C7F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B62664" w14:paraId="041CB793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C19FF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E0A94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8996B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代碼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28CEA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epProdCod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CE58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</w:tr>
      <w:tr w:rsidR="00B62664" w14:paraId="307BE9A9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B3F51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FA1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15C2" w14:textId="77777777" w:rsidR="00B62664" w:rsidRPr="00FC60AC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F8A8A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  <w:color w:val="000000"/>
                <w:lang w:val="x-none"/>
              </w:rPr>
              <w:t>N</w:t>
            </w: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:非階梯式;</w:t>
            </w:r>
          </w:p>
          <w:p w14:paraId="2FA2D2E2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A:固定階梯;</w:t>
            </w:r>
          </w:p>
          <w:p w14:paraId="14810098" w14:textId="77777777" w:rsidR="00B62664" w:rsidRPr="00FC60AC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B:浮動階梯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08E8D" w14:textId="77777777" w:rsidR="00B62664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 w:rsidRPr="00784D4B">
              <w:rPr>
                <w:rFonts w:ascii="標楷體" w:eastAsia="標楷體" w:hAnsi="標楷體" w:hint="eastAsia"/>
                <w:color w:val="000000"/>
              </w:rPr>
              <w:t>1.依據輸出之[IFRS階梯商品別代碼]顯示對應名稱</w:t>
            </w:r>
          </w:p>
          <w:p w14:paraId="14698E11" w14:textId="77777777" w:rsidR="00B62664" w:rsidRPr="00FC60AC" w:rsidRDefault="00B62664" w:rsidP="00F009C9">
            <w:pPr>
              <w:ind w:leftChars="110" w:left="264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D02EF0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B62664" w14:paraId="7B5C7716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B6D0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7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508C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600" w14:textId="77777777" w:rsidR="00B62664" w:rsidRPr="00FC60AC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代碼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8C90" w14:textId="77777777" w:rsidR="00B62664" w:rsidRPr="003B11F0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ProdCod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143A2" w14:textId="77777777" w:rsidR="00B62664" w:rsidRPr="00B1244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B62664" w14:paraId="46FAB4AB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19402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7E4DF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4182D" w14:textId="77777777" w:rsidR="00B62664" w:rsidRPr="00FC60AC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05609" w14:textId="77777777" w:rsidR="00B62664" w:rsidRDefault="00B62664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Ifrs</w:t>
            </w:r>
            <w:r>
              <w:rPr>
                <w:rFonts w:ascii="標楷體" w:eastAsia="標楷體" w:hAnsi="標楷體" w:hint="eastAsia"/>
              </w:rPr>
              <w:t>9</w:t>
            </w:r>
            <w:r w:rsidRPr="00A232EE">
              <w:rPr>
                <w:rFonts w:ascii="標楷體" w:eastAsia="標楷體" w:hAnsi="標楷體"/>
              </w:rPr>
              <w:t>ProdCode</w:t>
            </w:r>
          </w:p>
          <w:p w14:paraId="08914907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</w:p>
          <w:p w14:paraId="48AB3608" w14:textId="77777777" w:rsidR="00B62664" w:rsidRPr="00FC60AC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[查詢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1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/L60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64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]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4BC5A" w14:textId="77777777" w:rsidR="00B62664" w:rsidRPr="00D02EF0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1AF1D439" w14:textId="77777777" w:rsidR="00B62664" w:rsidRDefault="00B62664" w:rsidP="00B62664">
      <w:pPr>
        <w:ind w:left="1440"/>
      </w:pPr>
    </w:p>
    <w:p w14:paraId="4A6748DA" w14:textId="77777777" w:rsidR="00B62664" w:rsidRPr="00D33E89" w:rsidRDefault="00B62664" w:rsidP="00B62664">
      <w:pPr>
        <w:pStyle w:val="a"/>
        <w:spacing w:before="0"/>
      </w:pPr>
      <w:r w:rsidRPr="00747888">
        <w:rPr>
          <w:rFonts w:hint="eastAsia"/>
          <w:color w:val="000000"/>
          <w:lang w:val="x-none" w:eastAsia="x-none"/>
        </w:rPr>
        <w:t>查詢</w:t>
      </w:r>
      <w:r>
        <w:rPr>
          <w:rFonts w:hint="eastAsia"/>
        </w:rPr>
        <w:t>1</w:t>
      </w:r>
      <w:r w:rsidRPr="00D33E89">
        <w:rPr>
          <w:rFonts w:hint="eastAsia"/>
        </w:rPr>
        <w:t>/L6064</w:t>
      </w:r>
    </w:p>
    <w:p w14:paraId="7762AB3C" w14:textId="77777777" w:rsidR="00B62664" w:rsidRDefault="00B62664" w:rsidP="00B62664">
      <w:r w:rsidRPr="00D65F18">
        <w:rPr>
          <w:noProof/>
        </w:rPr>
        <w:lastRenderedPageBreak/>
        <w:drawing>
          <wp:inline distT="0" distB="0" distL="0" distR="0" wp14:anchorId="160CC907" wp14:editId="0388DFB2">
            <wp:extent cx="6479540" cy="5135880"/>
            <wp:effectExtent l="0" t="0" r="0" b="762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3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0070C" w14:textId="77777777" w:rsidR="00B62664" w:rsidRDefault="00B62664" w:rsidP="00B62664">
      <w:pPr>
        <w:widowControl/>
        <w:rPr>
          <w:rFonts w:ascii="標楷體" w:hAnsi="標楷體"/>
        </w:rPr>
      </w:pPr>
    </w:p>
    <w:p w14:paraId="042F931A" w14:textId="78F71F4E" w:rsidR="00142A50" w:rsidRDefault="00142A50">
      <w:pPr>
        <w:widowControl/>
      </w:pPr>
      <w:r>
        <w:br w:type="page"/>
      </w:r>
    </w:p>
    <w:p w14:paraId="58607CA8" w14:textId="77777777" w:rsidR="00B62664" w:rsidRPr="00B62664" w:rsidRDefault="00B62664" w:rsidP="00B62664"/>
    <w:p w14:paraId="155FD23A" w14:textId="28AE9D8F" w:rsidR="00142A50" w:rsidRPr="00142A50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17" w:name="_Toc97032493"/>
      <w:r w:rsidRPr="00EE71AB">
        <w:rPr>
          <w:rFonts w:ascii="標楷體" w:hAnsi="標楷體"/>
          <w:bCs/>
          <w:szCs w:val="32"/>
        </w:rPr>
        <w:t>L</w:t>
      </w:r>
      <w:r w:rsidR="00142A50" w:rsidRPr="00751866">
        <w:rPr>
          <w:rFonts w:ascii="標楷體" w:hAnsi="標楷體"/>
          <w:b/>
          <w:szCs w:val="32"/>
        </w:rPr>
        <w:t>7</w:t>
      </w:r>
      <w:r w:rsidR="00142A50">
        <w:rPr>
          <w:rFonts w:ascii="標楷體" w:hAnsi="標楷體" w:hint="eastAsia"/>
          <w:b/>
          <w:szCs w:val="32"/>
        </w:rPr>
        <w:t>210商品分類資料維護</w:t>
      </w:r>
      <w:bookmarkEnd w:id="117"/>
      <w:r>
        <w:rPr>
          <w:rFonts w:ascii="標楷體" w:hAnsi="標楷體"/>
          <w:bCs/>
          <w:szCs w:val="32"/>
        </w:rPr>
        <w:t xml:space="preserve"> </w:t>
      </w:r>
    </w:p>
    <w:p w14:paraId="022EF1FE" w14:textId="77777777" w:rsidR="00142A50" w:rsidRPr="004A1C2C" w:rsidRDefault="00142A50" w:rsidP="00142A50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2A50" w:rsidRPr="008F20B5" w14:paraId="02A96D83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0659BD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AD97E8" w14:textId="77777777" w:rsidR="00142A50" w:rsidRPr="008F20B5" w:rsidRDefault="00142A50" w:rsidP="00F009C9">
            <w:pPr>
              <w:rPr>
                <w:rFonts w:ascii="標楷體" w:eastAsia="標楷體" w:hAnsi="標楷體"/>
              </w:rPr>
            </w:pPr>
            <w:r w:rsidRPr="008D4D0B">
              <w:rPr>
                <w:rFonts w:ascii="標楷體" w:eastAsia="標楷體" w:hAnsi="標楷體" w:hint="eastAsia"/>
              </w:rPr>
              <w:t>商品分類資料維護</w:t>
            </w:r>
          </w:p>
        </w:tc>
      </w:tr>
      <w:tr w:rsidR="00142A50" w:rsidRPr="008F20B5" w14:paraId="17DBBC1D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DADFFB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CF6C2A" w14:textId="77777777" w:rsidR="00142A50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23260F">
              <w:rPr>
                <w:rFonts w:ascii="標楷體" w:eastAsia="標楷體" w:hAnsi="標楷體" w:hint="eastAsia"/>
              </w:rPr>
              <w:t>[IFRS階梯商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StepProdCode)]</w:t>
            </w:r>
            <w:r>
              <w:rPr>
                <w:rFonts w:ascii="標楷體" w:eastAsia="標楷體" w:hAnsi="標楷體" w:hint="eastAsia"/>
              </w:rPr>
              <w:t>、</w:t>
            </w:r>
            <w:r w:rsidRPr="0023260F">
              <w:rPr>
                <w:rFonts w:ascii="標楷體" w:eastAsia="標楷體" w:hAnsi="標楷體" w:hint="eastAsia"/>
              </w:rPr>
              <w:t>[IFRS產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ProdCode)]</w:t>
            </w:r>
            <w:r>
              <w:rPr>
                <w:rFonts w:ascii="標楷體" w:eastAsia="標楷體" w:hAnsi="標楷體" w:hint="eastAsia"/>
              </w:rPr>
              <w:t>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137558C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</w:t>
            </w:r>
            <w:r w:rsidRPr="007B73FE">
              <w:rPr>
                <w:rFonts w:ascii="標楷體" w:eastAsia="標楷體" w:hAnsi="標楷體" w:hint="eastAsia"/>
              </w:rPr>
              <w:t>交易【</w:t>
            </w:r>
            <w:r w:rsidRPr="007B73FE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7903</w:t>
            </w:r>
            <w:r w:rsidRPr="004D7A88">
              <w:rPr>
                <w:rFonts w:ascii="標楷體" w:eastAsia="標楷體" w:hAnsi="標楷體" w:hint="eastAsia"/>
              </w:rPr>
              <w:t>商品分類資料查詢</w:t>
            </w:r>
            <w:r w:rsidRPr="007B73FE">
              <w:rPr>
                <w:rFonts w:ascii="標楷體" w:eastAsia="標楷體" w:hAnsi="標楷體" w:hint="eastAsia"/>
              </w:rPr>
              <w:t>】進入</w:t>
            </w:r>
          </w:p>
        </w:tc>
      </w:tr>
      <w:tr w:rsidR="00142A50" w:rsidRPr="008F20B5" w14:paraId="712B828A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CC54A3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D7E295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651C4126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維護[</w:t>
            </w:r>
            <w:r w:rsidRPr="00E823A5">
              <w:rPr>
                <w:rFonts w:ascii="標楷體" w:eastAsia="標楷體" w:hAnsi="標楷體" w:hint="eastAsia"/>
              </w:rPr>
              <w:t>商品參數主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E823A5">
              <w:rPr>
                <w:rFonts w:ascii="標楷體" w:eastAsia="標楷體" w:hAnsi="標楷體"/>
                <w:color w:val="000000"/>
                <w:lang w:val="x-none" w:eastAsia="x-none"/>
              </w:rPr>
              <w:t>FacProd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07FC328A" w14:textId="77777777" w:rsidR="00142A50" w:rsidRPr="0058227F" w:rsidRDefault="00142A50" w:rsidP="00F009C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修改某項商品之</w:t>
            </w:r>
            <w:r w:rsidRPr="0023260F">
              <w:rPr>
                <w:rFonts w:ascii="標楷體" w:eastAsia="標楷體" w:hAnsi="標楷體" w:hint="eastAsia"/>
              </w:rPr>
              <w:t>[IFRS階梯商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StepProdCode)]</w:t>
            </w:r>
            <w:r>
              <w:rPr>
                <w:rFonts w:ascii="標楷體" w:eastAsia="標楷體" w:hAnsi="標楷體" w:hint="eastAsia"/>
              </w:rPr>
              <w:t>、</w:t>
            </w:r>
            <w:r w:rsidRPr="0023260F">
              <w:rPr>
                <w:rFonts w:ascii="標楷體" w:eastAsia="標楷體" w:hAnsi="標楷體" w:hint="eastAsia"/>
              </w:rPr>
              <w:t>[IFRS產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ProdCode)]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142A50" w:rsidRPr="008F20B5" w14:paraId="639DCCFB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3BE0F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3349A9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4C606F29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CDAB4D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3174F3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14262740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954C6A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A15427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142A50" w:rsidRPr="008F20B5" w14:paraId="270A21B2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BC75E1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02F1FB" w14:textId="77777777" w:rsidR="00142A50" w:rsidRPr="004A1C2C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[資料變更紀錄檔(</w:t>
            </w:r>
            <w:proofErr w:type="spellStart"/>
            <w:r>
              <w:rPr>
                <w:rFonts w:ascii="標楷體" w:eastAsia="標楷體" w:hAnsi="標楷體" w:hint="eastAsia"/>
              </w:rPr>
              <w:t>TxDataLog</w:t>
            </w:r>
            <w:proofErr w:type="spellEnd"/>
            <w:r>
              <w:rPr>
                <w:rFonts w:ascii="標楷體" w:eastAsia="標楷體" w:hAnsi="標楷體" w:hint="eastAsia"/>
              </w:rPr>
              <w:t>)]，可至「L6932 資料變更交易查詢」查詢異動內容</w:t>
            </w:r>
          </w:p>
        </w:tc>
      </w:tr>
      <w:tr w:rsidR="00142A50" w:rsidRPr="008F20B5" w14:paraId="1F821004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BB78A3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0FF04A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5BAD27B8" w14:textId="77777777" w:rsidR="00142A50" w:rsidRPr="0068704E" w:rsidRDefault="00142A50" w:rsidP="00142A50">
      <w:pPr>
        <w:ind w:left="1440"/>
      </w:pPr>
    </w:p>
    <w:p w14:paraId="1CD99583" w14:textId="77777777" w:rsidR="00142A50" w:rsidRPr="00AB764C" w:rsidRDefault="00142A50" w:rsidP="00142A50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2A50" w:rsidRPr="0022279A" w14:paraId="2F2827DF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624989FF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3A3FD973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3E85D423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A50" w:rsidRPr="0022279A" w14:paraId="552FC958" w14:textId="77777777" w:rsidTr="00F009C9">
        <w:tc>
          <w:tcPr>
            <w:tcW w:w="851" w:type="dxa"/>
          </w:tcPr>
          <w:p w14:paraId="328E51BB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8E243DC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BF6397">
              <w:rPr>
                <w:rFonts w:ascii="標楷體" w:eastAsia="標楷體" w:hAnsi="標楷體"/>
              </w:rPr>
              <w:t>FacProd</w:t>
            </w:r>
            <w:proofErr w:type="spellEnd"/>
          </w:p>
        </w:tc>
        <w:tc>
          <w:tcPr>
            <w:tcW w:w="4110" w:type="dxa"/>
          </w:tcPr>
          <w:p w14:paraId="3B5208FE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142A50" w:rsidRPr="0022279A" w14:paraId="6C861546" w14:textId="77777777" w:rsidTr="00F009C9">
        <w:tc>
          <w:tcPr>
            <w:tcW w:w="851" w:type="dxa"/>
          </w:tcPr>
          <w:p w14:paraId="254C2357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74F4896F" w14:textId="77777777" w:rsidR="00142A50" w:rsidRPr="00BF6397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F00880">
              <w:rPr>
                <w:rFonts w:ascii="標楷體" w:eastAsia="標楷體" w:hAnsi="標楷體"/>
              </w:rPr>
              <w:t>CdCode</w:t>
            </w:r>
            <w:proofErr w:type="spellEnd"/>
          </w:p>
        </w:tc>
        <w:tc>
          <w:tcPr>
            <w:tcW w:w="4110" w:type="dxa"/>
          </w:tcPr>
          <w:p w14:paraId="64495671" w14:textId="77777777" w:rsidR="00142A50" w:rsidRPr="004D7A88" w:rsidRDefault="00142A50" w:rsidP="00F009C9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6EEB11AB" w14:textId="77777777" w:rsidR="00142A50" w:rsidRDefault="00142A50" w:rsidP="00142A50">
      <w:pPr>
        <w:ind w:left="1440"/>
      </w:pPr>
    </w:p>
    <w:p w14:paraId="4B11B50C" w14:textId="77777777" w:rsidR="00142A50" w:rsidRPr="004A1C2C" w:rsidRDefault="00142A50" w:rsidP="00142A50">
      <w:pPr>
        <w:pStyle w:val="a"/>
        <w:spacing w:before="0"/>
      </w:pPr>
      <w:r>
        <w:t>UI</w:t>
      </w:r>
      <w:r>
        <w:t>畫面</w:t>
      </w:r>
      <w:r>
        <w:t>-</w:t>
      </w:r>
      <w:r>
        <w:rPr>
          <w:rFonts w:hint="eastAsia"/>
        </w:rPr>
        <w:t>修改</w:t>
      </w:r>
    </w:p>
    <w:p w14:paraId="015B64CE" w14:textId="77777777" w:rsidR="00142A50" w:rsidRDefault="00142A50" w:rsidP="00142A50">
      <w:pPr>
        <w:rPr>
          <w:noProof/>
        </w:rPr>
      </w:pPr>
      <w:r w:rsidRPr="00D71C78">
        <w:rPr>
          <w:noProof/>
        </w:rPr>
        <w:drawing>
          <wp:inline distT="0" distB="0" distL="0" distR="0" wp14:anchorId="2846D4A2" wp14:editId="40581A80">
            <wp:extent cx="6479540" cy="2103755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0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6E557" w14:textId="77777777" w:rsidR="00142A50" w:rsidRDefault="00142A50" w:rsidP="00142A50">
      <w:pPr>
        <w:ind w:left="1440"/>
      </w:pPr>
    </w:p>
    <w:p w14:paraId="1708FE6B" w14:textId="77777777" w:rsidR="00142A50" w:rsidRDefault="00142A50" w:rsidP="00142A50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142A50" w:rsidRPr="00F5236F" w14:paraId="2AC40E58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4F151C9C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77F764AC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68DE1477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25EB7197" w14:textId="77777777" w:rsidTr="00F009C9">
        <w:tc>
          <w:tcPr>
            <w:tcW w:w="848" w:type="dxa"/>
          </w:tcPr>
          <w:p w14:paraId="3E671C23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14AF4036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223F14C3" w14:textId="77777777" w:rsidR="00142A50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67AF4">
              <w:rPr>
                <w:rFonts w:ascii="標楷體" w:eastAsia="標楷體" w:hAnsi="標楷體" w:hint="eastAsia"/>
              </w:rPr>
              <w:t>1.【</w:t>
            </w:r>
            <w:r w:rsidRPr="007B73FE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7903</w:t>
            </w:r>
            <w:r w:rsidRPr="004D7A88">
              <w:rPr>
                <w:rFonts w:ascii="標楷體" w:eastAsia="標楷體" w:hAnsi="標楷體" w:hint="eastAsia"/>
              </w:rPr>
              <w:t>商品分類資料查詢</w:t>
            </w:r>
            <w:r w:rsidRPr="00D67AF4">
              <w:rPr>
                <w:rFonts w:ascii="標楷體" w:eastAsia="標楷體" w:hAnsi="標楷體" w:hint="eastAsia"/>
              </w:rPr>
              <w:t>】</w:t>
            </w:r>
            <w:r w:rsidRPr="00D67AF4">
              <w:rPr>
                <w:rFonts w:ascii="標楷體" w:eastAsia="標楷體" w:hAnsi="標楷體"/>
              </w:rPr>
              <w:t>功能</w:t>
            </w:r>
            <w:r w:rsidRPr="00D67AF4"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</w:rPr>
              <w:t>維護</w:t>
            </w:r>
            <w:r w:rsidRPr="00D67AF4">
              <w:rPr>
                <w:rFonts w:ascii="標楷體" w:eastAsia="標楷體" w:hAnsi="標楷體" w:hint="eastAsia"/>
              </w:rPr>
              <w:t>」</w:t>
            </w:r>
            <w:r w:rsidRPr="00D67AF4">
              <w:rPr>
                <w:rFonts w:ascii="標楷體" w:eastAsia="標楷體" w:hAnsi="標楷體"/>
              </w:rPr>
              <w:t>時顯示</w:t>
            </w:r>
            <w:r w:rsidRPr="00D67AF4">
              <w:rPr>
                <w:rFonts w:ascii="標楷體" w:eastAsia="標楷體" w:hAnsi="標楷體" w:hint="eastAsia"/>
              </w:rPr>
              <w:t>,執行修改</w:t>
            </w:r>
            <w:r w:rsidRPr="0023260F">
              <w:rPr>
                <w:rFonts w:ascii="標楷體" w:eastAsia="標楷體" w:hAnsi="標楷體" w:hint="eastAsia"/>
              </w:rPr>
              <w:t>[IFRS階梯商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StepProdCode)]</w:t>
            </w:r>
            <w:r>
              <w:rPr>
                <w:rFonts w:ascii="標楷體" w:eastAsia="標楷體" w:hAnsi="標楷體" w:hint="eastAsia"/>
              </w:rPr>
              <w:t>、</w:t>
            </w:r>
            <w:r w:rsidRPr="0023260F">
              <w:rPr>
                <w:rFonts w:ascii="標楷體" w:eastAsia="標楷體" w:hAnsi="標楷體" w:hint="eastAsia"/>
              </w:rPr>
              <w:t>[IFRS產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ProdCode)]</w:t>
            </w:r>
          </w:p>
          <w:p w14:paraId="690C38B5" w14:textId="77777777" w:rsidR="00142A50" w:rsidRPr="00651325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4E8569E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AC5D1E">
              <w:rPr>
                <w:rFonts w:ascii="標楷體" w:eastAsia="標楷體" w:hAnsi="標楷體" w:hint="eastAsia"/>
                <w:color w:val="000000"/>
              </w:rPr>
              <w:t>[商品參數主檔(</w:t>
            </w:r>
            <w:proofErr w:type="spellStart"/>
            <w:r w:rsidRPr="00AC5D1E">
              <w:rPr>
                <w:rFonts w:ascii="標楷體" w:eastAsia="標楷體" w:hAnsi="標楷體" w:hint="eastAsia"/>
                <w:color w:val="000000"/>
              </w:rPr>
              <w:t>FacProd</w:t>
            </w:r>
            <w:proofErr w:type="spellEnd"/>
            <w:r w:rsidRPr="00AC5D1E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766CC9">
              <w:rPr>
                <w:rFonts w:ascii="標楷體" w:eastAsia="標楷體" w:hAnsi="標楷體" w:hint="eastAsia"/>
                <w:color w:val="000000"/>
              </w:rPr>
              <w:t>[商品代碼(</w:t>
            </w:r>
            <w:proofErr w:type="spellStart"/>
            <w:r w:rsidRPr="00766CC9">
              <w:rPr>
                <w:rFonts w:ascii="標楷體" w:eastAsia="標楷體" w:hAnsi="標楷體" w:hint="eastAsia"/>
                <w:color w:val="000000"/>
              </w:rPr>
              <w:t>ProdNo</w:t>
            </w:r>
            <w:proofErr w:type="spellEnd"/>
            <w:r w:rsidRPr="00766CC9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Pr="00CD75EE">
              <w:rPr>
                <w:rFonts w:ascii="標楷體" w:eastAsia="標楷體" w:hAnsi="標楷體" w:hint="eastAsia"/>
                <w:color w:val="000000"/>
              </w:rPr>
              <w:t>更新資料時，發生錯誤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04F9D3A" w14:textId="77777777" w:rsidR="00142A50" w:rsidRPr="007E58CC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若該[</w:t>
            </w:r>
            <w:r w:rsidRPr="007E58CC">
              <w:rPr>
                <w:rFonts w:ascii="標楷體" w:eastAsia="標楷體" w:hAnsi="標楷體" w:hint="eastAsia"/>
                <w:color w:val="000000"/>
              </w:rPr>
              <w:t>商品狀態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7E58CC">
              <w:rPr>
                <w:rFonts w:ascii="標楷體" w:eastAsia="標楷體" w:hAnsi="標楷體"/>
                <w:color w:val="000000"/>
              </w:rPr>
              <w:t>Status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=1</w:t>
            </w:r>
            <w:r w:rsidRPr="00BD136A">
              <w:rPr>
                <w:rFonts w:ascii="標楷體" w:eastAsia="標楷體" w:hAnsi="標楷體" w:hint="eastAsia"/>
                <w:color w:val="000000"/>
              </w:rPr>
              <w:t>:停用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仍可執行修改功能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以供月底日</w:t>
            </w:r>
            <w:r>
              <w:rPr>
                <w:rFonts w:ascii="標楷體" w:eastAsia="標楷體" w:hAnsi="標楷體" w:hint="eastAsia"/>
              </w:rPr>
              <w:t>產生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IFR</w:t>
            </w:r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9</w:t>
            </w:r>
            <w:r w:rsidRPr="00D21D13">
              <w:rPr>
                <w:rFonts w:ascii="標楷體" w:eastAsia="標楷體" w:hAnsi="標楷體" w:hint="eastAsia"/>
              </w:rPr>
              <w:t>欄位清單檔</w:t>
            </w:r>
            <w:r>
              <w:rPr>
                <w:rFonts w:ascii="標楷體" w:eastAsia="標楷體" w:hAnsi="標楷體" w:hint="eastAsia"/>
              </w:rPr>
              <w:t>]使用</w:t>
            </w:r>
          </w:p>
          <w:p w14:paraId="794F8BE4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BB69127" w14:textId="77777777" w:rsidR="00142A50" w:rsidRDefault="00142A50" w:rsidP="00F009C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更新</w:t>
            </w:r>
            <w:r>
              <w:rPr>
                <w:rFonts w:ascii="標楷體" w:eastAsia="標楷體" w:hAnsi="標楷體" w:hint="eastAsia"/>
                <w:lang w:eastAsia="zh-HK"/>
              </w:rPr>
              <w:t>該筆</w:t>
            </w:r>
            <w:r w:rsidRPr="00AC5D1E">
              <w:rPr>
                <w:rFonts w:ascii="標楷體" w:eastAsia="標楷體" w:hAnsi="標楷體" w:hint="eastAsia"/>
                <w:lang w:eastAsia="zh-HK"/>
              </w:rPr>
              <w:t>[商品參數主檔(</w:t>
            </w:r>
            <w:proofErr w:type="spellStart"/>
            <w:r w:rsidRPr="00AC5D1E">
              <w:rPr>
                <w:rFonts w:ascii="標楷體" w:eastAsia="標楷體" w:hAnsi="標楷體" w:hint="eastAsia"/>
                <w:lang w:eastAsia="zh-HK"/>
              </w:rPr>
              <w:t>FacProd</w:t>
            </w:r>
            <w:proofErr w:type="spellEnd"/>
            <w:r w:rsidRPr="00AC5D1E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之</w:t>
            </w:r>
            <w:r w:rsidRPr="0023260F">
              <w:rPr>
                <w:rFonts w:ascii="標楷體" w:eastAsia="標楷體" w:hAnsi="標楷體" w:hint="eastAsia"/>
              </w:rPr>
              <w:t>[IFRS階梯商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StepProdCode)]</w:t>
            </w:r>
            <w:r>
              <w:rPr>
                <w:rFonts w:ascii="標楷體" w:eastAsia="標楷體" w:hAnsi="標楷體" w:hint="eastAsia"/>
              </w:rPr>
              <w:t>、</w:t>
            </w:r>
            <w:r w:rsidRPr="0023260F">
              <w:rPr>
                <w:rFonts w:ascii="標楷體" w:eastAsia="標楷體" w:hAnsi="標楷體" w:hint="eastAsia"/>
              </w:rPr>
              <w:t>[IFRS產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ProdCode)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142A50" w:rsidRPr="00F5236F" w14:paraId="4913A10B" w14:textId="77777777" w:rsidTr="00F009C9">
        <w:tc>
          <w:tcPr>
            <w:tcW w:w="848" w:type="dxa"/>
          </w:tcPr>
          <w:p w14:paraId="54718166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217E1434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7CD9C2D0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11160A07" w14:textId="77777777" w:rsidR="00142A50" w:rsidRDefault="00142A50" w:rsidP="00142A50">
      <w:pPr>
        <w:ind w:left="1440"/>
      </w:pPr>
    </w:p>
    <w:p w14:paraId="158B58A8" w14:textId="77777777" w:rsidR="00142A50" w:rsidRDefault="00142A50" w:rsidP="00142A50">
      <w:pPr>
        <w:pStyle w:val="a"/>
        <w:spacing w:before="0"/>
      </w:pPr>
      <w:r w:rsidRPr="007C1268">
        <w:t>輸入畫面資料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9"/>
        <w:gridCol w:w="1300"/>
        <w:gridCol w:w="779"/>
        <w:gridCol w:w="898"/>
        <w:gridCol w:w="1895"/>
        <w:gridCol w:w="807"/>
        <w:gridCol w:w="663"/>
        <w:gridCol w:w="3451"/>
      </w:tblGrid>
      <w:tr w:rsidR="00142A50" w:rsidRPr="00456B60" w14:paraId="35D8B454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1DD4DBA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09FB7F7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1055E45B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4A262EA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456B60" w14:paraId="1D0AE75E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58AD76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A77536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5EC86CD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4A0451B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22BEC81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0C10186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60857B7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7BDE5FB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456B60" w14:paraId="553CA7E4" w14:textId="77777777" w:rsidTr="00F009C9">
        <w:trPr>
          <w:trHeight w:val="244"/>
          <w:jc w:val="center"/>
        </w:trPr>
        <w:tc>
          <w:tcPr>
            <w:tcW w:w="530" w:type="dxa"/>
          </w:tcPr>
          <w:p w14:paraId="465ACC9A" w14:textId="77777777" w:rsidR="00142A50" w:rsidRPr="001343EE" w:rsidRDefault="00142A50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2468066A" w14:textId="77777777" w:rsidR="00142A50" w:rsidRPr="001343EE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45CADB8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254039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C55EAE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1896" w:type="dxa"/>
          </w:tcPr>
          <w:p w14:paraId="3C1B5B6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08E4F32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E80DD4B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0B685E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42A50" w:rsidRPr="00456B60" w14:paraId="52392B2D" w14:textId="77777777" w:rsidTr="00F009C9">
        <w:trPr>
          <w:trHeight w:val="244"/>
          <w:jc w:val="center"/>
        </w:trPr>
        <w:tc>
          <w:tcPr>
            <w:tcW w:w="530" w:type="dxa"/>
          </w:tcPr>
          <w:p w14:paraId="1301CB0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46D63597" w14:textId="77777777" w:rsidR="00142A50" w:rsidRPr="00456B60" w:rsidRDefault="00142A50" w:rsidP="00F009C9">
            <w:r w:rsidRPr="00A23C2A">
              <w:rPr>
                <w:rFonts w:ascii="標楷體" w:eastAsia="標楷體" w:hAnsi="標楷體" w:hint="eastAsia"/>
              </w:rPr>
              <w:t>商品代碼</w:t>
            </w:r>
          </w:p>
        </w:tc>
        <w:tc>
          <w:tcPr>
            <w:tcW w:w="783" w:type="dxa"/>
          </w:tcPr>
          <w:p w14:paraId="22D2B33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8329BF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89597F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DF48F2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A251852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2C22E85E" w14:textId="77777777" w:rsidR="00142A50" w:rsidRPr="00A60BC3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o</w:t>
            </w:r>
            <w:proofErr w:type="spellEnd"/>
          </w:p>
        </w:tc>
      </w:tr>
      <w:tr w:rsidR="00142A50" w:rsidRPr="00456B60" w14:paraId="17857CF7" w14:textId="77777777" w:rsidTr="00F009C9">
        <w:trPr>
          <w:trHeight w:val="244"/>
          <w:jc w:val="center"/>
        </w:trPr>
        <w:tc>
          <w:tcPr>
            <w:tcW w:w="530" w:type="dxa"/>
          </w:tcPr>
          <w:p w14:paraId="763A2CB2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30D19037" w14:textId="77777777" w:rsidR="00142A50" w:rsidRPr="00A23C2A" w:rsidRDefault="00142A50" w:rsidP="00F009C9">
            <w:pPr>
              <w:rPr>
                <w:rFonts w:ascii="標楷體" w:eastAsia="標楷體" w:hAnsi="標楷體"/>
              </w:rPr>
            </w:pPr>
            <w:r w:rsidRPr="00B76130">
              <w:rPr>
                <w:rFonts w:ascii="標楷體" w:eastAsia="標楷體" w:hAnsi="標楷體" w:hint="eastAsia"/>
              </w:rPr>
              <w:t>商品名稱</w:t>
            </w:r>
          </w:p>
        </w:tc>
        <w:tc>
          <w:tcPr>
            <w:tcW w:w="783" w:type="dxa"/>
          </w:tcPr>
          <w:p w14:paraId="7296690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F47B2E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CA6B92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31A15B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ABED8D5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56911954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ame</w:t>
            </w:r>
            <w:proofErr w:type="spellEnd"/>
          </w:p>
        </w:tc>
      </w:tr>
      <w:tr w:rsidR="00142A50" w:rsidRPr="00456B60" w14:paraId="3E92C505" w14:textId="77777777" w:rsidTr="00F009C9">
        <w:trPr>
          <w:trHeight w:val="244"/>
          <w:jc w:val="center"/>
        </w:trPr>
        <w:tc>
          <w:tcPr>
            <w:tcW w:w="530" w:type="dxa"/>
          </w:tcPr>
          <w:p w14:paraId="7717D43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68351C91" w14:textId="77777777" w:rsidR="00142A50" w:rsidRPr="00456B60" w:rsidRDefault="00142A50" w:rsidP="00F009C9">
            <w:r w:rsidRPr="00A23C2A">
              <w:rPr>
                <w:rFonts w:ascii="標楷體" w:eastAsia="標楷體" w:hAnsi="標楷體" w:hint="eastAsia"/>
              </w:rPr>
              <w:t>商品生效日期</w:t>
            </w:r>
          </w:p>
        </w:tc>
        <w:tc>
          <w:tcPr>
            <w:tcW w:w="783" w:type="dxa"/>
          </w:tcPr>
          <w:p w14:paraId="5895D7B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782718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24A629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AB63D0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C5062DA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62ED2434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StartDate</w:t>
            </w:r>
            <w:proofErr w:type="spellEnd"/>
          </w:p>
        </w:tc>
      </w:tr>
      <w:tr w:rsidR="00142A50" w:rsidRPr="00456B60" w14:paraId="6668983F" w14:textId="77777777" w:rsidTr="00F009C9">
        <w:trPr>
          <w:trHeight w:val="244"/>
          <w:jc w:val="center"/>
        </w:trPr>
        <w:tc>
          <w:tcPr>
            <w:tcW w:w="530" w:type="dxa"/>
          </w:tcPr>
          <w:p w14:paraId="1F9D1A66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690A7CC4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 w:rsidRPr="00A23C2A">
              <w:rPr>
                <w:rFonts w:ascii="標楷體" w:eastAsia="標楷體" w:hAnsi="標楷體" w:hint="eastAsia"/>
              </w:rPr>
              <w:t>商品截止日期</w:t>
            </w:r>
          </w:p>
        </w:tc>
        <w:tc>
          <w:tcPr>
            <w:tcW w:w="783" w:type="dxa"/>
          </w:tcPr>
          <w:p w14:paraId="5261508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A5A54E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6772AC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4B11BFD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298B90F4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6A44A486" w14:textId="77777777" w:rsidR="00142A50" w:rsidRPr="00456B6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EndDate</w:t>
            </w:r>
            <w:proofErr w:type="spellEnd"/>
          </w:p>
        </w:tc>
      </w:tr>
      <w:tr w:rsidR="00142A50" w:rsidRPr="00456B60" w14:paraId="02BB52BA" w14:textId="77777777" w:rsidTr="00F009C9">
        <w:trPr>
          <w:trHeight w:val="244"/>
          <w:jc w:val="center"/>
        </w:trPr>
        <w:tc>
          <w:tcPr>
            <w:tcW w:w="530" w:type="dxa"/>
          </w:tcPr>
          <w:p w14:paraId="55A5947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4C3E2C9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proofErr w:type="spellEnd"/>
          </w:p>
        </w:tc>
        <w:tc>
          <w:tcPr>
            <w:tcW w:w="783" w:type="dxa"/>
          </w:tcPr>
          <w:p w14:paraId="08418B0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557E594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B344100" w14:textId="77777777" w:rsidR="00142A5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N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Pr="00891952">
              <w:rPr>
                <w:rFonts w:ascii="標楷體" w:eastAsia="標楷體" w:hAnsi="標楷體" w:hint="eastAsia"/>
                <w:color w:val="000000"/>
              </w:rPr>
              <w:t>非階梯式</w:t>
            </w:r>
          </w:p>
          <w:p w14:paraId="4EAE8407" w14:textId="77777777" w:rsidR="00142A5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 w:rsidRPr="00891952">
              <w:rPr>
                <w:rFonts w:ascii="標楷體" w:eastAsia="標楷體" w:hAnsi="標楷體" w:hint="eastAsia"/>
                <w:color w:val="000000"/>
              </w:rPr>
              <w:t>A:固定階梯</w:t>
            </w:r>
          </w:p>
          <w:p w14:paraId="180BD11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891952">
              <w:rPr>
                <w:rFonts w:ascii="標楷體" w:eastAsia="標楷體" w:hAnsi="標楷體" w:hint="eastAsia"/>
                <w:color w:val="000000"/>
              </w:rPr>
              <w:t>B:浮動階梯</w:t>
            </w:r>
          </w:p>
        </w:tc>
        <w:tc>
          <w:tcPr>
            <w:tcW w:w="811" w:type="dxa"/>
          </w:tcPr>
          <w:p w14:paraId="1861435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6601360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ED43660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7E36B4F2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代碼，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13C8B156" w14:textId="77777777" w:rsidR="00142A50" w:rsidRPr="00646A83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strike/>
                <w:color w:val="000000"/>
                <w:highlight w:val="cyan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Pr="00646A83">
              <w:rPr>
                <w:rFonts w:ascii="標楷體" w:eastAsia="標楷體" w:hAnsi="標楷體" w:hint="eastAsia"/>
                <w:strike/>
                <w:color w:val="000000"/>
                <w:highlight w:val="cyan"/>
              </w:rPr>
              <w:t>若不輸入表示「非階梯式」</w:t>
            </w:r>
          </w:p>
          <w:p w14:paraId="1547E8D1" w14:textId="77777777" w:rsidR="00142A50" w:rsidRPr="001B4EDF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646A83">
              <w:rPr>
                <w:rFonts w:ascii="標楷體" w:eastAsia="標楷體" w:hAnsi="標楷體" w:hint="eastAsia"/>
                <w:strike/>
                <w:color w:val="000000"/>
                <w:highlight w:val="cyan"/>
              </w:rPr>
              <w:t>4</w:t>
            </w:r>
            <w:r w:rsidRPr="00646A83">
              <w:rPr>
                <w:rFonts w:ascii="標楷體" w:eastAsia="標楷體" w:hAnsi="標楷體"/>
                <w:strike/>
                <w:color w:val="000000"/>
                <w:highlight w:val="cyan"/>
              </w:rPr>
              <w:t>.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epProdCode</w:t>
            </w:r>
          </w:p>
        </w:tc>
      </w:tr>
      <w:tr w:rsidR="00142A50" w:rsidRPr="00456B60" w14:paraId="150D789C" w14:textId="77777777" w:rsidTr="00F009C9">
        <w:trPr>
          <w:trHeight w:val="244"/>
          <w:jc w:val="center"/>
        </w:trPr>
        <w:tc>
          <w:tcPr>
            <w:tcW w:w="530" w:type="dxa"/>
          </w:tcPr>
          <w:p w14:paraId="676150E8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1B69BBFD" w14:textId="77777777" w:rsidR="00142A50" w:rsidRPr="00A23C2A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783" w:type="dxa"/>
          </w:tcPr>
          <w:p w14:paraId="425D8C03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9D1244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769CC2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0C9C08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EB8BA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255A5221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142A50" w:rsidRPr="00456B60" w14:paraId="1FFF1D84" w14:textId="77777777" w:rsidTr="00F009C9">
        <w:trPr>
          <w:trHeight w:val="244"/>
          <w:jc w:val="center"/>
        </w:trPr>
        <w:tc>
          <w:tcPr>
            <w:tcW w:w="530" w:type="dxa"/>
          </w:tcPr>
          <w:p w14:paraId="40D8AA2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530362F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proofErr w:type="spellEnd"/>
          </w:p>
        </w:tc>
        <w:tc>
          <w:tcPr>
            <w:tcW w:w="783" w:type="dxa"/>
          </w:tcPr>
          <w:p w14:paraId="43F899A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332BD2D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3456CC2" w14:textId="77777777" w:rsidR="00142A50" w:rsidRDefault="00142A50" w:rsidP="00F009C9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096A2DB7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Ifrs</w:t>
            </w:r>
            <w:r>
              <w:rPr>
                <w:rFonts w:ascii="標楷體" w:eastAsia="標楷體" w:hAnsi="標楷體" w:hint="eastAsia"/>
              </w:rPr>
              <w:t>9</w:t>
            </w:r>
            <w:r w:rsidRPr="00A232EE">
              <w:rPr>
                <w:rFonts w:ascii="標楷體" w:eastAsia="標楷體" w:hAnsi="標楷體"/>
              </w:rPr>
              <w:t>ProdCode</w:t>
            </w:r>
          </w:p>
          <w:p w14:paraId="496873C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A232EE">
              <w:rPr>
                <w:rFonts w:ascii="標楷體" w:eastAsia="標楷體" w:hAnsi="標楷體" w:hint="eastAsia"/>
              </w:rPr>
              <w:lastRenderedPageBreak/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472EC99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64" w:type="dxa"/>
          </w:tcPr>
          <w:p w14:paraId="68F8DBC7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E146265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5F0F9541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代碼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73DDD346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ProdCode</w:t>
            </w:r>
          </w:p>
        </w:tc>
      </w:tr>
      <w:tr w:rsidR="00142A50" w:rsidRPr="00456B60" w14:paraId="1B58869E" w14:textId="77777777" w:rsidTr="00F009C9">
        <w:trPr>
          <w:trHeight w:val="244"/>
          <w:jc w:val="center"/>
        </w:trPr>
        <w:tc>
          <w:tcPr>
            <w:tcW w:w="530" w:type="dxa"/>
          </w:tcPr>
          <w:p w14:paraId="191C18D0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65F09E74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783" w:type="dxa"/>
          </w:tcPr>
          <w:p w14:paraId="5AFBBF80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6EE78E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5A102E0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CF7ED6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E5B0101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24423784" w14:textId="77777777" w:rsidR="00142A50" w:rsidRPr="00741EB9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</w:tbl>
    <w:p w14:paraId="2E310FB3" w14:textId="77777777" w:rsidR="00142A50" w:rsidRDefault="00142A50" w:rsidP="00142A50">
      <w:pPr>
        <w:ind w:left="1440"/>
      </w:pPr>
    </w:p>
    <w:p w14:paraId="2B3417A0" w14:textId="77777777" w:rsidR="00142A50" w:rsidRPr="00D33E89" w:rsidRDefault="00142A50" w:rsidP="00142A50">
      <w:pPr>
        <w:pStyle w:val="a"/>
        <w:spacing w:before="0"/>
      </w:pPr>
      <w:r w:rsidRPr="00D33E89">
        <w:rPr>
          <w:rFonts w:hint="eastAsia"/>
        </w:rPr>
        <w:t>選單</w:t>
      </w:r>
      <w:r>
        <w:rPr>
          <w:rFonts w:hint="eastAsia"/>
        </w:rPr>
        <w:t>1</w:t>
      </w:r>
      <w:r w:rsidRPr="00D33E89">
        <w:rPr>
          <w:rFonts w:hint="eastAsia"/>
        </w:rPr>
        <w:t>/L6064</w:t>
      </w:r>
    </w:p>
    <w:p w14:paraId="087B278D" w14:textId="77777777" w:rsidR="00142A50" w:rsidRDefault="00142A50" w:rsidP="00142A50">
      <w:r w:rsidRPr="00D65F18">
        <w:rPr>
          <w:noProof/>
        </w:rPr>
        <w:drawing>
          <wp:inline distT="0" distB="0" distL="0" distR="0" wp14:anchorId="0EFD7D90" wp14:editId="2DC6C7B8">
            <wp:extent cx="6479540" cy="5135880"/>
            <wp:effectExtent l="0" t="0" r="0" b="762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3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A8F834" w14:textId="77777777" w:rsidR="00142A50" w:rsidRDefault="00142A50" w:rsidP="00142A50">
      <w:pPr>
        <w:ind w:left="1440"/>
      </w:pPr>
    </w:p>
    <w:p w14:paraId="6DD79FE5" w14:textId="64713D83" w:rsidR="00142A50" w:rsidRDefault="00142A50" w:rsidP="00142A50"/>
    <w:p w14:paraId="6751B3C9" w14:textId="6BF27E3C" w:rsidR="00142A50" w:rsidRDefault="00142A50">
      <w:pPr>
        <w:widowControl/>
      </w:pPr>
      <w:r>
        <w:br w:type="page"/>
      </w:r>
    </w:p>
    <w:p w14:paraId="50E1BC81" w14:textId="77777777" w:rsidR="00142A50" w:rsidRPr="00142A50" w:rsidRDefault="00142A50" w:rsidP="00142A50"/>
    <w:p w14:paraId="513DAE9A" w14:textId="0193EC57" w:rsidR="00142A50" w:rsidRPr="00142A50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18" w:name="_Toc97032494"/>
      <w:r w:rsidRPr="00EE71AB">
        <w:rPr>
          <w:rFonts w:ascii="標楷體" w:hAnsi="標楷體"/>
          <w:bCs/>
          <w:szCs w:val="32"/>
        </w:rPr>
        <w:t>L</w:t>
      </w:r>
      <w:r w:rsidR="00142A50" w:rsidRPr="00751866">
        <w:rPr>
          <w:rFonts w:ascii="標楷體" w:hAnsi="標楷體"/>
          <w:b/>
          <w:szCs w:val="32"/>
        </w:rPr>
        <w:t>7</w:t>
      </w:r>
      <w:r w:rsidR="00142A50">
        <w:rPr>
          <w:rFonts w:ascii="標楷體" w:hAnsi="標楷體"/>
          <w:b/>
          <w:szCs w:val="32"/>
        </w:rPr>
        <w:t>904</w:t>
      </w:r>
      <w:r w:rsidR="00142A50" w:rsidRPr="005179EE">
        <w:rPr>
          <w:rFonts w:ascii="標楷體" w:hAnsi="標楷體" w:hint="eastAsia"/>
          <w:b/>
          <w:szCs w:val="32"/>
        </w:rPr>
        <w:t>特殊客觀減損狀況</w:t>
      </w:r>
      <w:r w:rsidR="00142A50" w:rsidRPr="004D7A88">
        <w:rPr>
          <w:rFonts w:ascii="標楷體" w:hAnsi="標楷體" w:hint="eastAsia"/>
          <w:b/>
          <w:szCs w:val="32"/>
        </w:rPr>
        <w:t>查詢</w:t>
      </w:r>
      <w:bookmarkEnd w:id="118"/>
    </w:p>
    <w:p w14:paraId="54FB041A" w14:textId="77777777" w:rsidR="00142A50" w:rsidRPr="004A1C2C" w:rsidRDefault="00142A50" w:rsidP="00142A50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2A50" w:rsidRPr="008F20B5" w14:paraId="3B331342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CD93AC7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B0BC42" w14:textId="77777777" w:rsidR="00142A50" w:rsidRPr="008F20B5" w:rsidRDefault="00142A50" w:rsidP="00F009C9">
            <w:pPr>
              <w:rPr>
                <w:rFonts w:ascii="標楷體" w:eastAsia="標楷體" w:hAnsi="標楷體"/>
              </w:rPr>
            </w:pP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Pr="004D7A88">
              <w:rPr>
                <w:rFonts w:ascii="標楷體" w:eastAsia="標楷體" w:hAnsi="標楷體" w:hint="eastAsia"/>
              </w:rPr>
              <w:t>查詢</w:t>
            </w:r>
          </w:p>
        </w:tc>
      </w:tr>
      <w:tr w:rsidR="00142A50" w:rsidRPr="008F20B5" w14:paraId="4EF0981F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769861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C08D11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異動</w:t>
            </w:r>
            <w:r>
              <w:rPr>
                <w:rFonts w:ascii="標楷體" w:eastAsia="標楷體" w:hAnsi="標楷體" w:hint="eastAsia"/>
              </w:rPr>
              <w:t>[</w:t>
            </w:r>
            <w:r w:rsidRPr="005179EE">
              <w:rPr>
                <w:rFonts w:ascii="標楷體" w:eastAsia="標楷體" w:hAnsi="標楷體" w:hint="eastAsia"/>
                <w:lang w:eastAsia="zh-HK"/>
              </w:rPr>
              <w:t>特殊客觀減損狀況</w:t>
            </w:r>
            <w:r>
              <w:rPr>
                <w:rFonts w:ascii="標楷體" w:eastAsia="標楷體" w:hAnsi="標楷體" w:hint="eastAsia"/>
              </w:rPr>
              <w:t>(</w:t>
            </w:r>
            <w:r w:rsidRPr="00AD3237">
              <w:rPr>
                <w:rFonts w:ascii="標楷體" w:eastAsia="標楷體" w:hAnsi="標楷體"/>
              </w:rPr>
              <w:t>Ias39Loss</w:t>
            </w:r>
            <w:r>
              <w:rPr>
                <w:rFonts w:ascii="標楷體" w:eastAsia="標楷體" w:hAnsi="標楷體" w:hint="eastAsia"/>
              </w:rPr>
              <w:t>)]</w:t>
            </w:r>
            <w:r w:rsidRPr="005179EE"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142A50" w:rsidRPr="008F20B5" w14:paraId="72345F53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08BA05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D54D14" w14:textId="77777777" w:rsidR="00142A50" w:rsidRPr="004037BD" w:rsidRDefault="00142A50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6DFAA419" w14:textId="77777777" w:rsidR="00142A50" w:rsidRDefault="00142A50" w:rsidP="00F009C9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>
              <w:rPr>
                <w:rFonts w:ascii="標楷體" w:eastAsia="標楷體" w:hAnsi="標楷體" w:hint="eastAsia"/>
              </w:rPr>
              <w:t>(</w:t>
            </w:r>
            <w:r w:rsidRPr="00AD3237">
              <w:rPr>
                <w:rFonts w:ascii="標楷體" w:eastAsia="標楷體" w:hAnsi="標楷體"/>
              </w:rPr>
              <w:t>Ias39Los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437636E3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29247A35" w14:textId="77777777" w:rsidR="00142A50" w:rsidRPr="00A84BCA" w:rsidRDefault="00142A50" w:rsidP="00F009C9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(</w:t>
            </w:r>
            <w:proofErr w:type="spellStart"/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/>
              </w:rPr>
              <w:t>[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proofErr w:type="spellStart"/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，並依下列條件篩選：</w:t>
            </w:r>
          </w:p>
          <w:p w14:paraId="777111A0" w14:textId="77777777" w:rsidR="00142A50" w:rsidRPr="00190D69" w:rsidRDefault="00142A50" w:rsidP="00F009C9">
            <w:pPr>
              <w:ind w:leftChars="100" w:left="749" w:hangingChars="212" w:hanging="509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若[</w:t>
            </w:r>
            <w:r w:rsidRPr="00CF3D3D">
              <w:rPr>
                <w:rFonts w:eastAsia="標楷體" w:hint="eastAsia"/>
                <w:color w:val="000000"/>
                <w:szCs w:val="20"/>
                <w:lang w:val="x-none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  <w:r w:rsidRPr="00190D69">
              <w:rPr>
                <w:rFonts w:ascii="標楷體" w:eastAsia="標楷體" w:hAnsi="標楷體" w:hint="eastAsia"/>
              </w:rPr>
              <w:t>為空白時，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所有[</w:t>
            </w:r>
            <w:r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>
              <w:rPr>
                <w:rFonts w:ascii="標楷體" w:eastAsia="標楷體" w:hAnsi="標楷體" w:hint="eastAsia"/>
              </w:rPr>
              <w:t>(</w:t>
            </w:r>
            <w:r w:rsidRPr="00AD3237">
              <w:rPr>
                <w:rFonts w:ascii="標楷體" w:eastAsia="標楷體" w:hAnsi="標楷體"/>
              </w:rPr>
              <w:t>Ias39Loss</w:t>
            </w:r>
            <w:r>
              <w:rPr>
                <w:rFonts w:ascii="標楷體" w:eastAsia="標楷體" w:hAnsi="標楷體" w:hint="eastAsia"/>
              </w:rPr>
              <w:t>)]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資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，否則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proofErr w:type="spellStart"/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Pr="00190D69">
              <w:rPr>
                <w:rFonts w:ascii="標楷體" w:eastAsia="標楷體" w:hAnsi="標楷體" w:hint="eastAsia"/>
              </w:rPr>
              <w:t xml:space="preserve"> </w:t>
            </w:r>
            <w:r w:rsidRPr="00190D69">
              <w:rPr>
                <w:rFonts w:ascii="標楷體" w:eastAsia="標楷體" w:hAnsi="標楷體"/>
              </w:rPr>
              <w:t>=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</w:p>
          <w:p w14:paraId="47BE272D" w14:textId="77777777" w:rsidR="00142A50" w:rsidRPr="00190D69" w:rsidRDefault="00142A50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190D69">
              <w:rPr>
                <w:rFonts w:ascii="標楷體" w:eastAsia="標楷體" w:hAnsi="標楷體"/>
              </w:rPr>
              <w:t xml:space="preserve">(2) </w:t>
            </w:r>
            <w:r>
              <w:rPr>
                <w:rFonts w:ascii="標楷體" w:eastAsia="標楷體" w:hAnsi="標楷體" w:hint="eastAsia"/>
              </w:rPr>
              <w:t>若[</w:t>
            </w:r>
            <w:r>
              <w:rPr>
                <w:rFonts w:eastAsia="標楷體" w:hint="eastAsia"/>
                <w:color w:val="000000"/>
                <w:szCs w:val="20"/>
                <w:lang w:val="x-none"/>
              </w:rPr>
              <w:t>額度</w:t>
            </w:r>
            <w:r>
              <w:rPr>
                <w:rFonts w:ascii="標楷體" w:eastAsia="標楷體" w:hAnsi="標楷體" w:hint="eastAsia"/>
              </w:rPr>
              <w:t>]</w:t>
            </w:r>
            <w:r w:rsidRPr="00190D69">
              <w:rPr>
                <w:rFonts w:ascii="標楷體" w:eastAsia="標楷體" w:hAnsi="標楷體" w:hint="eastAsia"/>
              </w:rPr>
              <w:t>為空白時，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lang w:eastAsia="zh-HK"/>
              </w:rPr>
              <w:t>該戶號</w:t>
            </w:r>
            <w:r>
              <w:rPr>
                <w:rFonts w:ascii="標楷體" w:eastAsia="標楷體" w:hAnsi="標楷體" w:hint="eastAsia"/>
              </w:rPr>
              <w:t>[</w:t>
            </w:r>
            <w:r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>
              <w:rPr>
                <w:rFonts w:ascii="標楷體" w:eastAsia="標楷體" w:hAnsi="標楷體" w:hint="eastAsia"/>
              </w:rPr>
              <w:t>(</w:t>
            </w:r>
            <w:r w:rsidRPr="00AD3237">
              <w:rPr>
                <w:rFonts w:ascii="標楷體" w:eastAsia="標楷體" w:hAnsi="標楷體"/>
              </w:rPr>
              <w:t>Ias39Loss</w:t>
            </w:r>
            <w:r>
              <w:rPr>
                <w:rFonts w:ascii="標楷體" w:eastAsia="標楷體" w:hAnsi="標楷體" w:hint="eastAsia"/>
              </w:rPr>
              <w:t>)]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所有資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，否則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r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proofErr w:type="spellStart"/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Pr="00190D69">
              <w:rPr>
                <w:rFonts w:ascii="標楷體" w:eastAsia="標楷體" w:hAnsi="標楷體" w:hint="eastAsia"/>
              </w:rPr>
              <w:t xml:space="preserve"> </w:t>
            </w:r>
            <w:r w:rsidRPr="00190D69">
              <w:rPr>
                <w:rFonts w:ascii="標楷體" w:eastAsia="標楷體" w:hAnsi="標楷體"/>
              </w:rPr>
              <w:t xml:space="preserve">= 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r>
              <w:rPr>
                <w:rFonts w:eastAsia="標楷體" w:hint="eastAsia"/>
                <w:color w:val="000000"/>
                <w:szCs w:val="20"/>
                <w:lang w:val="x-none"/>
              </w:rPr>
              <w:t>額度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</w:p>
          <w:p w14:paraId="64F1D385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排序方式:</w:t>
            </w:r>
          </w:p>
          <w:p w14:paraId="2C4C7DEB" w14:textId="77777777" w:rsidR="00142A50" w:rsidRDefault="00142A50" w:rsidP="00F009C9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proofErr w:type="gram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proofErr w:type="spellStart"/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(由小至大)</w:t>
            </w:r>
          </w:p>
          <w:p w14:paraId="0D8769BB" w14:textId="77777777" w:rsidR="00142A50" w:rsidRDefault="00142A50" w:rsidP="00F009C9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proofErr w:type="gramEnd"/>
            <w:r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proofErr w:type="spellStart"/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(由小至大)</w:t>
            </w:r>
          </w:p>
          <w:p w14:paraId="1EEFD7BE" w14:textId="77777777" w:rsidR="00142A50" w:rsidRPr="0058227F" w:rsidRDefault="00142A50" w:rsidP="00F009C9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3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 w:rsidRPr="00B734AB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B734AB">
              <w:rPr>
                <w:rFonts w:ascii="標楷體" w:eastAsia="標楷體" w:hAnsi="標楷體" w:hint="eastAsia"/>
                <w:color w:val="000000"/>
              </w:rPr>
              <w:t>發生日期(</w:t>
            </w:r>
            <w:proofErr w:type="spellStart"/>
            <w:r w:rsidRPr="00B734AB">
              <w:rPr>
                <w:rFonts w:ascii="標楷體" w:eastAsia="標楷體" w:hAnsi="標楷體"/>
                <w:color w:val="000000"/>
              </w:rPr>
              <w:t>MarkDate</w:t>
            </w:r>
            <w:proofErr w:type="spellEnd"/>
            <w:r w:rsidRPr="00B734AB">
              <w:rPr>
                <w:rFonts w:ascii="標楷體" w:eastAsia="標楷體" w:hAnsi="標楷體" w:hint="eastAsia"/>
                <w:color w:val="000000"/>
              </w:rPr>
              <w:t>)](由小至大)</w:t>
            </w:r>
          </w:p>
        </w:tc>
      </w:tr>
      <w:tr w:rsidR="00142A50" w:rsidRPr="008F20B5" w14:paraId="705A4194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39E20B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A1B99A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32DC6884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92B5B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510293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510E9A8A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A262C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B32E94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42A50" w:rsidRPr="008F20B5" w14:paraId="72D668BB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4B7181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4E45B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13EC13F8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7CBE8D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A7015D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62C6D9FF" w14:textId="77777777" w:rsidR="00142A50" w:rsidRPr="0068704E" w:rsidRDefault="00142A50" w:rsidP="00142A50">
      <w:pPr>
        <w:ind w:left="1440"/>
      </w:pPr>
    </w:p>
    <w:p w14:paraId="01A601BA" w14:textId="77777777" w:rsidR="00142A50" w:rsidRPr="00AB764C" w:rsidRDefault="00142A50" w:rsidP="00142A50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2A50" w:rsidRPr="0022279A" w14:paraId="58EDB39F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589CFA3C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1938BC72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30A22EE4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A50" w:rsidRPr="0022279A" w14:paraId="24556C9F" w14:textId="77777777" w:rsidTr="00F009C9">
        <w:tc>
          <w:tcPr>
            <w:tcW w:w="851" w:type="dxa"/>
          </w:tcPr>
          <w:p w14:paraId="3210CFF3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4A067A6A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F92C37">
              <w:rPr>
                <w:rFonts w:ascii="標楷體" w:eastAsia="標楷體" w:hAnsi="標楷體"/>
              </w:rPr>
              <w:t>Ias39Loss</w:t>
            </w:r>
          </w:p>
        </w:tc>
        <w:tc>
          <w:tcPr>
            <w:tcW w:w="4110" w:type="dxa"/>
          </w:tcPr>
          <w:p w14:paraId="759305E1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F92C37">
              <w:rPr>
                <w:rFonts w:ascii="標楷體" w:eastAsia="標楷體" w:hAnsi="標楷體" w:hint="eastAsia"/>
              </w:rPr>
              <w:t>特殊客觀減損狀況檔</w:t>
            </w:r>
          </w:p>
        </w:tc>
      </w:tr>
      <w:tr w:rsidR="00142A50" w:rsidRPr="0022279A" w14:paraId="1CB0612D" w14:textId="77777777" w:rsidTr="00F009C9">
        <w:tc>
          <w:tcPr>
            <w:tcW w:w="851" w:type="dxa"/>
          </w:tcPr>
          <w:p w14:paraId="7C34C82E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FF0844D" w14:textId="77777777" w:rsidR="00142A50" w:rsidRPr="00F92C37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FB46EE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4110" w:type="dxa"/>
          </w:tcPr>
          <w:p w14:paraId="19102D8E" w14:textId="77777777" w:rsidR="00142A50" w:rsidRPr="00F92C37" w:rsidRDefault="00142A50" w:rsidP="00F009C9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</w:p>
        </w:tc>
      </w:tr>
    </w:tbl>
    <w:p w14:paraId="358CC4DA" w14:textId="77777777" w:rsidR="00142A50" w:rsidRDefault="00142A50" w:rsidP="00142A50">
      <w:pPr>
        <w:ind w:left="1440"/>
      </w:pPr>
    </w:p>
    <w:p w14:paraId="7468C04D" w14:textId="77777777" w:rsidR="00142A50" w:rsidRPr="004A1C2C" w:rsidRDefault="00142A50" w:rsidP="00142A50">
      <w:pPr>
        <w:pStyle w:val="a"/>
        <w:spacing w:before="0"/>
      </w:pPr>
      <w:r w:rsidRPr="004A1C2C">
        <w:t>UI</w:t>
      </w:r>
      <w:r w:rsidRPr="004A1C2C">
        <w:rPr>
          <w:rFonts w:hint="eastAsia"/>
        </w:rPr>
        <w:t>畫面</w:t>
      </w:r>
    </w:p>
    <w:p w14:paraId="71A63365" w14:textId="77777777" w:rsidR="00142A50" w:rsidRDefault="00142A50" w:rsidP="00142A50">
      <w:pPr>
        <w:rPr>
          <w:noProof/>
        </w:rPr>
      </w:pPr>
      <w:r w:rsidRPr="00945EDA">
        <w:rPr>
          <w:noProof/>
        </w:rPr>
        <w:lastRenderedPageBreak/>
        <w:drawing>
          <wp:inline distT="0" distB="0" distL="0" distR="0" wp14:anchorId="71D8CD50" wp14:editId="254975AB">
            <wp:extent cx="6479540" cy="1363345"/>
            <wp:effectExtent l="0" t="0" r="0" b="8255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6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E996A" w14:textId="77777777" w:rsidR="00142A50" w:rsidRDefault="00142A50" w:rsidP="00142A50">
      <w:pPr>
        <w:ind w:left="1440"/>
      </w:pPr>
    </w:p>
    <w:p w14:paraId="1B202464" w14:textId="77777777" w:rsidR="00142A50" w:rsidRPr="009C6A42" w:rsidRDefault="00142A50" w:rsidP="00142A50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p w14:paraId="3B20E29A" w14:textId="77777777" w:rsidR="00142A50" w:rsidRDefault="00142A50" w:rsidP="00142A50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42A50" w:rsidRPr="00F5236F" w14:paraId="69D5D088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77A1F25A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1ADB60AE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6D18C1F5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749CB966" w14:textId="77777777" w:rsidTr="00F009C9">
        <w:tc>
          <w:tcPr>
            <w:tcW w:w="848" w:type="dxa"/>
          </w:tcPr>
          <w:p w14:paraId="4AADED6A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0D79C697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13C4427C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6B37484A" w14:textId="77777777" w:rsidR="00142A50" w:rsidRPr="00651325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DD3665" w14:textId="77777777" w:rsidR="00142A50" w:rsidRPr="00293C02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[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(Ias39Loss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查詢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指定[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戶號(</w:t>
            </w:r>
            <w:proofErr w:type="spellStart"/>
            <w:r w:rsidRPr="00006BB2">
              <w:rPr>
                <w:rFonts w:ascii="標楷體" w:eastAsia="標楷體" w:hAnsi="標楷體" w:hint="eastAsia"/>
                <w:color w:val="000000"/>
              </w:rPr>
              <w:t>CustNo</w:t>
            </w:r>
            <w:proofErr w:type="spellEnd"/>
            <w:r w:rsidRPr="00006BB2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[額度編號(</w:t>
            </w:r>
            <w:proofErr w:type="spellStart"/>
            <w:r w:rsidRPr="00006BB2">
              <w:rPr>
                <w:rFonts w:ascii="標楷體" w:eastAsia="標楷體" w:hAnsi="標楷體" w:hint="eastAsia"/>
                <w:color w:val="000000"/>
              </w:rPr>
              <w:t>FacmNo</w:t>
            </w:r>
            <w:proofErr w:type="spellEnd"/>
            <w:r w:rsidRPr="00006BB2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B7C8FBE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4A337B4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142A50" w:rsidRPr="00F5236F" w14:paraId="25888970" w14:textId="77777777" w:rsidTr="00F009C9">
        <w:tc>
          <w:tcPr>
            <w:tcW w:w="848" w:type="dxa"/>
          </w:tcPr>
          <w:p w14:paraId="3B81630F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6DC20A97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481D4262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42A50" w:rsidRPr="00F5236F" w14:paraId="028D797A" w14:textId="77777777" w:rsidTr="00F009C9">
        <w:tc>
          <w:tcPr>
            <w:tcW w:w="848" w:type="dxa"/>
          </w:tcPr>
          <w:p w14:paraId="020D4D61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535E44D9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62842507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142A50" w:rsidRPr="00F5236F" w14:paraId="2C71F8E3" w14:textId="77777777" w:rsidTr="00F009C9">
        <w:tc>
          <w:tcPr>
            <w:tcW w:w="848" w:type="dxa"/>
          </w:tcPr>
          <w:p w14:paraId="087A016F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2" w:type="dxa"/>
          </w:tcPr>
          <w:p w14:paraId="4B95B713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46" w:type="dxa"/>
          </w:tcPr>
          <w:p w14:paraId="499D23C4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C73533">
              <w:rPr>
                <w:rFonts w:ascii="標楷體" w:eastAsia="標楷體" w:hAnsi="標楷體" w:hint="eastAsia"/>
              </w:rPr>
              <w:t>連結至</w:t>
            </w:r>
            <w:r w:rsidRPr="00C73533">
              <w:rPr>
                <w:rFonts w:ascii="標楷體" w:eastAsia="標楷體" w:hAnsi="標楷體"/>
              </w:rPr>
              <w:t>【L</w:t>
            </w:r>
            <w:r w:rsidRPr="00C73533">
              <w:rPr>
                <w:rFonts w:ascii="標楷體" w:eastAsia="標楷體" w:hAnsi="標楷體" w:hint="eastAsia"/>
              </w:rPr>
              <w:t>72</w:t>
            </w:r>
            <w:r>
              <w:rPr>
                <w:rFonts w:ascii="標楷體" w:eastAsia="標楷體" w:hAnsi="標楷體"/>
              </w:rPr>
              <w:t>04</w:t>
            </w:r>
            <w:r w:rsidRPr="00F763D9">
              <w:rPr>
                <w:rFonts w:ascii="標楷體" w:eastAsia="標楷體" w:hAnsi="標楷體" w:hint="eastAsia"/>
                <w:lang w:eastAsia="zh-HK"/>
              </w:rPr>
              <w:t>特殊客觀減損狀況</w:t>
            </w:r>
            <w:r w:rsidRPr="00C73533">
              <w:rPr>
                <w:rFonts w:ascii="標楷體" w:eastAsia="標楷體" w:hAnsi="標楷體" w:hint="eastAsia"/>
              </w:rPr>
              <w:t>登錄</w:t>
            </w:r>
            <w:r w:rsidRPr="00C73533">
              <w:rPr>
                <w:rFonts w:ascii="標楷體" w:eastAsia="標楷體" w:hAnsi="標楷體"/>
              </w:rPr>
              <w:t>】</w:t>
            </w:r>
            <w:r w:rsidRPr="00C73533">
              <w:rPr>
                <w:rFonts w:ascii="標楷體" w:eastAsia="標楷體" w:hAnsi="標楷體" w:hint="eastAsia"/>
              </w:rPr>
              <w:t>，</w:t>
            </w:r>
            <w:r w:rsidRPr="00C73533">
              <w:rPr>
                <w:rFonts w:ascii="標楷體" w:eastAsia="標楷體" w:hAnsi="標楷體" w:hint="eastAsia"/>
                <w:lang w:eastAsia="zh-HK"/>
              </w:rPr>
              <w:t>供新</w:t>
            </w:r>
            <w:r>
              <w:rPr>
                <w:rFonts w:ascii="標楷體" w:eastAsia="標楷體" w:hAnsi="標楷體" w:hint="eastAsia"/>
                <w:lang w:eastAsia="zh-HK"/>
              </w:rPr>
              <w:t>增</w:t>
            </w:r>
            <w:r w:rsidRPr="00006BB2">
              <w:rPr>
                <w:rFonts w:ascii="標楷體" w:eastAsia="標楷體" w:hAnsi="標楷體" w:hint="eastAsia"/>
                <w:lang w:eastAsia="zh-HK"/>
              </w:rPr>
              <w:t>[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</w:t>
            </w:r>
            <w:r w:rsidRPr="00006BB2">
              <w:rPr>
                <w:rFonts w:ascii="標楷體" w:eastAsia="標楷體" w:hAnsi="標楷體" w:hint="eastAsia"/>
                <w:lang w:eastAsia="zh-HK"/>
              </w:rPr>
              <w:t>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2B65D869" w14:textId="77777777" w:rsidR="00142A50" w:rsidRDefault="00142A50" w:rsidP="00142A50">
      <w:pPr>
        <w:ind w:left="1440"/>
      </w:pPr>
    </w:p>
    <w:p w14:paraId="7D2BF39B" w14:textId="77777777" w:rsidR="00142A50" w:rsidRPr="007C1268" w:rsidRDefault="00142A50" w:rsidP="00142A50">
      <w:pPr>
        <w:pStyle w:val="a"/>
        <w:spacing w:before="0"/>
      </w:pPr>
      <w:r w:rsidRPr="007C1268">
        <w:t>輸入畫面資料說明</w:t>
      </w:r>
    </w:p>
    <w:p w14:paraId="1A2D7BBE" w14:textId="77777777" w:rsidR="00142A50" w:rsidRDefault="00142A50" w:rsidP="00142A50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42A50" w:rsidRPr="00456B60" w14:paraId="1522A9BA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5DF0FA5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00C1D9E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27D0CF54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10AE98A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456B60" w14:paraId="17973AF5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6DD6141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8CE359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29EB127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3A30179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6205530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014EC0E2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454A5E5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5111167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456B60" w14:paraId="778200D9" w14:textId="77777777" w:rsidTr="00F009C9">
        <w:trPr>
          <w:trHeight w:val="244"/>
          <w:jc w:val="center"/>
        </w:trPr>
        <w:tc>
          <w:tcPr>
            <w:tcW w:w="530" w:type="dxa"/>
          </w:tcPr>
          <w:p w14:paraId="1FBD822D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308" w:type="dxa"/>
          </w:tcPr>
          <w:p w14:paraId="4437C287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83" w:type="dxa"/>
          </w:tcPr>
          <w:p w14:paraId="2A2E882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5629916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3BC5C2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C2863C4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74882BFE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270CAEA7" w14:textId="77777777" w:rsidR="00142A50" w:rsidRPr="001B4EDF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E126C4">
              <w:rPr>
                <w:rFonts w:ascii="標楷體" w:eastAsia="標楷體" w:hAnsi="標楷體" w:hint="eastAsia"/>
                <w:color w:val="000000"/>
              </w:rPr>
              <w:t>限輸入數字</w:t>
            </w:r>
          </w:p>
          <w:p w14:paraId="2C950E6B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未輸入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表示查詢</w:t>
            </w:r>
            <w:r>
              <w:rPr>
                <w:rFonts w:ascii="標楷體" w:eastAsia="標楷體" w:hAnsi="標楷體" w:hint="eastAsia"/>
              </w:rPr>
              <w:t>所有</w:t>
            </w:r>
            <w:r w:rsidRPr="00861055">
              <w:rPr>
                <w:rFonts w:ascii="標楷體" w:eastAsia="標楷體" w:hAnsi="標楷體" w:hint="eastAsia"/>
                <w:lang w:eastAsia="zh-HK"/>
              </w:rPr>
              <w:t>[特殊客觀減損狀況檔(Ias39Loss)]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資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</w:t>
            </w:r>
          </w:p>
          <w:p w14:paraId="6D56D8DD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  <w:szCs w:val="20"/>
                <w:lang w:val="x-none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若有輸入值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37CA86C1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Pr="00387CA7">
              <w:rPr>
                <w:rFonts w:ascii="標楷體" w:eastAsia="標楷體" w:hAnsi="標楷體"/>
                <w:color w:val="000000"/>
              </w:rPr>
              <w:t>V(9)</w:t>
            </w:r>
          </w:p>
          <w:p w14:paraId="6FA06650" w14:textId="77777777" w:rsidR="00142A50" w:rsidRPr="00456B6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142A50" w:rsidRPr="00181DFC" w14:paraId="589358D3" w14:textId="77777777" w:rsidTr="00F009C9">
        <w:trPr>
          <w:trHeight w:val="244"/>
          <w:jc w:val="center"/>
        </w:trPr>
        <w:tc>
          <w:tcPr>
            <w:tcW w:w="530" w:type="dxa"/>
          </w:tcPr>
          <w:p w14:paraId="5167735A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08C11A8A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783" w:type="dxa"/>
          </w:tcPr>
          <w:p w14:paraId="7323E79D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04" w:type="dxa"/>
          </w:tcPr>
          <w:p w14:paraId="437956D0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1044F3E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D60C3A8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43EDE78" w14:textId="77777777" w:rsidR="00142A50" w:rsidRPr="00181DF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AE984A6" w14:textId="77777777" w:rsidR="00142A50" w:rsidRPr="00181DFC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81DFC">
              <w:rPr>
                <w:rFonts w:ascii="標楷體" w:eastAsia="標楷體" w:hAnsi="標楷體" w:hint="eastAsia"/>
                <w:color w:val="000000"/>
              </w:rPr>
              <w:t>1</w:t>
            </w:r>
            <w:r w:rsidRPr="00181DFC">
              <w:rPr>
                <w:rFonts w:ascii="標楷體" w:eastAsia="標楷體" w:hAnsi="標楷體"/>
                <w:color w:val="000000"/>
              </w:rPr>
              <w:t>.</w:t>
            </w:r>
            <w:r w:rsidRPr="00E126C4">
              <w:rPr>
                <w:rFonts w:ascii="標楷體" w:eastAsia="標楷體" w:hAnsi="標楷體" w:hint="eastAsia"/>
                <w:color w:val="000000"/>
              </w:rPr>
              <w:t>限輸入數字</w:t>
            </w:r>
          </w:p>
          <w:p w14:paraId="2B92B317" w14:textId="77777777" w:rsidR="00142A50" w:rsidRPr="00181DFC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81DFC">
              <w:rPr>
                <w:rFonts w:ascii="標楷體" w:eastAsia="標楷體" w:hAnsi="標楷體" w:hint="eastAsia"/>
                <w:color w:val="000000"/>
              </w:rPr>
              <w:t>2</w:t>
            </w:r>
            <w:r w:rsidRPr="00181DFC">
              <w:rPr>
                <w:rFonts w:ascii="標楷體" w:eastAsia="標楷體" w:hAnsi="標楷體"/>
                <w:color w:val="000000"/>
              </w:rPr>
              <w:t>.</w:t>
            </w:r>
            <w:r w:rsidRPr="00181DFC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若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r w:rsidRPr="00181DFC">
              <w:rPr>
                <w:rFonts w:ascii="標楷體" w:eastAsia="標楷體" w:hAnsi="標楷體" w:hint="eastAsia"/>
              </w:rPr>
              <w:t>戶號</w:t>
            </w:r>
            <w:proofErr w:type="spellEnd"/>
            <w:r>
              <w:rPr>
                <w:rFonts w:ascii="標楷體" w:eastAsia="標楷體" w:hAnsi="標楷體" w:hint="eastAsia"/>
              </w:rPr>
              <w:t>]</w:t>
            </w:r>
            <w:r w:rsidRPr="00181DFC">
              <w:rPr>
                <w:rFonts w:ascii="標楷體" w:eastAsia="標楷體" w:hAnsi="標楷體" w:hint="eastAsia"/>
              </w:rPr>
              <w:t>未輸入,則本欄自動顯示空白,不可修改</w:t>
            </w:r>
          </w:p>
          <w:p w14:paraId="35ED4A94" w14:textId="77777777" w:rsidR="00142A50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81DFC">
              <w:rPr>
                <w:rFonts w:ascii="標楷體" w:eastAsia="標楷體" w:hAnsi="標楷體"/>
                <w:color w:val="000000"/>
                <w:szCs w:val="20"/>
                <w:lang w:val="x-none"/>
              </w:rPr>
              <w:t>3.</w:t>
            </w:r>
            <w:r w:rsidRPr="00181DFC">
              <w:rPr>
                <w:rFonts w:ascii="標楷體" w:eastAsia="標楷體" w:hAnsi="標楷體" w:hint="eastAsia"/>
                <w:color w:val="000000"/>
              </w:rPr>
              <w:t>若未輸入表示查詢</w:t>
            </w:r>
            <w:r w:rsidRPr="00181DFC">
              <w:rPr>
                <w:rFonts w:ascii="標楷體" w:eastAsia="標楷體" w:hAnsi="標楷體" w:hint="eastAsia"/>
                <w:lang w:eastAsia="zh-HK"/>
              </w:rPr>
              <w:t>該戶號</w:t>
            </w:r>
            <w:r w:rsidRPr="00861055">
              <w:rPr>
                <w:rFonts w:ascii="標楷體" w:eastAsia="標楷體" w:hAnsi="標楷體" w:hint="eastAsia"/>
                <w:lang w:eastAsia="zh-HK"/>
              </w:rPr>
              <w:t>[特殊客觀減損狀況檔(Ias39Loss)]</w:t>
            </w:r>
            <w:r w:rsidRPr="00181DFC">
              <w:rPr>
                <w:rFonts w:ascii="標楷體" w:eastAsia="標楷體" w:hAnsi="標楷體" w:hint="eastAsia"/>
                <w:lang w:eastAsia="zh-HK"/>
              </w:rPr>
              <w:t>所有資</w:t>
            </w:r>
            <w:r w:rsidRPr="00181DFC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</w:t>
            </w:r>
          </w:p>
          <w:p w14:paraId="6B52E5B5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4</w:t>
            </w:r>
            <w:r>
              <w:rPr>
                <w:rFonts w:ascii="標楷體" w:eastAsia="標楷體" w:hAnsi="標楷體"/>
                <w:color w:val="000000"/>
                <w:szCs w:val="20"/>
                <w:lang w:val="x-none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664337B4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Pr="00387CA7">
              <w:rPr>
                <w:rFonts w:ascii="標楷體" w:eastAsia="標楷體" w:hAnsi="標楷體"/>
                <w:color w:val="000000"/>
              </w:rPr>
              <w:t>V(9)</w:t>
            </w:r>
          </w:p>
          <w:p w14:paraId="3BBCE469" w14:textId="77777777" w:rsidR="00142A50" w:rsidRPr="00181DFC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</w:tbl>
    <w:p w14:paraId="27C377D6" w14:textId="77777777" w:rsidR="00142A50" w:rsidRPr="00181DFC" w:rsidRDefault="00142A50" w:rsidP="00142A50">
      <w:pPr>
        <w:ind w:left="1440"/>
      </w:pPr>
    </w:p>
    <w:p w14:paraId="10D916C6" w14:textId="77777777" w:rsidR="00142A50" w:rsidRDefault="00142A50" w:rsidP="00142A50">
      <w:pPr>
        <w:pStyle w:val="a"/>
        <w:spacing w:before="0"/>
      </w:pPr>
      <w:r w:rsidRPr="0007028B">
        <w:rPr>
          <w:rFonts w:hint="eastAsia"/>
          <w:highlight w:val="cyan"/>
        </w:rPr>
        <w:t>輸出畫面</w:t>
      </w:r>
    </w:p>
    <w:p w14:paraId="734B6F16" w14:textId="77777777" w:rsidR="00142A50" w:rsidRPr="00EB0B36" w:rsidRDefault="00142A50" w:rsidP="00142A50">
      <w:pPr>
        <w:ind w:left="1440"/>
      </w:pPr>
    </w:p>
    <w:p w14:paraId="2FF191EF" w14:textId="78879500" w:rsidR="00142A50" w:rsidRPr="007C1268" w:rsidRDefault="0007028B" w:rsidP="00142A50">
      <w:r w:rsidRPr="0007028B">
        <w:rPr>
          <w:noProof/>
        </w:rPr>
        <w:drawing>
          <wp:inline distT="0" distB="0" distL="0" distR="0" wp14:anchorId="046C1957" wp14:editId="2D17A0D0">
            <wp:extent cx="6479540" cy="2609215"/>
            <wp:effectExtent l="0" t="0" r="0" b="635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849E0" w14:textId="77777777" w:rsidR="00142A50" w:rsidRDefault="00142A50" w:rsidP="00142A50">
      <w:pPr>
        <w:ind w:left="1440"/>
      </w:pPr>
    </w:p>
    <w:p w14:paraId="5EB6FE39" w14:textId="77777777" w:rsidR="00142A50" w:rsidRDefault="00142A50" w:rsidP="0078740E">
      <w:pPr>
        <w:pStyle w:val="a"/>
        <w:numPr>
          <w:ilvl w:val="0"/>
          <w:numId w:val="32"/>
        </w:numPr>
        <w:spacing w:before="0"/>
      </w:pPr>
      <w:r>
        <w:rPr>
          <w:rFonts w:hint="eastAsia"/>
        </w:rPr>
        <w:t>輸出畫面資料說明</w:t>
      </w:r>
    </w:p>
    <w:p w14:paraId="2D43C778" w14:textId="77777777" w:rsidR="00142A50" w:rsidRPr="00AE7A9E" w:rsidRDefault="00142A50" w:rsidP="00142A50">
      <w:pPr>
        <w:ind w:left="1440"/>
      </w:pPr>
    </w:p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4"/>
        <w:gridCol w:w="1201"/>
        <w:gridCol w:w="1554"/>
        <w:gridCol w:w="3119"/>
        <w:gridCol w:w="3402"/>
      </w:tblGrid>
      <w:tr w:rsidR="00142A50" w14:paraId="52062B89" w14:textId="77777777" w:rsidTr="00F009C9">
        <w:trPr>
          <w:tblHeader/>
        </w:trPr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C481C9D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57E7A98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031DE9B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4359B6E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7988A81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142A50" w14:paraId="3555BD16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11B35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DA46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A0A8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修改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356A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F3A20" w14:textId="77777777" w:rsidR="00142A50" w:rsidRPr="00A96919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A96919">
              <w:rPr>
                <w:rFonts w:ascii="標楷體" w:eastAsia="標楷體" w:hAnsi="標楷體" w:hint="eastAsia"/>
              </w:rPr>
              <w:t>連結至【</w:t>
            </w:r>
            <w:r w:rsidRPr="00C73533">
              <w:rPr>
                <w:rFonts w:ascii="標楷體" w:eastAsia="標楷體" w:hAnsi="標楷體"/>
              </w:rPr>
              <w:t>L</w:t>
            </w:r>
            <w:r w:rsidRPr="00C73533">
              <w:rPr>
                <w:rFonts w:ascii="標楷體" w:eastAsia="標楷體" w:hAnsi="標楷體" w:hint="eastAsia"/>
              </w:rPr>
              <w:t>72</w:t>
            </w:r>
            <w:r>
              <w:rPr>
                <w:rFonts w:ascii="標楷體" w:eastAsia="標楷體" w:hAnsi="標楷體"/>
              </w:rPr>
              <w:t>04</w:t>
            </w:r>
            <w:r w:rsidRPr="00F763D9">
              <w:rPr>
                <w:rFonts w:ascii="標楷體" w:eastAsia="標楷體" w:hAnsi="標楷體" w:hint="eastAsia"/>
              </w:rPr>
              <w:t>特殊客觀減損狀況</w:t>
            </w:r>
            <w:r w:rsidRPr="00C73533">
              <w:rPr>
                <w:rFonts w:ascii="標楷體" w:eastAsia="標楷體" w:hAnsi="標楷體" w:hint="eastAsia"/>
              </w:rPr>
              <w:t>登錄</w:t>
            </w:r>
            <w:r w:rsidRPr="00A96919">
              <w:rPr>
                <w:rFonts w:ascii="標楷體" w:eastAsia="標楷體" w:hAnsi="標楷體" w:hint="eastAsia"/>
              </w:rPr>
              <w:t>】，供修改</w:t>
            </w:r>
            <w:r w:rsidRPr="00861055">
              <w:rPr>
                <w:rFonts w:ascii="標楷體" w:eastAsia="標楷體" w:hAnsi="標楷體" w:hint="eastAsia"/>
              </w:rPr>
              <w:t>[特殊客觀減損狀況檔(Ias39Loss)]</w:t>
            </w:r>
            <w:r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142A50" w14:paraId="3D9C66C0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3B834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E7A1C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F482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F1086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No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9E328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142A50" w14:paraId="223928B7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E98D6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DA0F5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BBFB9" w14:textId="77777777" w:rsidR="00142A50" w:rsidRDefault="00142A50" w:rsidP="00F009C9">
            <w:pPr>
              <w:tabs>
                <w:tab w:val="left" w:pos="1044"/>
              </w:tabs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6CF6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FacmNo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EBEC3" w14:textId="77777777" w:rsidR="00142A50" w:rsidRPr="00040F91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</w:p>
        </w:tc>
      </w:tr>
      <w:tr w:rsidR="00142A50" w14:paraId="0D98B534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BC149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2C7F6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E1C48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戶名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FCFE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Main.CustName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85B6F" w14:textId="77777777" w:rsidR="00142A50" w:rsidRPr="00040F91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040F91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040F91">
              <w:rPr>
                <w:rFonts w:ascii="標楷體" w:eastAsia="標楷體" w:hAnsi="標楷體" w:hint="eastAsia"/>
              </w:rPr>
              <w:t>戶號</w:t>
            </w:r>
            <w:r w:rsidRPr="004037B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No</w:t>
            </w:r>
            <w:proofErr w:type="spellEnd"/>
            <w:r w:rsidRPr="004037BD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[</w:t>
            </w:r>
            <w:r w:rsidRPr="004037BD">
              <w:rPr>
                <w:rFonts w:ascii="標楷體" w:eastAsia="標楷體" w:hAnsi="標楷體" w:hint="eastAsia"/>
              </w:rPr>
              <w:t>顧客主檔(</w:t>
            </w:r>
            <w:proofErr w:type="spellStart"/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ustMain</w:t>
            </w:r>
            <w:proofErr w:type="spellEnd"/>
            <w:r w:rsidRPr="004037BD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037BD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7F68C0">
              <w:rPr>
                <w:rFonts w:ascii="標楷體" w:eastAsia="標楷體" w:hAnsi="標楷體" w:hint="eastAsia"/>
                <w:color w:val="000000"/>
                <w:lang w:val="x-none"/>
              </w:rPr>
              <w:t>戶名/</w:t>
            </w:r>
            <w:proofErr w:type="spellStart"/>
            <w:r w:rsidRPr="007F68C0">
              <w:rPr>
                <w:rFonts w:ascii="標楷體" w:eastAsia="標楷體" w:hAnsi="標楷體" w:hint="eastAsia"/>
                <w:color w:val="000000"/>
                <w:lang w:val="x-none"/>
              </w:rPr>
              <w:t>公司名稱</w:t>
            </w:r>
            <w:proofErr w:type="spellEnd"/>
            <w:r w:rsidRPr="004037B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ustMain.</w:t>
            </w:r>
            <w:r w:rsidRPr="00040F91">
              <w:rPr>
                <w:rFonts w:ascii="標楷體" w:eastAsia="標楷體" w:hAnsi="標楷體"/>
              </w:rPr>
              <w:t>CustName</w:t>
            </w:r>
            <w:proofErr w:type="spellEnd"/>
            <w:r w:rsidRPr="004037BD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14:paraId="5C5C3FE3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C3361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BDF83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A852D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3C81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F2145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142A50" w14:paraId="331F08D8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BCFEA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425C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A91C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代碼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809AA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Cod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78E69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</w:tr>
      <w:tr w:rsidR="00142A50" w14:paraId="0E2D0EBB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310DF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B2303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086D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F0B5F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Code</w:t>
            </w:r>
            <w:proofErr w:type="spellEnd"/>
          </w:p>
          <w:p w14:paraId="53742A2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lastRenderedPageBreak/>
              <w:t>啟用]</w:t>
            </w:r>
          </w:p>
          <w:p w14:paraId="2A830B6B" w14:textId="77777777" w:rsidR="00142A50" w:rsidRPr="008035FE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[查詢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1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/L60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64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]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9C025" w14:textId="77777777" w:rsidR="00142A50" w:rsidRPr="00386854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</w:tr>
      <w:tr w:rsidR="00142A50" w14:paraId="1EA0F30C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AD3C1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7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BA87A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41846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3E4C9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Start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CC51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142A50" w14:paraId="7C069F72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8CCF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8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C86CF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C93E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3FE68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End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3B9AA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</w:tbl>
    <w:p w14:paraId="251FDFD0" w14:textId="77777777" w:rsidR="00142A50" w:rsidRDefault="00142A50" w:rsidP="00142A50"/>
    <w:p w14:paraId="52D9EABB" w14:textId="77777777" w:rsidR="00142A50" w:rsidRPr="00D33E89" w:rsidRDefault="00142A50" w:rsidP="00142A50">
      <w:pPr>
        <w:pStyle w:val="a"/>
        <w:spacing w:before="0"/>
      </w:pPr>
      <w:r w:rsidRPr="00747888">
        <w:rPr>
          <w:rFonts w:hint="eastAsia"/>
          <w:color w:val="000000"/>
          <w:lang w:val="x-none" w:eastAsia="x-none"/>
        </w:rPr>
        <w:t>查詢</w:t>
      </w:r>
      <w:r>
        <w:rPr>
          <w:rFonts w:hint="eastAsia"/>
        </w:rPr>
        <w:t>1</w:t>
      </w:r>
      <w:r w:rsidRPr="00D33E89">
        <w:rPr>
          <w:rFonts w:hint="eastAsia"/>
        </w:rPr>
        <w:t>/L6064</w:t>
      </w:r>
    </w:p>
    <w:p w14:paraId="0D0EDC4E" w14:textId="77777777" w:rsidR="00142A50" w:rsidRDefault="00142A50" w:rsidP="00142A50">
      <w:r w:rsidRPr="00563EFE">
        <w:rPr>
          <w:noProof/>
        </w:rPr>
        <w:drawing>
          <wp:inline distT="0" distB="0" distL="0" distR="0" wp14:anchorId="72F19332" wp14:editId="38A8CD8A">
            <wp:extent cx="6479540" cy="3868420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68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6640C" w14:textId="77777777" w:rsidR="00142A50" w:rsidRDefault="00142A50" w:rsidP="00142A50">
      <w:pPr>
        <w:ind w:left="1440"/>
      </w:pPr>
    </w:p>
    <w:p w14:paraId="2B28DD9B" w14:textId="77777777" w:rsidR="00142A50" w:rsidRDefault="00142A50" w:rsidP="00142A50"/>
    <w:p w14:paraId="63E0742B" w14:textId="0083BC85" w:rsidR="00142A50" w:rsidRDefault="00142A50">
      <w:pPr>
        <w:widowControl/>
      </w:pPr>
      <w:r>
        <w:br w:type="page"/>
      </w:r>
    </w:p>
    <w:p w14:paraId="58E3DECE" w14:textId="77777777" w:rsidR="00142A50" w:rsidRPr="00142A50" w:rsidRDefault="00142A50" w:rsidP="00142A50"/>
    <w:p w14:paraId="6F7CC9E3" w14:textId="49CD5BC1" w:rsidR="00142A50" w:rsidRPr="00142A50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19" w:name="_Toc97032495"/>
      <w:r w:rsidRPr="00EE71AB">
        <w:rPr>
          <w:rFonts w:ascii="標楷體" w:hAnsi="標楷體"/>
          <w:bCs/>
          <w:szCs w:val="32"/>
        </w:rPr>
        <w:t>L</w:t>
      </w:r>
      <w:r w:rsidR="00142A50" w:rsidRPr="00751866">
        <w:rPr>
          <w:rFonts w:ascii="標楷體" w:hAnsi="標楷體"/>
          <w:b/>
          <w:szCs w:val="32"/>
        </w:rPr>
        <w:t>7</w:t>
      </w:r>
      <w:r w:rsidR="00142A50">
        <w:rPr>
          <w:rFonts w:ascii="標楷體" w:hAnsi="標楷體" w:hint="eastAsia"/>
          <w:b/>
          <w:szCs w:val="32"/>
        </w:rPr>
        <w:t>204</w:t>
      </w:r>
      <w:r w:rsidR="00142A50" w:rsidRPr="005179EE">
        <w:rPr>
          <w:rFonts w:ascii="標楷體" w:hAnsi="標楷體" w:hint="eastAsia"/>
          <w:b/>
          <w:szCs w:val="32"/>
        </w:rPr>
        <w:t>特殊客觀減損狀況</w:t>
      </w:r>
      <w:r w:rsidR="00142A50">
        <w:rPr>
          <w:rFonts w:ascii="標楷體" w:hAnsi="標楷體" w:hint="eastAsia"/>
          <w:b/>
          <w:szCs w:val="32"/>
        </w:rPr>
        <w:t>維護</w:t>
      </w:r>
      <w:bookmarkEnd w:id="119"/>
    </w:p>
    <w:p w14:paraId="3943F936" w14:textId="77777777" w:rsidR="00142A50" w:rsidRPr="004A1C2C" w:rsidRDefault="00142A50" w:rsidP="00142A50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2A50" w:rsidRPr="008F20B5" w14:paraId="7738D681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BC4EA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21514C" w14:textId="77777777" w:rsidR="00142A50" w:rsidRPr="008F20B5" w:rsidRDefault="00142A50" w:rsidP="00F009C9">
            <w:pPr>
              <w:rPr>
                <w:rFonts w:ascii="標楷體" w:eastAsia="標楷體" w:hAnsi="標楷體"/>
              </w:rPr>
            </w:pPr>
            <w:r w:rsidRPr="00991A3A">
              <w:rPr>
                <w:rFonts w:ascii="標楷體" w:eastAsia="標楷體" w:hAnsi="標楷體" w:hint="eastAsia"/>
              </w:rPr>
              <w:t>特殊客觀減損狀況維護</w:t>
            </w:r>
          </w:p>
        </w:tc>
      </w:tr>
      <w:tr w:rsidR="00142A50" w:rsidRPr="008F20B5" w14:paraId="3D0D22CC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8A037B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B45FD2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維謢</w:t>
            </w:r>
            <w:r w:rsidRPr="00991A3A">
              <w:rPr>
                <w:rFonts w:ascii="標楷體" w:eastAsia="標楷體" w:hAnsi="標楷體" w:hint="eastAsia"/>
              </w:rPr>
              <w:t>特殊客觀減損狀況</w:t>
            </w:r>
            <w:r>
              <w:rPr>
                <w:rFonts w:ascii="標楷體" w:eastAsia="標楷體" w:hAnsi="標楷體" w:hint="eastAsia"/>
              </w:rPr>
              <w:t>資料。</w:t>
            </w:r>
          </w:p>
          <w:p w14:paraId="51CCE8D5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由入口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B73FE">
              <w:rPr>
                <w:rFonts w:ascii="標楷體" w:eastAsia="標楷體" w:hAnsi="標楷體" w:hint="eastAsia"/>
              </w:rPr>
              <w:t>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/>
              </w:rPr>
              <w:t>904</w:t>
            </w:r>
            <w:r w:rsidRPr="00AF3EC4">
              <w:rPr>
                <w:rFonts w:ascii="標楷體" w:eastAsia="標楷體" w:hAnsi="標楷體" w:hint="eastAsia"/>
              </w:rPr>
              <w:t>特殊客觀減損狀況</w:t>
            </w:r>
            <w:r w:rsidRPr="007B73FE">
              <w:rPr>
                <w:rFonts w:ascii="標楷體" w:eastAsia="標楷體" w:hAnsi="標楷體" w:hint="eastAsia"/>
              </w:rPr>
              <w:t>查詢】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142A50" w:rsidRPr="008F20B5" w14:paraId="56FF7EBE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FCC9C5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5665A" w14:textId="77777777" w:rsidR="00142A50" w:rsidRPr="004037BD" w:rsidRDefault="00142A50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74C47816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維護</w:t>
            </w:r>
            <w:r w:rsidRPr="006D00E6">
              <w:rPr>
                <w:rFonts w:ascii="標楷體" w:eastAsia="標楷體" w:hAnsi="標楷體" w:hint="eastAsia"/>
              </w:rPr>
              <w:t>[特殊客觀減損狀況檔(Ias39Loss)]</w:t>
            </w:r>
          </w:p>
          <w:p w14:paraId="303FEBB0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1F4196FB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：新增</w:t>
            </w:r>
            <w:r w:rsidRPr="006D00E6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3249DF12" w14:textId="77777777" w:rsidR="00142A50" w:rsidRPr="0058227F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：修改</w:t>
            </w:r>
            <w:r w:rsidRPr="006D00E6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142A50" w:rsidRPr="008F20B5" w14:paraId="0DF4437C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AE2A9F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5E94F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5CAD366D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CD9FF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7EE893" w14:textId="77777777" w:rsidR="00142A50" w:rsidRPr="004A1C2C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42A50" w:rsidRPr="008F20B5" w14:paraId="18589D93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0DEA6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E7815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142A50" w:rsidRPr="008F20B5" w14:paraId="6104DAB0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A1DD22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AD14D4" w14:textId="77777777" w:rsidR="00142A50" w:rsidRPr="004A1C2C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[資料變更紀錄檔(</w:t>
            </w:r>
            <w:proofErr w:type="spellStart"/>
            <w:r>
              <w:rPr>
                <w:rFonts w:ascii="標楷體" w:eastAsia="標楷體" w:hAnsi="標楷體" w:hint="eastAsia"/>
              </w:rPr>
              <w:t>TxDataLog</w:t>
            </w:r>
            <w:proofErr w:type="spellEnd"/>
            <w:r>
              <w:rPr>
                <w:rFonts w:ascii="標楷體" w:eastAsia="標楷體" w:hAnsi="標楷體" w:hint="eastAsia"/>
              </w:rPr>
              <w:t>)]，可至「L6932 資料變更交易查詢」查詢異動內容</w:t>
            </w:r>
          </w:p>
        </w:tc>
      </w:tr>
      <w:tr w:rsidR="00142A50" w:rsidRPr="008F20B5" w14:paraId="63839BC6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466B54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9043B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4AFBED45" w14:textId="77777777" w:rsidR="00142A50" w:rsidRPr="0068704E" w:rsidRDefault="00142A50" w:rsidP="00142A50">
      <w:pPr>
        <w:ind w:left="1440"/>
      </w:pPr>
    </w:p>
    <w:p w14:paraId="3DCA50F3" w14:textId="77777777" w:rsidR="00142A50" w:rsidRPr="00AB764C" w:rsidRDefault="00142A50" w:rsidP="00142A50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2A50" w:rsidRPr="0022279A" w14:paraId="564611CA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15904ECD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5C2BBDC0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151B6032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A50" w:rsidRPr="0022279A" w14:paraId="34636054" w14:textId="77777777" w:rsidTr="00F009C9">
        <w:tc>
          <w:tcPr>
            <w:tcW w:w="851" w:type="dxa"/>
          </w:tcPr>
          <w:p w14:paraId="592551FD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07C74E6D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357A81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</w:p>
        </w:tc>
        <w:tc>
          <w:tcPr>
            <w:tcW w:w="4110" w:type="dxa"/>
          </w:tcPr>
          <w:p w14:paraId="04185436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AF3EC4">
              <w:rPr>
                <w:rFonts w:ascii="標楷體" w:eastAsia="標楷體" w:hAnsi="標楷體" w:hint="eastAsia"/>
              </w:rPr>
              <w:t>特殊客觀減損狀況</w:t>
            </w:r>
            <w:r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142A50" w:rsidRPr="0022279A" w14:paraId="7DBC0828" w14:textId="77777777" w:rsidTr="00F009C9">
        <w:tc>
          <w:tcPr>
            <w:tcW w:w="851" w:type="dxa"/>
          </w:tcPr>
          <w:p w14:paraId="63733FA5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575D8192" w14:textId="77777777" w:rsidR="00142A50" w:rsidRPr="00357A81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B46EE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4110" w:type="dxa"/>
          </w:tcPr>
          <w:p w14:paraId="394095B5" w14:textId="77777777" w:rsidR="00142A50" w:rsidRPr="00AF3EC4" w:rsidRDefault="00142A50" w:rsidP="00F009C9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142A50" w:rsidRPr="0022279A" w14:paraId="760A3804" w14:textId="77777777" w:rsidTr="00F009C9">
        <w:tc>
          <w:tcPr>
            <w:tcW w:w="851" w:type="dxa"/>
          </w:tcPr>
          <w:p w14:paraId="3191EAB5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45E5E51D" w14:textId="77777777" w:rsidR="00142A50" w:rsidRPr="00FB46EE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FF380A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4110" w:type="dxa"/>
          </w:tcPr>
          <w:p w14:paraId="1F936EB1" w14:textId="77777777" w:rsidR="00142A50" w:rsidRPr="00AC426A" w:rsidRDefault="00142A50" w:rsidP="00F009C9">
            <w:pPr>
              <w:rPr>
                <w:rFonts w:ascii="標楷體" w:eastAsia="標楷體" w:hAnsi="標楷體"/>
              </w:rPr>
            </w:pPr>
            <w:r w:rsidRPr="00FF380A">
              <w:rPr>
                <w:rFonts w:ascii="標楷體" w:eastAsia="標楷體" w:hAnsi="標楷體" w:hint="eastAsia"/>
              </w:rPr>
              <w:t>額度主檔</w:t>
            </w:r>
          </w:p>
        </w:tc>
      </w:tr>
    </w:tbl>
    <w:p w14:paraId="0113E8BE" w14:textId="77777777" w:rsidR="00142A50" w:rsidRDefault="00142A50" w:rsidP="00142A50">
      <w:pPr>
        <w:ind w:left="1440"/>
      </w:pPr>
    </w:p>
    <w:p w14:paraId="73D47B17" w14:textId="77777777" w:rsidR="00142A50" w:rsidRDefault="00142A50" w:rsidP="00142A50">
      <w:pPr>
        <w:pStyle w:val="a"/>
        <w:spacing w:before="0"/>
      </w:pPr>
      <w:r w:rsidRPr="00DA2F94">
        <w:rPr>
          <w:color w:val="FF0000"/>
          <w:highlight w:val="lightGray"/>
        </w:rPr>
        <w:t>UI</w:t>
      </w:r>
      <w:r w:rsidRPr="00DA2F94">
        <w:rPr>
          <w:color w:val="FF0000"/>
          <w:highlight w:val="lightGray"/>
        </w:rPr>
        <w:t>畫面</w:t>
      </w:r>
      <w:r w:rsidRPr="00DA2F94">
        <w:rPr>
          <w:color w:val="FF0000"/>
          <w:highlight w:val="lightGray"/>
        </w:rPr>
        <w:t>-</w:t>
      </w:r>
      <w:r w:rsidRPr="00DA2F94">
        <w:rPr>
          <w:rFonts w:hint="eastAsia"/>
          <w:color w:val="FF0000"/>
          <w:highlight w:val="lightGray"/>
        </w:rPr>
        <w:t>新增</w:t>
      </w:r>
    </w:p>
    <w:p w14:paraId="398318CB" w14:textId="0802086F" w:rsidR="00142A50" w:rsidRDefault="00DA2F94" w:rsidP="00142A50">
      <w:r w:rsidRPr="00DA2F94">
        <w:rPr>
          <w:noProof/>
        </w:rPr>
        <w:lastRenderedPageBreak/>
        <w:drawing>
          <wp:inline distT="0" distB="0" distL="0" distR="0" wp14:anchorId="510A4571" wp14:editId="64C40DB2">
            <wp:extent cx="6479540" cy="3938905"/>
            <wp:effectExtent l="0" t="0" r="0" b="4445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AF74A" w14:textId="77777777" w:rsidR="00142A50" w:rsidRDefault="00142A50" w:rsidP="00142A50">
      <w:pPr>
        <w:ind w:left="1440"/>
      </w:pPr>
    </w:p>
    <w:p w14:paraId="3DCDC007" w14:textId="77777777" w:rsidR="00142A50" w:rsidRDefault="00142A50" w:rsidP="00142A50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142A50" w:rsidRPr="00F5236F" w14:paraId="0BD18D24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194CA6FC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2CAECE3E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492AD8F2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351197D2" w14:textId="77777777" w:rsidTr="00F009C9">
        <w:tc>
          <w:tcPr>
            <w:tcW w:w="848" w:type="dxa"/>
          </w:tcPr>
          <w:p w14:paraId="01204DA9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4F500CFB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29" w:type="dxa"/>
          </w:tcPr>
          <w:p w14:paraId="4D0EE90D" w14:textId="77777777" w:rsidR="00142A50" w:rsidRPr="00D67AF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</w:rPr>
              <w:t>7904</w:t>
            </w: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Pr="004D7A88">
              <w:rPr>
                <w:rFonts w:ascii="標楷體" w:eastAsia="標楷體" w:hAnsi="標楷體" w:hint="eastAsia"/>
              </w:rPr>
              <w:t>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Pr="00D67AF4">
              <w:rPr>
                <w:rFonts w:ascii="標楷體" w:eastAsia="標楷體" w:hAnsi="標楷體"/>
                <w:lang w:eastAsia="zh-HK"/>
              </w:rPr>
              <w:t>新增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。</w:t>
            </w:r>
          </w:p>
          <w:p w14:paraId="500F844B" w14:textId="77777777" w:rsidR="00142A50" w:rsidRPr="00651325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5312A6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083017">
              <w:rPr>
                <w:rFonts w:ascii="標楷體" w:eastAsia="標楷體" w:hAnsi="標楷體" w:hint="eastAsia"/>
              </w:rPr>
              <w:t>[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08301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F380A">
              <w:rPr>
                <w:rFonts w:ascii="標楷體" w:eastAsia="標楷體" w:hAnsi="標楷體"/>
              </w:rPr>
              <w:t>FacMain</w:t>
            </w:r>
            <w:proofErr w:type="spellEnd"/>
            <w:r w:rsidRPr="00083017">
              <w:rPr>
                <w:rFonts w:ascii="標楷體" w:eastAsia="標楷體" w:hAnsi="標楷體" w:hint="eastAsia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戶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Cust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額度編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Facm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DF5CD8">
              <w:rPr>
                <w:rFonts w:ascii="標楷體" w:eastAsia="標楷體" w:hAnsi="標楷體"/>
                <w:color w:val="000000"/>
              </w:rPr>
              <w:t xml:space="preserve"> 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>
              <w:rPr>
                <w:rFonts w:ascii="標楷體" w:eastAsia="標楷體" w:hAnsi="標楷體" w:hint="eastAsia"/>
                <w:color w:val="000000"/>
              </w:rPr>
              <w:t>額度主檔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3FF6F9A" w14:textId="77777777" w:rsidR="00142A50" w:rsidRPr="00293C02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.檢核</w:t>
            </w:r>
            <w:r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戶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Cust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額度編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Facm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發生日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MarkDate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新增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資料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AF3EC4">
              <w:rPr>
                <w:rFonts w:ascii="標楷體" w:eastAsia="標楷體" w:hAnsi="標楷體" w:hint="eastAsia"/>
              </w:rPr>
              <w:t>特殊客觀減損狀況</w:t>
            </w:r>
            <w:r w:rsidRPr="00B36869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0969462F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6B62762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Pr="00651325">
              <w:rPr>
                <w:rFonts w:ascii="標楷體" w:eastAsia="標楷體" w:hAnsi="標楷體" w:hint="eastAsia"/>
              </w:rPr>
              <w:t>新增</w:t>
            </w:r>
            <w:r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142A50" w:rsidRPr="00F5236F" w14:paraId="0E0396DF" w14:textId="77777777" w:rsidTr="00F009C9">
        <w:tc>
          <w:tcPr>
            <w:tcW w:w="848" w:type="dxa"/>
          </w:tcPr>
          <w:p w14:paraId="7EFA161F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5B2FA45D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4DC15C6D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42A50" w:rsidRPr="00F5236F" w14:paraId="167CF3A1" w14:textId="77777777" w:rsidTr="00F009C9">
        <w:tc>
          <w:tcPr>
            <w:tcW w:w="848" w:type="dxa"/>
          </w:tcPr>
          <w:p w14:paraId="3ABF9140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9" w:type="dxa"/>
          </w:tcPr>
          <w:p w14:paraId="62340C7B" w14:textId="77777777" w:rsidR="00142A50" w:rsidRPr="00F533E6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29" w:type="dxa"/>
          </w:tcPr>
          <w:p w14:paraId="01CFA86C" w14:textId="77777777" w:rsidR="00142A50" w:rsidRPr="00C73533" w:rsidRDefault="00142A50" w:rsidP="00F009C9">
            <w:pPr>
              <w:rPr>
                <w:rFonts w:ascii="標楷體" w:eastAsia="標楷體" w:hAnsi="標楷體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輸入另一筆新增</w:t>
            </w:r>
            <w:r w:rsidRPr="00B84A2B">
              <w:rPr>
                <w:rFonts w:ascii="標楷體" w:eastAsia="標楷體" w:hAnsi="標楷體" w:hint="eastAsia"/>
              </w:rPr>
              <w:t>[特殊客觀減損狀況檔(Ias39Loss)]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529B2A67" w14:textId="77777777" w:rsidR="00142A50" w:rsidRDefault="00142A50" w:rsidP="00142A50">
      <w:pPr>
        <w:ind w:left="1440"/>
      </w:pPr>
    </w:p>
    <w:p w14:paraId="25B683C4" w14:textId="77777777" w:rsidR="00142A50" w:rsidRDefault="00142A50" w:rsidP="00142A50">
      <w:pPr>
        <w:pStyle w:val="a"/>
        <w:spacing w:before="0"/>
      </w:pPr>
      <w:r w:rsidRPr="007C1268">
        <w:t>輸入畫面資料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42A50" w:rsidRPr="00456B60" w14:paraId="76893676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65E9C19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lastRenderedPageBreak/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53B440A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45202F9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7ECF6CA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456B60" w14:paraId="06E06103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08FB326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27C92B5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6B8FF8C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0D48AEA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3861494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0746333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2B27A4D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2AEAA59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456B60" w14:paraId="5252A715" w14:textId="77777777" w:rsidTr="00F009C9">
        <w:trPr>
          <w:trHeight w:val="244"/>
          <w:jc w:val="center"/>
        </w:trPr>
        <w:tc>
          <w:tcPr>
            <w:tcW w:w="530" w:type="dxa"/>
          </w:tcPr>
          <w:p w14:paraId="68F675EC" w14:textId="77777777" w:rsidR="00142A50" w:rsidRPr="001343EE" w:rsidRDefault="00142A50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5216C3A9" w14:textId="77777777" w:rsidR="00142A50" w:rsidRPr="001343EE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4E5D1DE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552371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96" w:type="dxa"/>
          </w:tcPr>
          <w:p w14:paraId="1E190C7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200A652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DF97740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5660957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42A50" w:rsidRPr="00456B60" w14:paraId="316F77BC" w14:textId="77777777" w:rsidTr="00F009C9">
        <w:trPr>
          <w:trHeight w:val="244"/>
          <w:jc w:val="center"/>
        </w:trPr>
        <w:tc>
          <w:tcPr>
            <w:tcW w:w="530" w:type="dxa"/>
          </w:tcPr>
          <w:p w14:paraId="47E0BAF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1370F2D1" w14:textId="77777777" w:rsidR="00142A50" w:rsidRPr="00456B60" w:rsidRDefault="00142A50" w:rsidP="00F009C9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783" w:type="dxa"/>
          </w:tcPr>
          <w:p w14:paraId="6F1FFD0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393B3C8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08ED7D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2FB658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1724FF2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0971CC69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E126C4">
              <w:rPr>
                <w:rFonts w:ascii="標楷體" w:eastAsia="標楷體" w:hAnsi="標楷體" w:hint="eastAsia"/>
                <w:color w:val="000000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DBB9549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505AF3C0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7B7D37"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2)</w:t>
            </w:r>
          </w:p>
          <w:p w14:paraId="4C45EBAF" w14:textId="77777777" w:rsidR="00142A50" w:rsidRPr="00A60BC3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CustNo</w:t>
            </w:r>
          </w:p>
        </w:tc>
      </w:tr>
      <w:tr w:rsidR="00142A50" w:rsidRPr="00456B60" w14:paraId="3BFA275E" w14:textId="77777777" w:rsidTr="00F009C9">
        <w:trPr>
          <w:trHeight w:val="244"/>
          <w:jc w:val="center"/>
        </w:trPr>
        <w:tc>
          <w:tcPr>
            <w:tcW w:w="530" w:type="dxa"/>
          </w:tcPr>
          <w:p w14:paraId="1C513500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726B0256" w14:textId="77777777" w:rsidR="00142A50" w:rsidRPr="00DF5CD8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</w:rPr>
              <w:t>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戶號,是否存在於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客戶資料主檔(</w:t>
            </w:r>
            <w:proofErr w:type="spellStart"/>
            <w:r w:rsidRPr="00173F3D">
              <w:rPr>
                <w:rFonts w:ascii="標楷體" w:eastAsia="標楷體" w:hAnsi="標楷體" w:hint="eastAsia"/>
                <w:color w:val="000000"/>
              </w:rPr>
              <w:t>CustMain</w:t>
            </w:r>
            <w:proofErr w:type="spellEnd"/>
            <w:r w:rsidRPr="00173F3D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E458612" w14:textId="77777777" w:rsidR="00142A50" w:rsidRPr="00DF5CD8" w:rsidRDefault="00142A50" w:rsidP="00F009C9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(</w:t>
            </w:r>
            <w:r w:rsidRPr="00DF5CD8">
              <w:rPr>
                <w:rFonts w:ascii="標楷體" w:eastAsia="標楷體" w:hAnsi="標楷體"/>
                <w:color w:val="000000"/>
              </w:rPr>
              <w:t>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.不存在時顯示 "</w:t>
            </w:r>
            <w:r w:rsidRPr="00DF5CD8">
              <w:rPr>
                <w:rFonts w:ascii="標楷體" w:eastAsia="標楷體" w:hAnsi="標楷體"/>
                <w:color w:val="000000"/>
              </w:rPr>
              <w:t>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客戶主檔)"</w:t>
            </w:r>
          </w:p>
          <w:p w14:paraId="1C351883" w14:textId="77777777" w:rsidR="00142A50" w:rsidRPr="00DF5CD8" w:rsidRDefault="00142A50" w:rsidP="00F009C9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調出該戶號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戶名/公司名稱(</w:t>
            </w:r>
            <w:proofErr w:type="spellStart"/>
            <w:r w:rsidRPr="00173F3D">
              <w:rPr>
                <w:rFonts w:ascii="標楷體" w:eastAsia="標楷體" w:hAnsi="標楷體" w:hint="eastAsia"/>
                <w:color w:val="000000"/>
              </w:rPr>
              <w:t>CustMain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CustName</w:t>
            </w:r>
            <w:proofErr w:type="spellEnd"/>
            <w:r w:rsidRPr="00173F3D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42A50" w:rsidRPr="00456B60" w14:paraId="26305CBE" w14:textId="77777777" w:rsidTr="00F009C9">
        <w:trPr>
          <w:trHeight w:val="244"/>
          <w:jc w:val="center"/>
        </w:trPr>
        <w:tc>
          <w:tcPr>
            <w:tcW w:w="530" w:type="dxa"/>
          </w:tcPr>
          <w:p w14:paraId="06C5097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50088BD8" w14:textId="77777777" w:rsidR="00142A50" w:rsidRPr="00456B60" w:rsidRDefault="00142A50" w:rsidP="00F009C9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783" w:type="dxa"/>
          </w:tcPr>
          <w:p w14:paraId="72E9BC1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04" w:type="dxa"/>
          </w:tcPr>
          <w:p w14:paraId="0BE21B1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C36460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92A54D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78066AB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2939C74D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E126C4">
              <w:rPr>
                <w:rFonts w:ascii="標楷體" w:eastAsia="標楷體" w:hAnsi="標楷體" w:hint="eastAsia"/>
                <w:color w:val="000000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89FAB84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1083B8EE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7B7D37"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2)</w:t>
            </w:r>
          </w:p>
          <w:p w14:paraId="285A2B00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64350B">
              <w:rPr>
                <w:rFonts w:ascii="標楷體" w:eastAsia="標楷體" w:hAnsi="標楷體" w:hint="eastAsia"/>
              </w:rPr>
              <w:t>2</w:t>
            </w:r>
            <w:r w:rsidRPr="0064350B">
              <w:rPr>
                <w:rFonts w:ascii="標楷體" w:eastAsia="標楷體" w:hAnsi="標楷體"/>
              </w:rPr>
              <w:t>.Ias39Loss.FacmNo</w:t>
            </w:r>
          </w:p>
        </w:tc>
      </w:tr>
      <w:tr w:rsidR="00142A50" w:rsidRPr="00456B60" w14:paraId="3102CBB2" w14:textId="77777777" w:rsidTr="00F009C9">
        <w:trPr>
          <w:trHeight w:val="244"/>
          <w:jc w:val="center"/>
        </w:trPr>
        <w:tc>
          <w:tcPr>
            <w:tcW w:w="530" w:type="dxa"/>
          </w:tcPr>
          <w:p w14:paraId="2862B24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08" w:type="dxa"/>
          </w:tcPr>
          <w:p w14:paraId="6D5E0BA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  <w:proofErr w:type="spellEnd"/>
          </w:p>
        </w:tc>
        <w:tc>
          <w:tcPr>
            <w:tcW w:w="783" w:type="dxa"/>
          </w:tcPr>
          <w:p w14:paraId="4BF313C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4749FBE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1896" w:type="dxa"/>
          </w:tcPr>
          <w:p w14:paraId="7C52960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0751753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B0A7228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ACA44B2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E126C4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CBA242C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0C0A9F14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0E8575BF" w14:textId="77777777" w:rsidR="00142A50" w:rsidRPr="001B4EDF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 w:hint="eastAsia"/>
              </w:rPr>
              <w:t>2</w:t>
            </w:r>
            <w:r w:rsidRPr="0064350B">
              <w:rPr>
                <w:rFonts w:ascii="標楷體" w:eastAsia="標楷體" w:hAnsi="標楷體"/>
              </w:rPr>
              <w:t>.Ias39Loss.MarkDate</w:t>
            </w:r>
          </w:p>
        </w:tc>
      </w:tr>
      <w:tr w:rsidR="00142A50" w:rsidRPr="00456B60" w14:paraId="16857DE8" w14:textId="77777777" w:rsidTr="00F009C9">
        <w:trPr>
          <w:trHeight w:val="244"/>
          <w:jc w:val="center"/>
        </w:trPr>
        <w:tc>
          <w:tcPr>
            <w:tcW w:w="530" w:type="dxa"/>
          </w:tcPr>
          <w:p w14:paraId="534D450D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565EF84F" w14:textId="77777777" w:rsidR="00142A50" w:rsidRDefault="00142A50" w:rsidP="00F009C9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040F91">
              <w:rPr>
                <w:rFonts w:ascii="標楷體" w:eastAsia="標楷體" w:hAnsi="標楷體" w:hint="eastAsia"/>
              </w:rPr>
              <w:t>依據</w:t>
            </w:r>
            <w:r w:rsidRPr="00083017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Pr="00083017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083017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、</w:t>
            </w:r>
            <w:r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r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編號</w:t>
            </w:r>
            <w:proofErr w:type="spellEnd"/>
            <w:r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proofErr w:type="spellStart"/>
            <w:r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FacmNo</w:t>
            </w:r>
            <w:proofErr w:type="spellEnd"/>
            <w:r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]</w:t>
            </w:r>
            <w:proofErr w:type="spellStart"/>
            <w:r>
              <w:rPr>
                <w:rFonts w:ascii="標楷體" w:eastAsia="標楷體" w:hAnsi="標楷體" w:hint="eastAsia"/>
              </w:rPr>
              <w:t>檢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是否存在於</w:t>
            </w:r>
            <w:proofErr w:type="spellEnd"/>
            <w:r w:rsidRPr="00083017">
              <w:rPr>
                <w:rFonts w:ascii="標楷體" w:eastAsia="標楷體" w:hAnsi="標楷體" w:hint="eastAsia"/>
              </w:rPr>
              <w:t>[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08301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F380A">
              <w:rPr>
                <w:rFonts w:ascii="標楷體" w:eastAsia="標楷體" w:hAnsi="標楷體"/>
              </w:rPr>
              <w:t>FacMain</w:t>
            </w:r>
            <w:proofErr w:type="spellEnd"/>
            <w:r w:rsidRPr="00083017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中，若不存在則顯示錯誤訊息 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Pr="00DF5CD8">
              <w:rPr>
                <w:rFonts w:ascii="標楷體" w:eastAsia="標楷體" w:hAnsi="標楷體"/>
                <w:color w:val="000000"/>
              </w:rPr>
              <w:t>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"</w:t>
            </w:r>
          </w:p>
          <w:p w14:paraId="1468E0D1" w14:textId="77777777" w:rsidR="00142A50" w:rsidRPr="00DF5CD8" w:rsidRDefault="00142A50" w:rsidP="00F009C9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040F91">
              <w:rPr>
                <w:rFonts w:ascii="標楷體" w:eastAsia="標楷體" w:hAnsi="標楷體" w:hint="eastAsia"/>
              </w:rPr>
              <w:t>依據</w:t>
            </w:r>
            <w:r w:rsidRPr="00083017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Pr="00083017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083017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、</w:t>
            </w:r>
            <w:r w:rsidRPr="0031616F">
              <w:rPr>
                <w:rFonts w:ascii="標楷體" w:eastAsia="標楷體" w:hAnsi="標楷體" w:hint="eastAsia"/>
              </w:rPr>
              <w:t>[額度編號(</w:t>
            </w:r>
            <w:proofErr w:type="spellStart"/>
            <w:r w:rsidRPr="0031616F">
              <w:rPr>
                <w:rFonts w:ascii="標楷體" w:eastAsia="標楷體" w:hAnsi="標楷體" w:hint="eastAsia"/>
              </w:rPr>
              <w:t>FacmNo</w:t>
            </w:r>
            <w:proofErr w:type="spellEnd"/>
            <w:r w:rsidRPr="0031616F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、</w:t>
            </w:r>
            <w:r w:rsidRPr="0031616F">
              <w:rPr>
                <w:rFonts w:ascii="標楷體" w:eastAsia="標楷體" w:hAnsi="標楷體" w:hint="eastAsia"/>
              </w:rPr>
              <w:t>[發生日期(</w:t>
            </w:r>
            <w:proofErr w:type="spellStart"/>
            <w:r w:rsidRPr="0031616F">
              <w:rPr>
                <w:rFonts w:ascii="標楷體" w:eastAsia="標楷體" w:hAnsi="標楷體" w:hint="eastAsia"/>
              </w:rPr>
              <w:t>MarkDate</w:t>
            </w:r>
            <w:proofErr w:type="spellEnd"/>
            <w:r w:rsidRPr="0031616F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檢核</w:t>
            </w:r>
            <w:r w:rsidRPr="0031616F">
              <w:rPr>
                <w:rFonts w:ascii="標楷體" w:eastAsia="標楷體" w:hAnsi="標楷體" w:hint="eastAsia"/>
              </w:rPr>
              <w:t>是否存在於</w:t>
            </w:r>
            <w:r w:rsidRPr="00083017">
              <w:rPr>
                <w:rFonts w:ascii="標楷體" w:eastAsia="標楷體" w:hAnsi="標楷體" w:hint="eastAsia"/>
              </w:rPr>
              <w:t>[特殊客觀減損狀況檔(Ias39Loss)]</w:t>
            </w:r>
            <w:r w:rsidRPr="0031616F">
              <w:rPr>
                <w:rFonts w:ascii="標楷體" w:eastAsia="標楷體" w:hAnsi="標楷體" w:hint="eastAsia"/>
              </w:rPr>
              <w:t>中，若存在則顯示錯誤訊息 "</w:t>
            </w:r>
            <w:r w:rsidRPr="0031616F">
              <w:rPr>
                <w:rFonts w:ascii="標楷體" w:eastAsia="標楷體" w:hAnsi="標楷體"/>
              </w:rPr>
              <w:t>E000</w:t>
            </w:r>
            <w:r w:rsidRPr="0031616F">
              <w:rPr>
                <w:rFonts w:ascii="標楷體" w:eastAsia="標楷體" w:hAnsi="標楷體" w:hint="eastAsia"/>
              </w:rPr>
              <w:t>2新增資料已存在(特殊客觀減損狀況檔)"</w:t>
            </w:r>
          </w:p>
        </w:tc>
      </w:tr>
      <w:tr w:rsidR="00142A50" w:rsidRPr="00456B60" w14:paraId="1EE2FB83" w14:textId="77777777" w:rsidTr="00F009C9">
        <w:trPr>
          <w:trHeight w:val="244"/>
          <w:jc w:val="center"/>
        </w:trPr>
        <w:tc>
          <w:tcPr>
            <w:tcW w:w="530" w:type="dxa"/>
          </w:tcPr>
          <w:p w14:paraId="1A3BE7C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073877F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proofErr w:type="spellEnd"/>
          </w:p>
        </w:tc>
        <w:tc>
          <w:tcPr>
            <w:tcW w:w="783" w:type="dxa"/>
          </w:tcPr>
          <w:p w14:paraId="1C6020E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2EDBA27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AF3EFC4" w14:textId="77777777" w:rsidR="00142A50" w:rsidRDefault="00142A50" w:rsidP="00F009C9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3B4211D0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64350B">
              <w:rPr>
                <w:rFonts w:ascii="標楷體" w:eastAsia="標楷體" w:hAnsi="標楷體"/>
              </w:rPr>
              <w:t>MarkCode</w:t>
            </w:r>
            <w:proofErr w:type="spellEnd"/>
          </w:p>
          <w:p w14:paraId="70B229B5" w14:textId="77777777" w:rsidR="00142A50" w:rsidRPr="00423FF1" w:rsidRDefault="00142A50" w:rsidP="00F009C9">
            <w:pPr>
              <w:rPr>
                <w:rFonts w:ascii="標楷體" w:eastAsia="標楷體" w:hAnsi="標楷體"/>
                <w:b/>
                <w:bCs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7DF6FA1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06E52F95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15F17E9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代碼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582502A3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MarkCode</w:t>
            </w:r>
          </w:p>
        </w:tc>
      </w:tr>
      <w:tr w:rsidR="00142A50" w:rsidRPr="00456B60" w14:paraId="259985A2" w14:textId="77777777" w:rsidTr="00F009C9">
        <w:trPr>
          <w:trHeight w:val="244"/>
          <w:jc w:val="center"/>
        </w:trPr>
        <w:tc>
          <w:tcPr>
            <w:tcW w:w="530" w:type="dxa"/>
          </w:tcPr>
          <w:p w14:paraId="04D79155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5CEF1AF5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783" w:type="dxa"/>
          </w:tcPr>
          <w:p w14:paraId="5BEA01DE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B568BD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23EDFE5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11FF72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5A9940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8B5E831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142A50" w:rsidRPr="00456B60" w14:paraId="276EAB5B" w14:textId="77777777" w:rsidTr="00F009C9">
        <w:trPr>
          <w:trHeight w:val="244"/>
          <w:jc w:val="center"/>
        </w:trPr>
        <w:tc>
          <w:tcPr>
            <w:tcW w:w="530" w:type="dxa"/>
          </w:tcPr>
          <w:p w14:paraId="0DA85C90" w14:textId="77777777" w:rsidR="00142A50" w:rsidRPr="00423FF1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0EF3C972" w14:textId="77777777" w:rsidR="00142A50" w:rsidRPr="0064350B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因代碼</w:t>
            </w:r>
          </w:p>
        </w:tc>
        <w:tc>
          <w:tcPr>
            <w:tcW w:w="783" w:type="dxa"/>
          </w:tcPr>
          <w:p w14:paraId="3983D8AE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121C62E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60A1925" w14:textId="77777777" w:rsidR="00142A50" w:rsidRDefault="00142A50" w:rsidP="00F009C9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2C737E41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2A780B">
              <w:rPr>
                <w:rFonts w:ascii="標楷體" w:eastAsia="標楷體" w:hAnsi="標楷體"/>
              </w:rPr>
              <w:t>MarkRsn</w:t>
            </w:r>
            <w:proofErr w:type="spellEnd"/>
          </w:p>
          <w:p w14:paraId="65BF46F9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lastRenderedPageBreak/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7612A39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64" w:type="dxa"/>
          </w:tcPr>
          <w:p w14:paraId="441B79C1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6D1AB21C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代碼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342FC393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2A780B">
              <w:rPr>
                <w:rFonts w:ascii="標楷體" w:eastAsia="標楷體" w:hAnsi="標楷體"/>
              </w:rPr>
              <w:t>MarkRsn</w:t>
            </w:r>
          </w:p>
        </w:tc>
      </w:tr>
      <w:tr w:rsidR="00142A50" w:rsidRPr="00456B60" w14:paraId="7DC78563" w14:textId="77777777" w:rsidTr="00F009C9">
        <w:trPr>
          <w:trHeight w:val="244"/>
          <w:jc w:val="center"/>
        </w:trPr>
        <w:tc>
          <w:tcPr>
            <w:tcW w:w="530" w:type="dxa"/>
          </w:tcPr>
          <w:p w14:paraId="5BB08A70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1EBBD65D" w14:textId="77777777" w:rsidR="00142A50" w:rsidRPr="0064350B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因代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783" w:type="dxa"/>
          </w:tcPr>
          <w:p w14:paraId="271B61F0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088F7D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1991A80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99A4BB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F583DB8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574499A7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原因代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142A50" w:rsidRPr="002A780B" w14:paraId="226C640F" w14:textId="77777777" w:rsidTr="00F009C9">
        <w:trPr>
          <w:trHeight w:val="244"/>
          <w:jc w:val="center"/>
        </w:trPr>
        <w:tc>
          <w:tcPr>
            <w:tcW w:w="530" w:type="dxa"/>
          </w:tcPr>
          <w:p w14:paraId="6A55327B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08" w:type="dxa"/>
          </w:tcPr>
          <w:p w14:paraId="617E7AEA" w14:textId="77777777" w:rsidR="00142A50" w:rsidRPr="0064350B" w:rsidRDefault="00142A50" w:rsidP="00F009C9">
            <w:pPr>
              <w:rPr>
                <w:rFonts w:ascii="標楷體" w:eastAsia="標楷體" w:hAnsi="標楷體"/>
              </w:rPr>
            </w:pPr>
            <w:r w:rsidRPr="002A780B">
              <w:rPr>
                <w:rFonts w:ascii="標楷體" w:eastAsia="標楷體" w:hAnsi="標楷體" w:hint="eastAsia"/>
              </w:rPr>
              <w:t>原因說明</w:t>
            </w:r>
          </w:p>
        </w:tc>
        <w:tc>
          <w:tcPr>
            <w:tcW w:w="783" w:type="dxa"/>
          </w:tcPr>
          <w:p w14:paraId="4C3E41DE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0</w:t>
            </w:r>
          </w:p>
        </w:tc>
        <w:tc>
          <w:tcPr>
            <w:tcW w:w="904" w:type="dxa"/>
          </w:tcPr>
          <w:p w14:paraId="0B71B9D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4F33EEE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2C1F16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557A896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EEB28A2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E8293C8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204BB2">
              <w:rPr>
                <w:rFonts w:ascii="標楷體" w:eastAsia="標楷體" w:hAnsi="標楷體"/>
              </w:rPr>
              <w:t>MarkRsnDesc</w:t>
            </w:r>
          </w:p>
        </w:tc>
      </w:tr>
      <w:tr w:rsidR="00142A50" w:rsidRPr="00456B60" w14:paraId="3C178043" w14:textId="77777777" w:rsidTr="00F009C9">
        <w:trPr>
          <w:trHeight w:val="244"/>
          <w:jc w:val="center"/>
        </w:trPr>
        <w:tc>
          <w:tcPr>
            <w:tcW w:w="530" w:type="dxa"/>
          </w:tcPr>
          <w:p w14:paraId="3347456D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08" w:type="dxa"/>
          </w:tcPr>
          <w:p w14:paraId="503F465B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  <w:proofErr w:type="spellEnd"/>
          </w:p>
        </w:tc>
        <w:tc>
          <w:tcPr>
            <w:tcW w:w="783" w:type="dxa"/>
          </w:tcPr>
          <w:p w14:paraId="267AF025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555B822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29DBDCF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6887704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EEB824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1BF29F63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247123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45D96385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3FCBB4E4" w14:textId="77777777" w:rsidR="00142A50" w:rsidRPr="00D0161E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04E764ED" w14:textId="77777777" w:rsidR="00142A50" w:rsidRPr="00741EB9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2.Ias39Loss.StartDate</w:t>
            </w:r>
          </w:p>
        </w:tc>
      </w:tr>
      <w:tr w:rsidR="00142A50" w:rsidRPr="00456B60" w14:paraId="3A711683" w14:textId="77777777" w:rsidTr="00F009C9">
        <w:trPr>
          <w:trHeight w:val="244"/>
          <w:jc w:val="center"/>
        </w:trPr>
        <w:tc>
          <w:tcPr>
            <w:tcW w:w="530" w:type="dxa"/>
          </w:tcPr>
          <w:p w14:paraId="6CA04B9A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08" w:type="dxa"/>
          </w:tcPr>
          <w:p w14:paraId="5C8134CD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  <w:proofErr w:type="spellEnd"/>
          </w:p>
        </w:tc>
        <w:tc>
          <w:tcPr>
            <w:tcW w:w="783" w:type="dxa"/>
          </w:tcPr>
          <w:p w14:paraId="63D37F00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43BC1DB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2CD7D01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404162A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773ACD1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1BB98E38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247123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891A7FA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46E5ED0C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7DC3CD48" w14:textId="77777777" w:rsidR="00142A50" w:rsidRPr="00D0161E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檢核：若[</w:t>
            </w:r>
            <w:r w:rsidRPr="00B046EC">
              <w:rPr>
                <w:rFonts w:ascii="標楷體" w:eastAsia="標楷體" w:hAnsi="標楷體" w:hint="eastAsia"/>
                <w:color w:val="000000"/>
              </w:rPr>
              <w:t>終止日期] &lt; [起始日期]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，顯示錯誤訊息 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終止日期不可小於起始日期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V(P)</w:t>
            </w:r>
          </w:p>
          <w:p w14:paraId="5BA740E2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/>
              </w:rPr>
              <w:t>2.Ias39Loss.</w:t>
            </w:r>
            <w:r>
              <w:rPr>
                <w:rFonts w:ascii="標楷體" w:eastAsia="標楷體" w:hAnsi="標楷體"/>
              </w:rPr>
              <w:t>End</w:t>
            </w:r>
            <w:r w:rsidRPr="0064350B">
              <w:rPr>
                <w:rFonts w:ascii="標楷體" w:eastAsia="標楷體" w:hAnsi="標楷體"/>
              </w:rPr>
              <w:t>Date</w:t>
            </w:r>
          </w:p>
        </w:tc>
      </w:tr>
      <w:tr w:rsidR="00142A50" w:rsidRPr="00456B60" w14:paraId="316815A1" w14:textId="77777777" w:rsidTr="00F009C9">
        <w:trPr>
          <w:trHeight w:val="244"/>
          <w:jc w:val="center"/>
        </w:trPr>
        <w:tc>
          <w:tcPr>
            <w:tcW w:w="530" w:type="dxa"/>
          </w:tcPr>
          <w:p w14:paraId="1F797576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308" w:type="dxa"/>
          </w:tcPr>
          <w:p w14:paraId="119BE97D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客觀減損條件</w:t>
            </w:r>
          </w:p>
        </w:tc>
        <w:tc>
          <w:tcPr>
            <w:tcW w:w="783" w:type="dxa"/>
          </w:tcPr>
          <w:p w14:paraId="25592E0A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6947F00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11AA132" w14:textId="77777777" w:rsidR="00DA2F94" w:rsidRPr="00DA2F94" w:rsidRDefault="00DA2F94" w:rsidP="00DA2F94">
            <w:pPr>
              <w:ind w:left="2"/>
              <w:rPr>
                <w:rFonts w:ascii="標楷體" w:eastAsia="標楷體" w:hAnsi="標楷體" w:cs="細明體"/>
                <w:color w:val="FF0000"/>
                <w:spacing w:val="15"/>
                <w:kern w:val="0"/>
                <w:highlight w:val="lightGray"/>
              </w:rPr>
            </w:pP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下拉選單</w:t>
            </w:r>
          </w:p>
          <w:p w14:paraId="55A6EEDA" w14:textId="29807FE6" w:rsidR="00DA2F94" w:rsidRPr="00DA2F94" w:rsidRDefault="00DA2F94" w:rsidP="00DA2F94">
            <w:pPr>
              <w:ind w:left="2"/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依據</w:t>
            </w:r>
            <w:proofErr w:type="spellStart"/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Cd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Code</w:t>
            </w:r>
            <w:proofErr w:type="spellEnd"/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的</w:t>
            </w:r>
            <w:proofErr w:type="spellStart"/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DefCode</w:t>
            </w:r>
            <w:proofErr w:type="spellEnd"/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=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 xml:space="preserve"> </w:t>
            </w:r>
            <w:proofErr w:type="spellStart"/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LosCod</w:t>
            </w:r>
            <w:proofErr w:type="spellEnd"/>
          </w:p>
          <w:p w14:paraId="07CF1CF3" w14:textId="6E4EFE86" w:rsidR="00142A50" w:rsidRPr="00DA2F94" w:rsidRDefault="00DA2F94" w:rsidP="00DA2F94">
            <w:pPr>
              <w:rPr>
                <w:rFonts w:ascii="標楷體" w:eastAsia="標楷體" w:hAnsi="標楷體"/>
                <w:color w:val="FF0000"/>
                <w:lang w:eastAsia="zh-HK"/>
              </w:rPr>
            </w:pP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限[啟用記號(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Enable</w:t>
            </w: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)]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=[Y.</w:t>
            </w: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啟用]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 xml:space="preserve"> [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  <w:lang w:eastAsia="zh-HK"/>
              </w:rPr>
              <w:t>選單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2/L60</w:t>
            </w:r>
            <w:r w:rsidRPr="00DA2F94">
              <w:rPr>
                <w:rFonts w:ascii="標楷體" w:eastAsia="標楷體" w:hAnsi="標楷體" w:cs="細明體"/>
                <w:color w:val="FF0000"/>
                <w:spacing w:val="15"/>
                <w:kern w:val="0"/>
                <w:highlight w:val="lightGray"/>
              </w:rPr>
              <w:t>64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]</w:t>
            </w:r>
          </w:p>
        </w:tc>
        <w:tc>
          <w:tcPr>
            <w:tcW w:w="811" w:type="dxa"/>
          </w:tcPr>
          <w:p w14:paraId="2F964DCD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4337BCD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5E75F52" w14:textId="4A23A0E7" w:rsidR="00142A50" w:rsidRDefault="00142A50" w:rsidP="00DA2F94">
            <w:pPr>
              <w:snapToGrid w:val="0"/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="00DA2F94"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限輸入代碼，檢核條件：依</w:t>
            </w:r>
            <w:r w:rsidR="00DA2F94" w:rsidRPr="00DA2F94">
              <w:rPr>
                <w:rFonts w:ascii="標楷體" w:eastAsia="標楷體" w:hAnsi="標楷體"/>
                <w:color w:val="FF0000"/>
                <w:highlight w:val="lightGray"/>
              </w:rPr>
              <w:br/>
            </w:r>
            <w:r w:rsidR="00DA2F94"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選單/</w:t>
            </w:r>
            <w:r w:rsidR="00DA2F94" w:rsidRPr="00DA2F94">
              <w:rPr>
                <w:rFonts w:ascii="標楷體" w:eastAsia="標楷體" w:hAnsi="標楷體"/>
                <w:color w:val="FF0000"/>
                <w:highlight w:val="lightGray"/>
              </w:rPr>
              <w:t>V(H)</w:t>
            </w:r>
          </w:p>
          <w:p w14:paraId="08409A32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790037">
              <w:rPr>
                <w:rFonts w:ascii="標楷體" w:eastAsia="標楷體" w:hAnsi="標楷體"/>
              </w:rPr>
              <w:t>LosCod</w:t>
            </w:r>
          </w:p>
        </w:tc>
      </w:tr>
    </w:tbl>
    <w:p w14:paraId="01129470" w14:textId="77777777" w:rsidR="00142A50" w:rsidRDefault="00142A50" w:rsidP="00142A50">
      <w:pPr>
        <w:pStyle w:val="a"/>
        <w:numPr>
          <w:ilvl w:val="0"/>
          <w:numId w:val="0"/>
        </w:numPr>
      </w:pPr>
    </w:p>
    <w:p w14:paraId="40D54316" w14:textId="77777777" w:rsidR="00142A50" w:rsidRDefault="00142A50" w:rsidP="00142A50">
      <w:pPr>
        <w:pStyle w:val="a"/>
        <w:spacing w:before="0"/>
      </w:pPr>
      <w:r w:rsidRPr="005B7C70">
        <w:rPr>
          <w:color w:val="FF0000"/>
          <w:highlight w:val="lightGray"/>
        </w:rPr>
        <w:t>UI</w:t>
      </w:r>
      <w:r w:rsidRPr="005B7C70">
        <w:rPr>
          <w:color w:val="FF0000"/>
          <w:highlight w:val="lightGray"/>
        </w:rPr>
        <w:t>畫面</w:t>
      </w:r>
      <w:r w:rsidRPr="005B7C70">
        <w:rPr>
          <w:color w:val="FF0000"/>
          <w:highlight w:val="lightGray"/>
        </w:rPr>
        <w:t>-</w:t>
      </w:r>
      <w:r w:rsidRPr="005B7C70">
        <w:rPr>
          <w:rFonts w:hint="eastAsia"/>
          <w:color w:val="FF0000"/>
          <w:highlight w:val="lightGray"/>
        </w:rPr>
        <w:t>修改</w:t>
      </w:r>
    </w:p>
    <w:p w14:paraId="507B77E3" w14:textId="2CC67F05" w:rsidR="00142A50" w:rsidRDefault="005B7C70" w:rsidP="00142A50">
      <w:r w:rsidRPr="005B7C70">
        <w:rPr>
          <w:noProof/>
        </w:rPr>
        <w:lastRenderedPageBreak/>
        <w:drawing>
          <wp:inline distT="0" distB="0" distL="0" distR="0" wp14:anchorId="5603BEFA" wp14:editId="50C3004B">
            <wp:extent cx="6479540" cy="3935095"/>
            <wp:effectExtent l="0" t="0" r="0" b="8255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31D0D" w14:textId="77777777" w:rsidR="00142A50" w:rsidRDefault="00142A50" w:rsidP="00142A50">
      <w:pPr>
        <w:ind w:left="1440"/>
      </w:pPr>
    </w:p>
    <w:p w14:paraId="116E508B" w14:textId="77777777" w:rsidR="00142A50" w:rsidRDefault="00142A50" w:rsidP="00142A50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142A50" w:rsidRPr="00F5236F" w14:paraId="7DBCBB89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5014AFA6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44A35443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48E469D4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18D0900D" w14:textId="77777777" w:rsidTr="00F009C9">
        <w:tc>
          <w:tcPr>
            <w:tcW w:w="848" w:type="dxa"/>
          </w:tcPr>
          <w:p w14:paraId="4C736896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0280190A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074D403F" w14:textId="77777777" w:rsidR="00142A50" w:rsidRPr="00D67AF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</w:rPr>
              <w:t>7904</w:t>
            </w: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Pr="004D7A88">
              <w:rPr>
                <w:rFonts w:ascii="標楷體" w:eastAsia="標楷體" w:hAnsi="標楷體" w:hint="eastAsia"/>
              </w:rPr>
              <w:t>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39A6596D" w14:textId="77777777" w:rsidR="00142A50" w:rsidRPr="00651325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DC17F55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 檢核</w:t>
            </w:r>
            <w:r w:rsidRPr="00083017">
              <w:rPr>
                <w:rFonts w:ascii="標楷體" w:eastAsia="標楷體" w:hAnsi="標楷體" w:hint="eastAsia"/>
              </w:rPr>
              <w:t>[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08301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F380A">
              <w:rPr>
                <w:rFonts w:ascii="標楷體" w:eastAsia="標楷體" w:hAnsi="標楷體"/>
              </w:rPr>
              <w:t>FacMain</w:t>
            </w:r>
            <w:proofErr w:type="spellEnd"/>
            <w:r w:rsidRPr="00083017">
              <w:rPr>
                <w:rFonts w:ascii="標楷體" w:eastAsia="標楷體" w:hAnsi="標楷體" w:hint="eastAsia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戶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Cust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額度編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Facm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DF5CD8">
              <w:rPr>
                <w:rFonts w:ascii="標楷體" w:eastAsia="標楷體" w:hAnsi="標楷體"/>
                <w:color w:val="000000"/>
              </w:rPr>
              <w:t xml:space="preserve"> 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433EBB24" w14:textId="77777777" w:rsidR="00142A50" w:rsidRPr="00293C02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.檢核</w:t>
            </w:r>
            <w:r w:rsidRPr="00C41B77">
              <w:rPr>
                <w:rFonts w:ascii="標楷體" w:eastAsia="標楷體" w:hAnsi="標楷體" w:hint="eastAsia"/>
                <w:color w:val="000000"/>
              </w:rPr>
              <w:t>[特殊客觀減損狀況檔(Ias39Loss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戶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Cust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額度編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Facm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發生日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MarkDate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C41B77">
              <w:rPr>
                <w:rFonts w:ascii="標楷體" w:eastAsia="標楷體" w:hAnsi="標楷體" w:hint="eastAsia"/>
                <w:color w:val="000000"/>
              </w:rPr>
              <w:t>特殊客觀減損狀況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89E370F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8B31244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更新</w:t>
            </w:r>
            <w:r>
              <w:rPr>
                <w:rFonts w:ascii="標楷體" w:eastAsia="標楷體" w:hAnsi="標楷體" w:hint="eastAsia"/>
                <w:lang w:eastAsia="zh-HK"/>
              </w:rPr>
              <w:t>該筆</w:t>
            </w:r>
            <w:r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142A50" w:rsidRPr="00F5236F" w14:paraId="1F8F070B" w14:textId="77777777" w:rsidTr="00F009C9">
        <w:tc>
          <w:tcPr>
            <w:tcW w:w="848" w:type="dxa"/>
          </w:tcPr>
          <w:p w14:paraId="1432F1EE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0177FB93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72FAEE25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4D0DEAEA" w14:textId="77777777" w:rsidR="00142A50" w:rsidRDefault="00142A50" w:rsidP="00142A50">
      <w:pPr>
        <w:ind w:left="1440"/>
      </w:pPr>
    </w:p>
    <w:p w14:paraId="29F9FC82" w14:textId="77777777" w:rsidR="00142A50" w:rsidRDefault="00142A50" w:rsidP="00142A50">
      <w:pPr>
        <w:pStyle w:val="a"/>
        <w:spacing w:before="0"/>
      </w:pPr>
      <w:r w:rsidRPr="007C1268">
        <w:t>輸入畫面資料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42A50" w:rsidRPr="00456B60" w14:paraId="50330947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7658D77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494F2B6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7D40DE5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3C9F8EB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456B60" w14:paraId="128A765F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0F7B9D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AA241A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4DBD92D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7CB7F10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37A6F4C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1B09891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57DC97B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44B5EE7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456B60" w14:paraId="1CABC517" w14:textId="77777777" w:rsidTr="00F009C9">
        <w:trPr>
          <w:trHeight w:val="244"/>
          <w:jc w:val="center"/>
        </w:trPr>
        <w:tc>
          <w:tcPr>
            <w:tcW w:w="530" w:type="dxa"/>
          </w:tcPr>
          <w:p w14:paraId="64EBC8E4" w14:textId="77777777" w:rsidR="00142A50" w:rsidRPr="001343EE" w:rsidRDefault="00142A50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4486BD60" w14:textId="77777777" w:rsidR="00142A50" w:rsidRPr="001343EE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001BF0F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AF79BC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896" w:type="dxa"/>
          </w:tcPr>
          <w:p w14:paraId="181F102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ABBBCF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F4D929F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2DFEA27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42A50" w:rsidRPr="00456B60" w14:paraId="71198497" w14:textId="77777777" w:rsidTr="00F009C9">
        <w:trPr>
          <w:trHeight w:val="244"/>
          <w:jc w:val="center"/>
        </w:trPr>
        <w:tc>
          <w:tcPr>
            <w:tcW w:w="530" w:type="dxa"/>
          </w:tcPr>
          <w:p w14:paraId="04B4C1A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2574C86E" w14:textId="77777777" w:rsidR="00142A50" w:rsidRPr="00456B60" w:rsidRDefault="00142A50" w:rsidP="00F009C9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783" w:type="dxa"/>
          </w:tcPr>
          <w:p w14:paraId="0C39EB5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250752F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5066AB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23946B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A5B0949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41802CCF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D43D245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lastRenderedPageBreak/>
              <w:t>2.</w:t>
            </w:r>
            <w:r w:rsidRPr="000C477D">
              <w:rPr>
                <w:rFonts w:ascii="標楷體" w:eastAsia="標楷體" w:hAnsi="標楷體"/>
                <w:color w:val="000000"/>
              </w:rPr>
              <w:t>Ias39Loss.CustNo</w:t>
            </w:r>
          </w:p>
          <w:p w14:paraId="5DE68F6F" w14:textId="77777777" w:rsidR="00142A50" w:rsidRPr="00A60BC3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自動帶出戶名</w:t>
            </w:r>
            <w:proofErr w:type="spellStart"/>
            <w:r>
              <w:rPr>
                <w:rFonts w:ascii="標楷體" w:eastAsia="標楷體" w:hAnsi="標楷體" w:hint="eastAsia"/>
              </w:rPr>
              <w:t>CustMain.CustName</w:t>
            </w:r>
            <w:proofErr w:type="spellEnd"/>
          </w:p>
        </w:tc>
      </w:tr>
      <w:tr w:rsidR="00142A50" w:rsidRPr="00456B60" w14:paraId="01F3DDBF" w14:textId="77777777" w:rsidTr="00F009C9">
        <w:trPr>
          <w:trHeight w:val="244"/>
          <w:jc w:val="center"/>
        </w:trPr>
        <w:tc>
          <w:tcPr>
            <w:tcW w:w="530" w:type="dxa"/>
          </w:tcPr>
          <w:p w14:paraId="7B008AF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308" w:type="dxa"/>
          </w:tcPr>
          <w:p w14:paraId="5EDF2394" w14:textId="77777777" w:rsidR="00142A50" w:rsidRPr="00456B60" w:rsidRDefault="00142A50" w:rsidP="00F009C9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783" w:type="dxa"/>
          </w:tcPr>
          <w:p w14:paraId="3164D17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3C5716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89BE00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EEDFFB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B78493B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409E1AED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C7BBC4F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350B">
              <w:rPr>
                <w:rFonts w:ascii="標楷體" w:eastAsia="標楷體" w:hAnsi="標楷體"/>
              </w:rPr>
              <w:t>Ias39Loss.FacmNo</w:t>
            </w:r>
          </w:p>
        </w:tc>
      </w:tr>
      <w:tr w:rsidR="00142A50" w:rsidRPr="00456B60" w14:paraId="23D32876" w14:textId="77777777" w:rsidTr="00F009C9">
        <w:trPr>
          <w:trHeight w:val="244"/>
          <w:jc w:val="center"/>
        </w:trPr>
        <w:tc>
          <w:tcPr>
            <w:tcW w:w="530" w:type="dxa"/>
          </w:tcPr>
          <w:p w14:paraId="038EA0F6" w14:textId="2342009B" w:rsidR="00142A50" w:rsidRPr="00646A83" w:rsidRDefault="00646A83" w:rsidP="00F009C9">
            <w:pPr>
              <w:rPr>
                <w:rFonts w:ascii="標楷體" w:eastAsia="標楷體" w:hAnsi="標楷體"/>
                <w:highlight w:val="cyan"/>
              </w:rPr>
            </w:pPr>
            <w:r w:rsidRPr="00646A83">
              <w:rPr>
                <w:rFonts w:ascii="標楷體" w:eastAsia="標楷體" w:hAnsi="標楷體"/>
                <w:highlight w:val="cyan"/>
              </w:rPr>
              <w:t>4</w:t>
            </w:r>
          </w:p>
        </w:tc>
        <w:tc>
          <w:tcPr>
            <w:tcW w:w="1308" w:type="dxa"/>
          </w:tcPr>
          <w:p w14:paraId="11C1B62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  <w:proofErr w:type="spellEnd"/>
          </w:p>
        </w:tc>
        <w:tc>
          <w:tcPr>
            <w:tcW w:w="783" w:type="dxa"/>
          </w:tcPr>
          <w:p w14:paraId="4F764DF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899590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DF9395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D1A53C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0C5BD8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32C5EE9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841EAA2" w14:textId="77777777" w:rsidR="00142A50" w:rsidRPr="001B4EDF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350B">
              <w:rPr>
                <w:rFonts w:ascii="標楷體" w:eastAsia="標楷體" w:hAnsi="標楷體"/>
              </w:rPr>
              <w:t>Ias39Loss.MarkDate</w:t>
            </w:r>
          </w:p>
        </w:tc>
      </w:tr>
      <w:tr w:rsidR="00142A50" w:rsidRPr="00456B60" w14:paraId="5375868C" w14:textId="77777777" w:rsidTr="00F009C9">
        <w:trPr>
          <w:trHeight w:val="244"/>
          <w:jc w:val="center"/>
        </w:trPr>
        <w:tc>
          <w:tcPr>
            <w:tcW w:w="530" w:type="dxa"/>
          </w:tcPr>
          <w:p w14:paraId="76C40803" w14:textId="68E08948" w:rsidR="00142A50" w:rsidRPr="00646A83" w:rsidRDefault="00646A83" w:rsidP="00F009C9">
            <w:pPr>
              <w:rPr>
                <w:rFonts w:ascii="標楷體" w:eastAsia="標楷體" w:hAnsi="標楷體"/>
                <w:highlight w:val="cyan"/>
              </w:rPr>
            </w:pPr>
            <w:r w:rsidRPr="00646A83">
              <w:rPr>
                <w:rFonts w:ascii="標楷體" w:eastAsia="標楷體" w:hAnsi="標楷體"/>
                <w:highlight w:val="cyan"/>
              </w:rPr>
              <w:t>5</w:t>
            </w:r>
          </w:p>
        </w:tc>
        <w:tc>
          <w:tcPr>
            <w:tcW w:w="1308" w:type="dxa"/>
          </w:tcPr>
          <w:p w14:paraId="5974506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proofErr w:type="spellEnd"/>
          </w:p>
        </w:tc>
        <w:tc>
          <w:tcPr>
            <w:tcW w:w="783" w:type="dxa"/>
          </w:tcPr>
          <w:p w14:paraId="5E3E50D2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17AF5F5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DEA0272" w14:textId="77777777" w:rsidR="00142A50" w:rsidRDefault="00142A50" w:rsidP="00F009C9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556CA7D4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64350B">
              <w:rPr>
                <w:rFonts w:ascii="標楷體" w:eastAsia="標楷體" w:hAnsi="標楷體"/>
              </w:rPr>
              <w:t>MarkCode</w:t>
            </w:r>
            <w:proofErr w:type="spellEnd"/>
          </w:p>
          <w:p w14:paraId="446F56B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7E5F91F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3705E05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8D3A7D3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可以修改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6ADA4AD4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MarkCode</w:t>
            </w:r>
          </w:p>
        </w:tc>
      </w:tr>
      <w:tr w:rsidR="00142A50" w:rsidRPr="00456B60" w14:paraId="6146E189" w14:textId="77777777" w:rsidTr="00F009C9">
        <w:trPr>
          <w:trHeight w:val="244"/>
          <w:jc w:val="center"/>
        </w:trPr>
        <w:tc>
          <w:tcPr>
            <w:tcW w:w="530" w:type="dxa"/>
          </w:tcPr>
          <w:p w14:paraId="5EB7997A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4487B762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783" w:type="dxa"/>
          </w:tcPr>
          <w:p w14:paraId="2593112E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606DEB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09BC803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354DC4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9936AAF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7707BB6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142A50" w:rsidRPr="00456B60" w14:paraId="0FCFA23E" w14:textId="77777777" w:rsidTr="00F009C9">
        <w:trPr>
          <w:trHeight w:val="244"/>
          <w:jc w:val="center"/>
        </w:trPr>
        <w:tc>
          <w:tcPr>
            <w:tcW w:w="530" w:type="dxa"/>
          </w:tcPr>
          <w:p w14:paraId="77473E9A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03398120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原因代碼</w:t>
            </w:r>
          </w:p>
        </w:tc>
        <w:tc>
          <w:tcPr>
            <w:tcW w:w="783" w:type="dxa"/>
          </w:tcPr>
          <w:p w14:paraId="501B60BF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455B5B1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5CC2CB83" w14:textId="77777777" w:rsidR="00142A50" w:rsidRDefault="00142A50" w:rsidP="00F009C9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38063CFA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2A780B">
              <w:rPr>
                <w:rFonts w:ascii="標楷體" w:eastAsia="標楷體" w:hAnsi="標楷體"/>
              </w:rPr>
              <w:t>MarkRsn</w:t>
            </w:r>
            <w:proofErr w:type="spellEnd"/>
          </w:p>
          <w:p w14:paraId="625E1B3C" w14:textId="1E343B35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 w:rsidR="00D26BB2" w:rsidRPr="00D26BB2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4F47B38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0CBEF6A5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1508DF0D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可以修改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1061B7AA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2A780B">
              <w:rPr>
                <w:rFonts w:ascii="標楷體" w:eastAsia="標楷體" w:hAnsi="標楷體"/>
              </w:rPr>
              <w:t>MarkRsn</w:t>
            </w:r>
          </w:p>
        </w:tc>
      </w:tr>
      <w:tr w:rsidR="00142A50" w:rsidRPr="00456B60" w14:paraId="2F919DD5" w14:textId="77777777" w:rsidTr="00F009C9">
        <w:trPr>
          <w:trHeight w:val="244"/>
          <w:jc w:val="center"/>
        </w:trPr>
        <w:tc>
          <w:tcPr>
            <w:tcW w:w="530" w:type="dxa"/>
          </w:tcPr>
          <w:p w14:paraId="2B8FE1D1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49D6D8BB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原因代碼名稱</w:t>
            </w:r>
          </w:p>
        </w:tc>
        <w:tc>
          <w:tcPr>
            <w:tcW w:w="783" w:type="dxa"/>
          </w:tcPr>
          <w:p w14:paraId="5245548D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8C97E2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4F9DC09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07B29C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FFD748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96D4234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原因代碼]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142A50" w:rsidRPr="00456B60" w14:paraId="4F0E68F7" w14:textId="77777777" w:rsidTr="00F009C9">
        <w:trPr>
          <w:trHeight w:val="244"/>
          <w:jc w:val="center"/>
        </w:trPr>
        <w:tc>
          <w:tcPr>
            <w:tcW w:w="530" w:type="dxa"/>
          </w:tcPr>
          <w:p w14:paraId="0060BF29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08" w:type="dxa"/>
          </w:tcPr>
          <w:p w14:paraId="1A924603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原因說明</w:t>
            </w:r>
          </w:p>
        </w:tc>
        <w:tc>
          <w:tcPr>
            <w:tcW w:w="783" w:type="dxa"/>
          </w:tcPr>
          <w:p w14:paraId="7894AAD1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0</w:t>
            </w:r>
          </w:p>
        </w:tc>
        <w:tc>
          <w:tcPr>
            <w:tcW w:w="904" w:type="dxa"/>
          </w:tcPr>
          <w:p w14:paraId="7A6A184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53334878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16FFF3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09F59E4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C48698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可以修改文</w:t>
            </w:r>
          </w:p>
          <w:p w14:paraId="71062B73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字</w:t>
            </w:r>
          </w:p>
          <w:p w14:paraId="14BDC3D4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204BB2">
              <w:rPr>
                <w:rFonts w:ascii="標楷體" w:eastAsia="標楷體" w:hAnsi="標楷體"/>
              </w:rPr>
              <w:t>MarkRsnDesc</w:t>
            </w:r>
          </w:p>
        </w:tc>
      </w:tr>
      <w:tr w:rsidR="00142A50" w:rsidRPr="00456B60" w14:paraId="7913DC13" w14:textId="77777777" w:rsidTr="00F009C9">
        <w:trPr>
          <w:trHeight w:val="244"/>
          <w:jc w:val="center"/>
        </w:trPr>
        <w:tc>
          <w:tcPr>
            <w:tcW w:w="530" w:type="dxa"/>
          </w:tcPr>
          <w:p w14:paraId="76DDBA79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08" w:type="dxa"/>
          </w:tcPr>
          <w:p w14:paraId="33479FA1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  <w:proofErr w:type="spellEnd"/>
          </w:p>
        </w:tc>
        <w:tc>
          <w:tcPr>
            <w:tcW w:w="783" w:type="dxa"/>
          </w:tcPr>
          <w:p w14:paraId="5DC3BE13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395FCFE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BB75ABC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3420B04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51715F7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1B288D6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可以修改日期</w:t>
            </w:r>
          </w:p>
          <w:p w14:paraId="793846FD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Pr="00736568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7F086286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7FB8B061" w14:textId="77777777" w:rsidR="00142A50" w:rsidRPr="00D0161E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6B536342" w14:textId="77777777" w:rsidR="00142A50" w:rsidRPr="00741EB9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</w:t>
            </w:r>
            <w:r w:rsidRPr="0064350B">
              <w:rPr>
                <w:rFonts w:ascii="標楷體" w:eastAsia="標楷體" w:hAnsi="標楷體"/>
              </w:rPr>
              <w:t>.Ias39Loss.StartDate</w:t>
            </w:r>
          </w:p>
        </w:tc>
      </w:tr>
      <w:tr w:rsidR="00142A50" w:rsidRPr="00456B60" w14:paraId="114E43C0" w14:textId="77777777" w:rsidTr="00F009C9">
        <w:trPr>
          <w:trHeight w:val="244"/>
          <w:jc w:val="center"/>
        </w:trPr>
        <w:tc>
          <w:tcPr>
            <w:tcW w:w="530" w:type="dxa"/>
          </w:tcPr>
          <w:p w14:paraId="09EEC3E9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08" w:type="dxa"/>
          </w:tcPr>
          <w:p w14:paraId="27DE70A0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  <w:proofErr w:type="spellEnd"/>
          </w:p>
        </w:tc>
        <w:tc>
          <w:tcPr>
            <w:tcW w:w="783" w:type="dxa"/>
          </w:tcPr>
          <w:p w14:paraId="1B937FB2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049693C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FAFF10B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3BBEEBD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66B7852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3F39F02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可以修改日期</w:t>
            </w:r>
          </w:p>
          <w:p w14:paraId="3427D290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lastRenderedPageBreak/>
              <w:t>2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736568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6C5B90C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1A59004A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636CE555" w14:textId="77777777" w:rsidR="00142A50" w:rsidRPr="00D0161E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檢核：若[</w:t>
            </w:r>
            <w:r w:rsidRPr="00B046EC">
              <w:rPr>
                <w:rFonts w:ascii="標楷體" w:eastAsia="標楷體" w:hAnsi="標楷體" w:hint="eastAsia"/>
                <w:color w:val="000000"/>
              </w:rPr>
              <w:t>終止日期] &lt; [起始日期]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，顯示錯誤訊息 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終止日期不可小於起始日期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V(P)</w:t>
            </w:r>
          </w:p>
          <w:p w14:paraId="63A6CE89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Pr="0064350B">
              <w:rPr>
                <w:rFonts w:ascii="標楷體" w:eastAsia="標楷體" w:hAnsi="標楷體"/>
              </w:rPr>
              <w:t>.Ias39Loss.</w:t>
            </w:r>
            <w:r>
              <w:rPr>
                <w:rFonts w:ascii="標楷體" w:eastAsia="標楷體" w:hAnsi="標楷體"/>
              </w:rPr>
              <w:t>End</w:t>
            </w:r>
            <w:r w:rsidRPr="0064350B">
              <w:rPr>
                <w:rFonts w:ascii="標楷體" w:eastAsia="標楷體" w:hAnsi="標楷體"/>
              </w:rPr>
              <w:t>Date</w:t>
            </w:r>
          </w:p>
        </w:tc>
      </w:tr>
      <w:tr w:rsidR="00142A50" w:rsidRPr="00456B60" w14:paraId="4FF9B29C" w14:textId="77777777" w:rsidTr="00F009C9">
        <w:trPr>
          <w:trHeight w:val="244"/>
          <w:jc w:val="center"/>
        </w:trPr>
        <w:tc>
          <w:tcPr>
            <w:tcW w:w="530" w:type="dxa"/>
          </w:tcPr>
          <w:p w14:paraId="0289D866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308" w:type="dxa"/>
          </w:tcPr>
          <w:p w14:paraId="7D3F64A4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客觀減損條件</w:t>
            </w:r>
          </w:p>
        </w:tc>
        <w:tc>
          <w:tcPr>
            <w:tcW w:w="783" w:type="dxa"/>
          </w:tcPr>
          <w:p w14:paraId="0404F280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4CD7D9E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68CC835" w14:textId="77777777" w:rsidR="005B7C70" w:rsidRPr="00DA2F94" w:rsidRDefault="005B7C70" w:rsidP="005B7C70">
            <w:pPr>
              <w:ind w:left="2"/>
              <w:rPr>
                <w:rFonts w:ascii="標楷體" w:eastAsia="標楷體" w:hAnsi="標楷體" w:cs="細明體"/>
                <w:color w:val="FF0000"/>
                <w:spacing w:val="15"/>
                <w:kern w:val="0"/>
                <w:highlight w:val="lightGray"/>
              </w:rPr>
            </w:pP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下拉選單</w:t>
            </w:r>
          </w:p>
          <w:p w14:paraId="41E9891F" w14:textId="77777777" w:rsidR="005B7C70" w:rsidRPr="00DA2F94" w:rsidRDefault="005B7C70" w:rsidP="005B7C70">
            <w:pPr>
              <w:ind w:left="2"/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依據</w:t>
            </w:r>
            <w:proofErr w:type="spellStart"/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Cd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Code</w:t>
            </w:r>
            <w:proofErr w:type="spellEnd"/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的</w:t>
            </w:r>
            <w:proofErr w:type="spellStart"/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DefCode</w:t>
            </w:r>
            <w:proofErr w:type="spellEnd"/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=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 xml:space="preserve"> </w:t>
            </w:r>
            <w:proofErr w:type="spellStart"/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LosCod</w:t>
            </w:r>
            <w:proofErr w:type="spellEnd"/>
          </w:p>
          <w:p w14:paraId="0FCFAF71" w14:textId="74068AFA" w:rsidR="00142A50" w:rsidRPr="00EF791A" w:rsidRDefault="005B7C70" w:rsidP="005B7C70">
            <w:pPr>
              <w:rPr>
                <w:rFonts w:ascii="標楷體" w:eastAsia="標楷體" w:hAnsi="標楷體"/>
                <w:lang w:eastAsia="zh-HK"/>
              </w:rPr>
            </w:pP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限[啟用記號(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Enable</w:t>
            </w: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)]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=[Y.</w:t>
            </w: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啟用]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 xml:space="preserve"> [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  <w:lang w:eastAsia="zh-HK"/>
              </w:rPr>
              <w:t>選單</w:t>
            </w:r>
            <w:r w:rsidR="00D26BB2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3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/L60</w:t>
            </w:r>
            <w:r w:rsidRPr="00DA2F94">
              <w:rPr>
                <w:rFonts w:ascii="標楷體" w:eastAsia="標楷體" w:hAnsi="標楷體" w:cs="細明體"/>
                <w:color w:val="FF0000"/>
                <w:spacing w:val="15"/>
                <w:kern w:val="0"/>
                <w:highlight w:val="lightGray"/>
              </w:rPr>
              <w:t>64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]</w:t>
            </w:r>
          </w:p>
        </w:tc>
        <w:tc>
          <w:tcPr>
            <w:tcW w:w="811" w:type="dxa"/>
          </w:tcPr>
          <w:p w14:paraId="2D8A35D4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A3FCD33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328000D" w14:textId="6AB2FF4D" w:rsidR="00142A50" w:rsidRDefault="00142A50" w:rsidP="005B7C70">
            <w:pPr>
              <w:snapToGrid w:val="0"/>
              <w:ind w:leftChars="35" w:left="324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="005B7C70"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限輸入代</w:t>
            </w:r>
            <w:r w:rsidR="005B7C70">
              <w:rPr>
                <w:rFonts w:ascii="標楷體" w:eastAsia="標楷體" w:hAnsi="標楷體"/>
                <w:color w:val="FF0000"/>
                <w:highlight w:val="lightGray"/>
              </w:rPr>
              <w:br/>
            </w:r>
            <w:r w:rsidR="005B7C70"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碼，檢核條件：依</w:t>
            </w:r>
            <w:r w:rsidR="005B7C70" w:rsidRPr="00DA2F94">
              <w:rPr>
                <w:rFonts w:ascii="標楷體" w:eastAsia="標楷體" w:hAnsi="標楷體"/>
                <w:color w:val="FF0000"/>
                <w:highlight w:val="lightGray"/>
              </w:rPr>
              <w:br/>
            </w:r>
            <w:r w:rsidR="005B7C70"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選單/</w:t>
            </w:r>
            <w:r w:rsidR="005B7C70" w:rsidRPr="00DA2F94">
              <w:rPr>
                <w:rFonts w:ascii="標楷體" w:eastAsia="標楷體" w:hAnsi="標楷體"/>
                <w:color w:val="FF0000"/>
                <w:highlight w:val="lightGray"/>
              </w:rPr>
              <w:t>V(H)</w:t>
            </w:r>
          </w:p>
          <w:p w14:paraId="2096B064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790037">
              <w:rPr>
                <w:rFonts w:ascii="標楷體" w:eastAsia="標楷體" w:hAnsi="標楷體"/>
              </w:rPr>
              <w:t>LosCod</w:t>
            </w:r>
          </w:p>
        </w:tc>
      </w:tr>
    </w:tbl>
    <w:p w14:paraId="3945F30C" w14:textId="77777777" w:rsidR="00142A50" w:rsidRDefault="00142A50" w:rsidP="00142A50"/>
    <w:p w14:paraId="4B89EE2C" w14:textId="77777777" w:rsidR="00142A50" w:rsidRPr="00D33E89" w:rsidRDefault="00142A50" w:rsidP="00142A50">
      <w:pPr>
        <w:pStyle w:val="a"/>
        <w:spacing w:before="0"/>
      </w:pPr>
      <w:r w:rsidRPr="005B7C70">
        <w:rPr>
          <w:rFonts w:hint="eastAsia"/>
          <w:color w:val="FF0000"/>
          <w:highlight w:val="lightGray"/>
          <w:lang w:val="x-none" w:eastAsia="x-none"/>
        </w:rPr>
        <w:t>查詢</w:t>
      </w:r>
      <w:r w:rsidRPr="005B7C70">
        <w:rPr>
          <w:rFonts w:hint="eastAsia"/>
          <w:color w:val="FF0000"/>
          <w:highlight w:val="lightGray"/>
        </w:rPr>
        <w:t>1/L6064</w:t>
      </w:r>
    </w:p>
    <w:p w14:paraId="0582ED86" w14:textId="1131BC91" w:rsidR="00142A50" w:rsidRDefault="005B7C70" w:rsidP="00142A50">
      <w:r w:rsidRPr="005B7C70">
        <w:rPr>
          <w:noProof/>
        </w:rPr>
        <w:drawing>
          <wp:inline distT="0" distB="0" distL="0" distR="0" wp14:anchorId="3C1BBBBA" wp14:editId="666EA449">
            <wp:extent cx="6479540" cy="4003675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00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8972A" w14:textId="737FBE6A" w:rsidR="00D26BB2" w:rsidRPr="00D33E89" w:rsidRDefault="00D26BB2" w:rsidP="00D26BB2">
      <w:pPr>
        <w:pStyle w:val="a"/>
        <w:spacing w:before="0"/>
      </w:pPr>
      <w:r w:rsidRPr="005B7C70">
        <w:rPr>
          <w:rFonts w:hint="eastAsia"/>
          <w:color w:val="FF0000"/>
          <w:highlight w:val="lightGray"/>
          <w:lang w:val="x-none" w:eastAsia="x-none"/>
        </w:rPr>
        <w:t>查詢</w:t>
      </w:r>
      <w:r>
        <w:rPr>
          <w:rFonts w:hint="eastAsia"/>
          <w:color w:val="FF0000"/>
          <w:highlight w:val="lightGray"/>
        </w:rPr>
        <w:t>2</w:t>
      </w:r>
      <w:r w:rsidRPr="005B7C70">
        <w:rPr>
          <w:rFonts w:hint="eastAsia"/>
          <w:color w:val="FF0000"/>
          <w:highlight w:val="lightGray"/>
        </w:rPr>
        <w:t>/L6064</w:t>
      </w:r>
    </w:p>
    <w:p w14:paraId="0ADED180" w14:textId="77777777" w:rsidR="00142A50" w:rsidRDefault="00142A50" w:rsidP="00142A50"/>
    <w:p w14:paraId="2117C83C" w14:textId="0F3AB77B" w:rsidR="00142A50" w:rsidRDefault="0090453B" w:rsidP="00142A50">
      <w:r w:rsidRPr="0090453B">
        <w:rPr>
          <w:noProof/>
        </w:rPr>
        <w:drawing>
          <wp:inline distT="0" distB="0" distL="0" distR="0" wp14:anchorId="5E141C12" wp14:editId="1219AC91">
            <wp:extent cx="6479540" cy="3860800"/>
            <wp:effectExtent l="0" t="0" r="0" b="635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DACD1" w14:textId="59C342D1" w:rsidR="00D26BB2" w:rsidRDefault="00D26BB2" w:rsidP="00142A50">
      <w:pPr>
        <w:pStyle w:val="a"/>
        <w:spacing w:before="0"/>
      </w:pPr>
      <w:r w:rsidRPr="005B7C70">
        <w:rPr>
          <w:rFonts w:hint="eastAsia"/>
          <w:color w:val="FF0000"/>
          <w:highlight w:val="lightGray"/>
          <w:lang w:val="x-none" w:eastAsia="x-none"/>
        </w:rPr>
        <w:t>查詢</w:t>
      </w:r>
      <w:r>
        <w:rPr>
          <w:rFonts w:hint="eastAsia"/>
          <w:color w:val="FF0000"/>
          <w:highlight w:val="lightGray"/>
          <w:lang w:val="x-none"/>
        </w:rPr>
        <w:t>3</w:t>
      </w:r>
      <w:r w:rsidRPr="005B7C70">
        <w:rPr>
          <w:rFonts w:hint="eastAsia"/>
          <w:color w:val="FF0000"/>
          <w:highlight w:val="lightGray"/>
        </w:rPr>
        <w:t>/L6064</w:t>
      </w:r>
    </w:p>
    <w:p w14:paraId="7110949F" w14:textId="6876CCD8" w:rsidR="005B7C70" w:rsidRDefault="005B7C70" w:rsidP="00142A50">
      <w:r w:rsidRPr="005B7C70">
        <w:rPr>
          <w:noProof/>
        </w:rPr>
        <w:drawing>
          <wp:inline distT="0" distB="0" distL="0" distR="0" wp14:anchorId="309D79A0" wp14:editId="1BF4E1F5">
            <wp:extent cx="6479540" cy="438277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8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96A22" w14:textId="08BF00D7" w:rsidR="0076579F" w:rsidRDefault="0076579F">
      <w:pPr>
        <w:widowControl/>
      </w:pPr>
      <w:r>
        <w:br w:type="page"/>
      </w:r>
    </w:p>
    <w:p w14:paraId="228FF3FA" w14:textId="77777777" w:rsidR="00142A50" w:rsidRDefault="00142A50" w:rsidP="00142A50"/>
    <w:p w14:paraId="7CBF3DD4" w14:textId="76F9560C" w:rsidR="0076579F" w:rsidRPr="00142A50" w:rsidRDefault="0076579F" w:rsidP="0076579F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0" w:name="_Toc97032496"/>
      <w:r w:rsidRPr="00EB5F57">
        <w:rPr>
          <w:rFonts w:ascii="標楷體" w:hAnsi="標楷體"/>
          <w:bCs/>
          <w:szCs w:val="32"/>
          <w:highlight w:val="cyan"/>
        </w:rPr>
        <w:t>L</w:t>
      </w:r>
      <w:r w:rsidRPr="00EB5F57">
        <w:rPr>
          <w:rFonts w:ascii="標楷體" w:hAnsi="標楷體"/>
          <w:b/>
          <w:szCs w:val="32"/>
          <w:highlight w:val="cyan"/>
        </w:rPr>
        <w:t>7201</w:t>
      </w:r>
      <w:r w:rsidRPr="00EB5F57">
        <w:rPr>
          <w:rFonts w:ascii="標楷體" w:hAnsi="標楷體" w:hint="eastAsia"/>
          <w:b/>
          <w:szCs w:val="32"/>
          <w:highlight w:val="cyan"/>
        </w:rPr>
        <w:t>表外放款承諾資料產出</w:t>
      </w:r>
      <w:bookmarkEnd w:id="120"/>
    </w:p>
    <w:p w14:paraId="4FB3E0BB" w14:textId="77777777" w:rsidR="0076579F" w:rsidRPr="00561F94" w:rsidRDefault="0076579F" w:rsidP="0076579F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76579F" w:rsidRPr="008F20B5" w14:paraId="0B92A817" w14:textId="77777777" w:rsidTr="0029094D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1435F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425A66" w14:textId="45A49FBA" w:rsidR="0076579F" w:rsidRPr="008F20B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表外放款承諾資料產出</w:t>
            </w:r>
          </w:p>
        </w:tc>
      </w:tr>
      <w:tr w:rsidR="0076579F" w:rsidRPr="008F20B5" w14:paraId="46D9F2D2" w14:textId="77777777" w:rsidTr="0029094D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473434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A6B10" w14:textId="11B0779B" w:rsidR="0076579F" w:rsidRPr="004A1C2C" w:rsidRDefault="000728BC" w:rsidP="0029094D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重新維護每月I</w:t>
            </w:r>
            <w:r>
              <w:rPr>
                <w:rFonts w:ascii="標楷體" w:eastAsia="標楷體" w:hAnsi="標楷體"/>
              </w:rPr>
              <w:t>AS39</w:t>
            </w:r>
            <w:r w:rsidR="0076579F">
              <w:rPr>
                <w:rFonts w:ascii="標楷體" w:eastAsia="標楷體" w:hAnsi="標楷體" w:hint="eastAsia"/>
              </w:rPr>
              <w:t>放款承諾</w:t>
            </w:r>
            <w:proofErr w:type="gramStart"/>
            <w:r>
              <w:rPr>
                <w:rFonts w:ascii="標楷體" w:eastAsia="標楷體" w:hAnsi="標楷體" w:hint="eastAsia"/>
              </w:rPr>
              <w:t>明細檔及</w:t>
            </w:r>
            <w:proofErr w:type="gramEnd"/>
            <w:r w:rsidR="00BD587A">
              <w:rPr>
                <w:rFonts w:ascii="標楷體" w:eastAsia="標楷體" w:hAnsi="標楷體" w:hint="eastAsia"/>
              </w:rPr>
              <w:t>產生</w:t>
            </w:r>
            <w:r>
              <w:rPr>
                <w:rFonts w:ascii="標楷體" w:eastAsia="標楷體" w:hAnsi="標楷體" w:hint="eastAsia"/>
              </w:rPr>
              <w:t>表外放款承諾資料</w:t>
            </w:r>
            <w:r w:rsidR="00BD587A">
              <w:rPr>
                <w:rFonts w:ascii="標楷體" w:eastAsia="標楷體" w:hAnsi="標楷體" w:hint="eastAsia"/>
              </w:rPr>
              <w:t>產出</w:t>
            </w:r>
            <w:r w:rsidR="0076579F">
              <w:rPr>
                <w:rFonts w:ascii="標楷體" w:eastAsia="標楷體" w:hAnsi="標楷體" w:hint="eastAsia"/>
              </w:rPr>
              <w:t>時</w:t>
            </w:r>
          </w:p>
        </w:tc>
      </w:tr>
      <w:tr w:rsidR="0076579F" w:rsidRPr="008F20B5" w14:paraId="65905F2C" w14:textId="77777777" w:rsidTr="0029094D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4529FF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68EEF6" w14:textId="77777777" w:rsidR="0076579F" w:rsidRPr="004037BD" w:rsidRDefault="0076579F" w:rsidP="0029094D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</w:rPr>
              <w:t>「作業流程.</w:t>
            </w:r>
            <w:r w:rsidRPr="00332224">
              <w:rPr>
                <w:rFonts w:ascii="標楷體" w:eastAsia="標楷體" w:hAnsi="標楷體" w:hint="eastAsia"/>
              </w:rPr>
              <w:t>提存作業</w:t>
            </w:r>
            <w:r w:rsidRPr="00BC48BD">
              <w:rPr>
                <w:rFonts w:ascii="標楷體" w:eastAsia="標楷體" w:hAnsi="標楷體" w:hint="eastAsia"/>
              </w:rPr>
              <w:t>」</w:t>
            </w:r>
            <w:r w:rsidRPr="004037BD">
              <w:rPr>
                <w:rFonts w:ascii="標楷體" w:eastAsia="標楷體" w:hAnsi="標楷體" w:hint="eastAsia"/>
              </w:rPr>
              <w:t>流程</w:t>
            </w:r>
          </w:p>
          <w:p w14:paraId="2A8BB49B" w14:textId="4F89696C" w:rsidR="0076579F" w:rsidRDefault="000728BC" w:rsidP="0029094D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重新產生</w:t>
            </w:r>
            <w:r w:rsidR="00912617">
              <w:rPr>
                <w:rFonts w:ascii="標楷體" w:eastAsia="標楷體" w:hAnsi="標楷體" w:hint="eastAsia"/>
              </w:rPr>
              <w:t>=</w:t>
            </w:r>
            <w:r w:rsidR="00912617">
              <w:rPr>
                <w:rFonts w:ascii="標楷體" w:eastAsia="標楷體" w:hAnsi="標楷體"/>
              </w:rPr>
              <w:t>Y</w:t>
            </w:r>
            <w:r>
              <w:rPr>
                <w:rFonts w:ascii="標楷體" w:eastAsia="標楷體" w:hAnsi="標楷體" w:hint="eastAsia"/>
              </w:rPr>
              <w:t>時維護[</w:t>
            </w:r>
            <w:r w:rsidRPr="000728BC">
              <w:rPr>
                <w:rFonts w:ascii="標楷體" w:eastAsia="標楷體" w:hAnsi="標楷體" w:hint="eastAsia"/>
              </w:rPr>
              <w:t>IAS39放款承諾</w:t>
            </w:r>
            <w:proofErr w:type="gramStart"/>
            <w:r w:rsidRPr="000728BC">
              <w:rPr>
                <w:rFonts w:ascii="標楷體" w:eastAsia="標楷體" w:hAnsi="標楷體" w:hint="eastAsia"/>
              </w:rPr>
              <w:t>明細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r w:rsidRPr="000728BC">
              <w:rPr>
                <w:rFonts w:ascii="標楷體" w:eastAsia="標楷體" w:hAnsi="標楷體"/>
              </w:rPr>
              <w:t>Ias39LoanCommit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2EA4063F" w14:textId="007D57AE" w:rsidR="00BD587A" w:rsidRPr="00A313C0" w:rsidRDefault="00BD587A" w:rsidP="0029094D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經辦核對[表外放款承諾資料產出]檔正確後執行L</w:t>
            </w:r>
            <w:r>
              <w:rPr>
                <w:rFonts w:ascii="標楷體" w:eastAsia="標楷體" w:hAnsi="標楷體"/>
              </w:rPr>
              <w:t>6985</w:t>
            </w:r>
            <w:r>
              <w:rPr>
                <w:rFonts w:ascii="標楷體" w:eastAsia="標楷體" w:hAnsi="標楷體" w:hint="eastAsia"/>
              </w:rPr>
              <w:t>各項提存作業A</w:t>
            </w:r>
            <w:r>
              <w:rPr>
                <w:rFonts w:ascii="標楷體" w:eastAsia="標楷體" w:hAnsi="標楷體"/>
              </w:rPr>
              <w:t>CCL03</w:t>
            </w:r>
            <w:r>
              <w:rPr>
                <w:rFonts w:ascii="標楷體" w:eastAsia="標楷體" w:hAnsi="標楷體" w:hint="eastAsia"/>
              </w:rPr>
              <w:t>放款承諾提存</w:t>
            </w:r>
            <w:proofErr w:type="gramStart"/>
            <w:r>
              <w:rPr>
                <w:rFonts w:ascii="標楷體" w:eastAsia="標楷體" w:hAnsi="標楷體" w:hint="eastAsia"/>
              </w:rPr>
              <w:t>入帳</w:t>
            </w:r>
            <w:proofErr w:type="gramEnd"/>
          </w:p>
        </w:tc>
      </w:tr>
      <w:tr w:rsidR="0076579F" w:rsidRPr="008F20B5" w14:paraId="04F81218" w14:textId="77777777" w:rsidTr="0029094D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A01557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5F9C33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</w:p>
        </w:tc>
      </w:tr>
      <w:tr w:rsidR="0076579F" w:rsidRPr="008F20B5" w14:paraId="7703FDBD" w14:textId="77777777" w:rsidTr="0029094D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DAD3B9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9321A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</w:p>
        </w:tc>
      </w:tr>
      <w:tr w:rsidR="0076579F" w:rsidRPr="008F20B5" w14:paraId="6F113953" w14:textId="77777777" w:rsidTr="0029094D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2A23E2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AF886B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</w:p>
        </w:tc>
      </w:tr>
      <w:tr w:rsidR="0076579F" w:rsidRPr="008F20B5" w14:paraId="5F0B4476" w14:textId="77777777" w:rsidTr="0029094D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D117CC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C0F1DC" w14:textId="77777777" w:rsidR="0076579F" w:rsidRPr="001D3B0E" w:rsidRDefault="0076579F" w:rsidP="0076579F">
            <w:pPr>
              <w:ind w:left="269" w:hangingChars="112" w:hanging="269"/>
              <w:rPr>
                <w:rFonts w:ascii="標楷體" w:eastAsia="標楷體" w:hAnsi="標楷體"/>
              </w:rPr>
            </w:pPr>
          </w:p>
        </w:tc>
      </w:tr>
      <w:tr w:rsidR="0076579F" w:rsidRPr="008F20B5" w14:paraId="4C85763D" w14:textId="77777777" w:rsidTr="0029094D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4E3DE8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A9BB5C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</w:p>
        </w:tc>
      </w:tr>
    </w:tbl>
    <w:p w14:paraId="3715D661" w14:textId="77777777" w:rsidR="0076579F" w:rsidRPr="0068704E" w:rsidRDefault="0076579F" w:rsidP="0076579F">
      <w:pPr>
        <w:ind w:left="1440"/>
      </w:pPr>
    </w:p>
    <w:p w14:paraId="5BCE275F" w14:textId="77777777" w:rsidR="0076579F" w:rsidRPr="00AB764C" w:rsidRDefault="0076579F" w:rsidP="0076579F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76579F" w:rsidRPr="0022279A" w14:paraId="3C330706" w14:textId="77777777" w:rsidTr="0029094D">
        <w:tc>
          <w:tcPr>
            <w:tcW w:w="851" w:type="dxa"/>
            <w:shd w:val="clear" w:color="auto" w:fill="D9D9D9" w:themeFill="background1" w:themeFillShade="D9"/>
          </w:tcPr>
          <w:p w14:paraId="0EC94314" w14:textId="77777777" w:rsidR="0076579F" w:rsidRPr="0022279A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5A1F0864" w14:textId="77777777" w:rsidR="0076579F" w:rsidRPr="0022279A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7391D205" w14:textId="77777777" w:rsidR="0076579F" w:rsidRPr="0022279A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6579F" w:rsidRPr="0022279A" w14:paraId="0452293A" w14:textId="77777777" w:rsidTr="0029094D">
        <w:tc>
          <w:tcPr>
            <w:tcW w:w="851" w:type="dxa"/>
          </w:tcPr>
          <w:p w14:paraId="0CA138BD" w14:textId="77777777" w:rsidR="0076579F" w:rsidRPr="0022279A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200A700C" w14:textId="648A6EC8" w:rsidR="0076579F" w:rsidRPr="0022279A" w:rsidRDefault="000728BC" w:rsidP="0029094D">
            <w:pPr>
              <w:rPr>
                <w:rFonts w:ascii="標楷體" w:eastAsia="標楷體" w:hAnsi="標楷體"/>
              </w:rPr>
            </w:pPr>
            <w:r w:rsidRPr="000728BC">
              <w:rPr>
                <w:rFonts w:ascii="標楷體" w:eastAsia="標楷體" w:hAnsi="標楷體"/>
              </w:rPr>
              <w:t>Ias39LoanCommit</w:t>
            </w:r>
          </w:p>
        </w:tc>
        <w:tc>
          <w:tcPr>
            <w:tcW w:w="4110" w:type="dxa"/>
          </w:tcPr>
          <w:p w14:paraId="4B79377A" w14:textId="68167BDF" w:rsidR="0076579F" w:rsidRPr="0022279A" w:rsidRDefault="000728BC" w:rsidP="0029094D">
            <w:pPr>
              <w:rPr>
                <w:rFonts w:ascii="標楷體" w:eastAsia="標楷體" w:hAnsi="標楷體"/>
              </w:rPr>
            </w:pPr>
            <w:r w:rsidRPr="000728BC">
              <w:rPr>
                <w:rFonts w:ascii="標楷體" w:eastAsia="標楷體" w:hAnsi="標楷體" w:hint="eastAsia"/>
              </w:rPr>
              <w:t>IAS39放款承諾</w:t>
            </w:r>
            <w:proofErr w:type="gramStart"/>
            <w:r w:rsidRPr="000728BC">
              <w:rPr>
                <w:rFonts w:ascii="標楷體" w:eastAsia="標楷體" w:hAnsi="標楷體" w:hint="eastAsia"/>
              </w:rPr>
              <w:t>明細檔</w:t>
            </w:r>
            <w:proofErr w:type="gramEnd"/>
          </w:p>
        </w:tc>
      </w:tr>
    </w:tbl>
    <w:p w14:paraId="5F044ABE" w14:textId="77777777" w:rsidR="0076579F" w:rsidRDefault="0076579F" w:rsidP="0076579F">
      <w:pPr>
        <w:ind w:left="1440"/>
      </w:pPr>
    </w:p>
    <w:p w14:paraId="42B44F76" w14:textId="77777777" w:rsidR="0076579F" w:rsidRPr="00723606" w:rsidRDefault="0076579F" w:rsidP="0076579F">
      <w:pPr>
        <w:pStyle w:val="a"/>
        <w:tabs>
          <w:tab w:val="clear" w:pos="1559"/>
        </w:tabs>
        <w:spacing w:before="0"/>
        <w:ind w:left="1614" w:hanging="480"/>
      </w:pPr>
      <w:r w:rsidRPr="00723606">
        <w:t>UI</w:t>
      </w:r>
      <w:r w:rsidRPr="00723606">
        <w:rPr>
          <w:rFonts w:hint="eastAsia"/>
        </w:rPr>
        <w:t>畫面</w:t>
      </w:r>
    </w:p>
    <w:p w14:paraId="1A59460D" w14:textId="53DDB0F4" w:rsidR="0076579F" w:rsidRDefault="00B17EDF" w:rsidP="0076579F">
      <w:r w:rsidRPr="001D0F54">
        <w:rPr>
          <w:noProof/>
        </w:rPr>
        <w:drawing>
          <wp:inline distT="0" distB="0" distL="0" distR="0" wp14:anchorId="7ADA66D7" wp14:editId="27A83D05">
            <wp:extent cx="5274310" cy="1266190"/>
            <wp:effectExtent l="0" t="0" r="254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10E94" w14:textId="77777777" w:rsidR="0076579F" w:rsidRDefault="0076579F" w:rsidP="0076579F">
      <w:pPr>
        <w:ind w:left="1440"/>
      </w:pPr>
    </w:p>
    <w:p w14:paraId="6DF923E5" w14:textId="77777777" w:rsidR="0076579F" w:rsidRDefault="0076579F" w:rsidP="0076579F">
      <w:pPr>
        <w:pStyle w:val="a"/>
        <w:tabs>
          <w:tab w:val="clear" w:pos="1559"/>
        </w:tabs>
        <w:spacing w:before="0"/>
        <w:ind w:left="1614" w:hanging="480"/>
      </w:pPr>
      <w:r w:rsidRPr="00B43742">
        <w:t>輸入畫面</w:t>
      </w:r>
      <w:r w:rsidRPr="00B43742">
        <w:rPr>
          <w:rFonts w:hint="eastAsia"/>
        </w:rPr>
        <w:t>按鈕</w:t>
      </w:r>
      <w:r w:rsidRPr="00B437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76579F" w:rsidRPr="00F5236F" w14:paraId="4AD83C54" w14:textId="77777777" w:rsidTr="0029094D">
        <w:tc>
          <w:tcPr>
            <w:tcW w:w="848" w:type="dxa"/>
            <w:shd w:val="clear" w:color="auto" w:fill="D9D9D9" w:themeFill="background1" w:themeFillShade="D9"/>
          </w:tcPr>
          <w:p w14:paraId="09E30A32" w14:textId="77777777" w:rsidR="0076579F" w:rsidRPr="00F5236F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660AD955" w14:textId="77777777" w:rsidR="0076579F" w:rsidRPr="00F5236F" w:rsidRDefault="0076579F" w:rsidP="002909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4940826C" w14:textId="77777777" w:rsidR="0076579F" w:rsidRPr="00F5236F" w:rsidRDefault="0076579F" w:rsidP="002909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6579F" w:rsidRPr="00F5236F" w14:paraId="5CE53946" w14:textId="77777777" w:rsidTr="0029094D">
        <w:tc>
          <w:tcPr>
            <w:tcW w:w="848" w:type="dxa"/>
          </w:tcPr>
          <w:p w14:paraId="648F4D36" w14:textId="77777777" w:rsidR="0076579F" w:rsidRPr="00744DD4" w:rsidRDefault="0076579F" w:rsidP="002909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689203A1" w14:textId="7C1B2929" w:rsidR="0076579F" w:rsidRPr="00744DD4" w:rsidRDefault="00B17EDF" w:rsidP="0029094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069A1172" w14:textId="77777777" w:rsidR="0076579F" w:rsidRPr="00293C02" w:rsidRDefault="0076579F" w:rsidP="0029094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A8E9C05" w14:textId="58F6B786" w:rsidR="0076579F" w:rsidRDefault="00CC0C6F" w:rsidP="00CC0C6F">
            <w:pPr>
              <w:ind w:left="269" w:hangingChars="112" w:hanging="269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76579F">
              <w:rPr>
                <w:rFonts w:ascii="標楷體" w:eastAsia="標楷體" w:hAnsi="標楷體" w:hint="eastAsia"/>
              </w:rPr>
              <w:t>.</w:t>
            </w:r>
            <w:r w:rsidR="00FA41CC">
              <w:rPr>
                <w:rFonts w:ascii="標楷體" w:eastAsia="標楷體" w:hAnsi="標楷體"/>
              </w:rPr>
              <w:t>[</w:t>
            </w:r>
            <w:r w:rsidR="00DD0905">
              <w:rPr>
                <w:rFonts w:ascii="標楷體" w:eastAsia="標楷體" w:hAnsi="標楷體" w:hint="eastAsia"/>
              </w:rPr>
              <w:t>是否</w:t>
            </w:r>
            <w:r>
              <w:rPr>
                <w:rFonts w:ascii="標楷體" w:eastAsia="標楷體" w:hAnsi="標楷體" w:hint="eastAsia"/>
              </w:rPr>
              <w:t>重新產生</w:t>
            </w:r>
            <w:r w:rsidR="00FA41CC">
              <w:rPr>
                <w:rFonts w:ascii="標楷體" w:eastAsia="標楷體" w:hAnsi="標楷體" w:hint="eastAsia"/>
              </w:rPr>
              <w:t>]</w:t>
            </w:r>
            <w:r w:rsidR="00DD0905">
              <w:rPr>
                <w:rFonts w:ascii="標楷體" w:eastAsia="標楷體" w:hAnsi="標楷體" w:hint="eastAsia"/>
              </w:rPr>
              <w:t>=</w:t>
            </w:r>
            <w:r w:rsidR="00FA41CC">
              <w:rPr>
                <w:rFonts w:ascii="標楷體" w:eastAsia="標楷體" w:hAnsi="標楷體"/>
              </w:rPr>
              <w:t>[</w:t>
            </w:r>
            <w:r w:rsidR="00DD0905">
              <w:rPr>
                <w:rFonts w:ascii="標楷體" w:eastAsia="標楷體" w:hAnsi="標楷體"/>
              </w:rPr>
              <w:t>Y</w:t>
            </w:r>
            <w:r w:rsidR="00FA41CC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時</w:t>
            </w:r>
            <w:r w:rsidRPr="00212939">
              <w:rPr>
                <w:rFonts w:ascii="標楷體" w:eastAsia="標楷體" w:hAnsi="標楷體" w:hint="eastAsia"/>
                <w:color w:val="000000"/>
              </w:rPr>
              <w:t>，</w:t>
            </w:r>
            <w:r w:rsidR="0076579F" w:rsidRPr="00212939">
              <w:rPr>
                <w:rFonts w:ascii="標楷體" w:eastAsia="標楷體" w:hAnsi="標楷體" w:hint="eastAsia"/>
                <w:color w:val="000000"/>
              </w:rPr>
              <w:t>若同一「年月份」資料已建檔，則先刪除該年月份資料，重新建檔</w:t>
            </w:r>
          </w:p>
          <w:p w14:paraId="4C0452B1" w14:textId="46377369" w:rsidR="0076579F" w:rsidRPr="00A01F68" w:rsidRDefault="00CC0C6F" w:rsidP="0029094D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6579F">
              <w:rPr>
                <w:rFonts w:ascii="標楷體" w:eastAsia="標楷體" w:hAnsi="標楷體"/>
              </w:rPr>
              <w:t>.</w:t>
            </w:r>
            <w:r w:rsidR="0076579F">
              <w:rPr>
                <w:rFonts w:ascii="標楷體" w:eastAsia="標楷體" w:hAnsi="標楷體" w:hint="eastAsia"/>
              </w:rPr>
              <w:t>交易完成後，顯示訊息：</w:t>
            </w:r>
            <w:r w:rsidR="0076579F" w:rsidRPr="00A01F68">
              <w:rPr>
                <w:rFonts w:ascii="標楷體" w:eastAsia="標楷體" w:hAnsi="標楷體" w:hint="eastAsia"/>
              </w:rPr>
              <w:t xml:space="preserve"> </w:t>
            </w:r>
            <w:r w:rsidR="0076579F" w:rsidRPr="004D7BEB">
              <w:rPr>
                <w:rFonts w:ascii="標楷體" w:eastAsia="標楷體" w:hAnsi="標楷體" w:hint="eastAsia"/>
              </w:rPr>
              <w:t>"訊息通知：</w:t>
            </w:r>
            <w:r w:rsidR="004D7BEB">
              <w:rPr>
                <w:rFonts w:ascii="標楷體" w:eastAsia="標楷體" w:hAnsi="標楷體" w:hint="eastAsia"/>
              </w:rPr>
              <w:t>L</w:t>
            </w:r>
            <w:r w:rsidR="004D7BEB">
              <w:rPr>
                <w:rFonts w:ascii="標楷體" w:eastAsia="標楷體" w:hAnsi="標楷體"/>
              </w:rPr>
              <w:t>M011</w:t>
            </w:r>
            <w:r w:rsidR="004D7BEB">
              <w:rPr>
                <w:rFonts w:ascii="標楷體" w:eastAsia="標楷體" w:hAnsi="標楷體" w:hint="eastAsia"/>
              </w:rPr>
              <w:t>表外放款承諾資料產出已完成:</w:t>
            </w:r>
            <w:r w:rsidR="004D7BEB">
              <w:rPr>
                <w:rFonts w:ascii="標楷體" w:eastAsia="標楷體" w:hAnsi="標楷體"/>
              </w:rPr>
              <w:t>LC009</w:t>
            </w:r>
            <w:r w:rsidR="0076579F" w:rsidRPr="004D7BEB">
              <w:rPr>
                <w:rFonts w:ascii="標楷體" w:eastAsia="標楷體" w:hAnsi="標楷體" w:hint="eastAsia"/>
              </w:rPr>
              <w:t>"及"訊息通知：請執行"「各項提存</w:t>
            </w:r>
            <w:proofErr w:type="gramStart"/>
            <w:r w:rsidR="0076579F" w:rsidRPr="004D7BEB">
              <w:rPr>
                <w:rFonts w:ascii="標楷體" w:eastAsia="標楷體" w:hAnsi="標楷體" w:hint="eastAsia"/>
              </w:rPr>
              <w:t>入帳</w:t>
            </w:r>
            <w:proofErr w:type="gramEnd"/>
            <w:r w:rsidR="0076579F" w:rsidRPr="004D7BEB">
              <w:rPr>
                <w:rFonts w:ascii="標楷體" w:eastAsia="標楷體" w:hAnsi="標楷體" w:hint="eastAsia"/>
              </w:rPr>
              <w:t>作業(</w:t>
            </w:r>
            <w:r w:rsidR="004D7BEB">
              <w:rPr>
                <w:rFonts w:ascii="標楷體" w:eastAsia="標楷體" w:hAnsi="標楷體" w:hint="eastAsia"/>
              </w:rPr>
              <w:t>放款承諾</w:t>
            </w:r>
            <w:r w:rsidR="0076579F" w:rsidRPr="004D7BEB">
              <w:rPr>
                <w:rFonts w:ascii="標楷體" w:eastAsia="標楷體" w:hAnsi="標楷體" w:hint="eastAsia"/>
              </w:rPr>
              <w:t>)」</w:t>
            </w:r>
            <w:r w:rsidR="004D7BEB">
              <w:rPr>
                <w:rFonts w:ascii="標楷體" w:eastAsia="標楷體" w:hAnsi="標楷體" w:hint="eastAsia"/>
              </w:rPr>
              <w:t>:</w:t>
            </w:r>
            <w:r w:rsidR="004D7BEB">
              <w:rPr>
                <w:rFonts w:ascii="標楷體" w:eastAsia="標楷體" w:hAnsi="標楷體"/>
              </w:rPr>
              <w:t>L6001</w:t>
            </w:r>
            <w:r w:rsidR="004D7BEB" w:rsidRPr="004D7BEB">
              <w:rPr>
                <w:rFonts w:ascii="標楷體" w:eastAsia="標楷體" w:hAnsi="標楷體" w:hint="eastAsia"/>
              </w:rPr>
              <w:t>"</w:t>
            </w:r>
          </w:p>
        </w:tc>
      </w:tr>
      <w:tr w:rsidR="0076579F" w:rsidRPr="00F5236F" w14:paraId="1CCA22A1" w14:textId="77777777" w:rsidTr="0029094D">
        <w:tc>
          <w:tcPr>
            <w:tcW w:w="848" w:type="dxa"/>
          </w:tcPr>
          <w:p w14:paraId="60D31EA0" w14:textId="77777777" w:rsidR="0076579F" w:rsidRPr="00744DD4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</w:tcPr>
          <w:p w14:paraId="1E4AC50E" w14:textId="77777777" w:rsidR="0076579F" w:rsidRPr="00744DD4" w:rsidRDefault="0076579F" w:rsidP="0029094D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35767743" w14:textId="77777777" w:rsidR="0076579F" w:rsidRPr="00744DD4" w:rsidRDefault="0076579F" w:rsidP="0029094D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76579F" w:rsidRPr="00F5236F" w14:paraId="7189F839" w14:textId="77777777" w:rsidTr="0029094D">
        <w:tc>
          <w:tcPr>
            <w:tcW w:w="848" w:type="dxa"/>
          </w:tcPr>
          <w:p w14:paraId="119F3370" w14:textId="77777777" w:rsidR="0076579F" w:rsidRPr="00744DD4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238504F7" w14:textId="77777777" w:rsidR="0076579F" w:rsidRPr="00744DD4" w:rsidRDefault="0076579F" w:rsidP="0029094D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46" w:type="dxa"/>
          </w:tcPr>
          <w:p w14:paraId="411C30D3" w14:textId="5765AA86" w:rsidR="0076579F" w:rsidRPr="00744DD4" w:rsidRDefault="0076579F" w:rsidP="0029094D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</w:t>
            </w:r>
            <w:r>
              <w:rPr>
                <w:rFonts w:ascii="標楷體" w:eastAsia="標楷體" w:hAnsi="標楷體" w:hint="eastAsia"/>
                <w:lang w:eastAsia="zh-HK"/>
              </w:rPr>
              <w:t>執行另一</w:t>
            </w:r>
            <w:r w:rsidR="00DD0905">
              <w:rPr>
                <w:rFonts w:ascii="標楷體" w:eastAsia="標楷體" w:hAnsi="標楷體" w:hint="eastAsia"/>
                <w:lang w:eastAsia="zh-HK"/>
              </w:rPr>
              <w:t>筆</w:t>
            </w:r>
            <w:r w:rsidR="00DD0905">
              <w:rPr>
                <w:rFonts w:ascii="標楷體" w:eastAsia="標楷體" w:hAnsi="標楷體" w:hint="eastAsia"/>
              </w:rPr>
              <w:t>表外放款承諾資料產出</w:t>
            </w:r>
            <w:r>
              <w:rPr>
                <w:rFonts w:ascii="標楷體" w:eastAsia="標楷體" w:hAnsi="標楷體" w:hint="eastAsia"/>
                <w:lang w:eastAsia="zh-HK"/>
              </w:rPr>
              <w:t>作業</w:t>
            </w:r>
          </w:p>
        </w:tc>
      </w:tr>
    </w:tbl>
    <w:p w14:paraId="5504A049" w14:textId="77777777" w:rsidR="0076579F" w:rsidRDefault="0076579F" w:rsidP="0076579F">
      <w:pPr>
        <w:ind w:left="1440"/>
      </w:pPr>
    </w:p>
    <w:p w14:paraId="2D85FAD8" w14:textId="77777777" w:rsidR="0076579F" w:rsidRPr="00583AF3" w:rsidRDefault="0076579F" w:rsidP="0076579F">
      <w:pPr>
        <w:pStyle w:val="a"/>
        <w:spacing w:before="0"/>
      </w:pPr>
      <w:r w:rsidRPr="009258FB">
        <w:t>輸入畫面資料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428"/>
        <w:gridCol w:w="1296"/>
        <w:gridCol w:w="1233"/>
        <w:gridCol w:w="1154"/>
        <w:gridCol w:w="537"/>
        <w:gridCol w:w="576"/>
        <w:gridCol w:w="3423"/>
      </w:tblGrid>
      <w:tr w:rsidR="0076579F" w:rsidRPr="00362205" w14:paraId="38DAFB98" w14:textId="77777777" w:rsidTr="0029094D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07F500A5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28" w:type="dxa"/>
            <w:vMerge w:val="restart"/>
            <w:shd w:val="clear" w:color="auto" w:fill="D9D9D9" w:themeFill="background1" w:themeFillShade="D9"/>
          </w:tcPr>
          <w:p w14:paraId="5D267B0D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284B9C02" w14:textId="77777777" w:rsidR="0076579F" w:rsidRPr="00362205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77ACBCFC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6579F" w:rsidRPr="00362205" w14:paraId="4272F523" w14:textId="77777777" w:rsidTr="0029094D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43F2CD5C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  <w:vMerge/>
            <w:shd w:val="clear" w:color="auto" w:fill="D9D9D9" w:themeFill="background1" w:themeFillShade="D9"/>
          </w:tcPr>
          <w:p w14:paraId="54BD25C7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775F1796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1618BC99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54" w:type="dxa"/>
            <w:shd w:val="clear" w:color="auto" w:fill="D9D9D9" w:themeFill="background1" w:themeFillShade="D9"/>
          </w:tcPr>
          <w:p w14:paraId="4E07EAA9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37" w:type="dxa"/>
            <w:shd w:val="clear" w:color="auto" w:fill="D9D9D9" w:themeFill="background1" w:themeFillShade="D9"/>
          </w:tcPr>
          <w:p w14:paraId="20C22E43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 w:themeFill="background1" w:themeFillShade="D9"/>
          </w:tcPr>
          <w:p w14:paraId="54758426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3B5B8E68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</w:tr>
      <w:tr w:rsidR="0076579F" w:rsidRPr="00362205" w14:paraId="76CFC2B8" w14:textId="77777777" w:rsidTr="0029094D">
        <w:trPr>
          <w:trHeight w:val="244"/>
          <w:jc w:val="center"/>
        </w:trPr>
        <w:tc>
          <w:tcPr>
            <w:tcW w:w="554" w:type="dxa"/>
          </w:tcPr>
          <w:p w14:paraId="4F3312E2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428" w:type="dxa"/>
          </w:tcPr>
          <w:p w14:paraId="756859C4" w14:textId="2FCA44A9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年</w:t>
            </w:r>
          </w:p>
        </w:tc>
        <w:tc>
          <w:tcPr>
            <w:tcW w:w="1296" w:type="dxa"/>
          </w:tcPr>
          <w:p w14:paraId="3F48A319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33" w:type="dxa"/>
          </w:tcPr>
          <w:p w14:paraId="60A5C953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年</w:t>
            </w:r>
          </w:p>
        </w:tc>
        <w:tc>
          <w:tcPr>
            <w:tcW w:w="1154" w:type="dxa"/>
          </w:tcPr>
          <w:p w14:paraId="53296DC9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7765A2CA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123195F" w14:textId="77777777" w:rsidR="0076579F" w:rsidRPr="00362205" w:rsidRDefault="0076579F" w:rsidP="002909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0A90F9E7" w14:textId="77777777" w:rsidR="0076579F" w:rsidRPr="00AC51F6" w:rsidRDefault="0076579F" w:rsidP="0029094D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不可輸入</w:t>
            </w:r>
            <w:r>
              <w:rPr>
                <w:rFonts w:ascii="標楷體" w:eastAsia="標楷體" w:hAnsi="標楷體" w:hint="eastAsia"/>
                <w:color w:val="000000"/>
              </w:rPr>
              <w:t>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76579F" w:rsidRPr="00362205" w14:paraId="4C72B59F" w14:textId="77777777" w:rsidTr="0029094D">
        <w:trPr>
          <w:trHeight w:val="244"/>
          <w:jc w:val="center"/>
        </w:trPr>
        <w:tc>
          <w:tcPr>
            <w:tcW w:w="554" w:type="dxa"/>
          </w:tcPr>
          <w:p w14:paraId="1B6E08B4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</w:tcPr>
          <w:p w14:paraId="67509E9B" w14:textId="68BE4D7F" w:rsidR="0076579F" w:rsidRPr="00E66926" w:rsidRDefault="00DD0905" w:rsidP="0029094D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月份</w:t>
            </w:r>
          </w:p>
        </w:tc>
        <w:tc>
          <w:tcPr>
            <w:tcW w:w="1296" w:type="dxa"/>
          </w:tcPr>
          <w:p w14:paraId="1AE18983" w14:textId="77777777" w:rsidR="0076579F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33" w:type="dxa"/>
          </w:tcPr>
          <w:p w14:paraId="59651AF7" w14:textId="656A6B62" w:rsidR="0076579F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  <w:r w:rsidR="00FA41CC" w:rsidRPr="00FA41CC">
              <w:rPr>
                <w:rFonts w:ascii="標楷體" w:eastAsia="標楷體" w:hAnsi="標楷體" w:hint="eastAsia"/>
              </w:rPr>
              <w:t>上</w:t>
            </w:r>
            <w:r>
              <w:rPr>
                <w:rFonts w:ascii="標楷體" w:eastAsia="標楷體" w:hAnsi="標楷體" w:hint="eastAsia"/>
              </w:rPr>
              <w:t>月</w:t>
            </w:r>
            <w:r w:rsidR="00FA41CC">
              <w:rPr>
                <w:rFonts w:ascii="標楷體" w:eastAsia="標楷體" w:hAnsi="標楷體" w:hint="eastAsia"/>
              </w:rPr>
              <w:t>/本月</w:t>
            </w:r>
          </w:p>
        </w:tc>
        <w:tc>
          <w:tcPr>
            <w:tcW w:w="1154" w:type="dxa"/>
          </w:tcPr>
          <w:p w14:paraId="16C84E4C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1D7087E9" w14:textId="77777777" w:rsidR="0076579F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011AC85F" w14:textId="77777777" w:rsidR="0076579F" w:rsidRDefault="0076579F" w:rsidP="002909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3576907B" w14:textId="77777777" w:rsidR="0076579F" w:rsidRDefault="0076579F" w:rsidP="0029094D">
            <w:pPr>
              <w:ind w:left="235" w:hangingChars="98" w:hanging="235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需介於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1至</w:t>
            </w:r>
            <w:r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5)</w:t>
            </w:r>
          </w:p>
          <w:p w14:paraId="7B858600" w14:textId="431A5E1B" w:rsidR="00FA41CC" w:rsidRPr="00FA41CC" w:rsidRDefault="00FA41CC" w:rsidP="0029094D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FA41CC">
              <w:rPr>
                <w:rFonts w:ascii="標楷體" w:eastAsia="標楷體" w:hAnsi="標楷體" w:hint="eastAsia"/>
              </w:rPr>
              <w:t>預設值為上月，若會計日期為月底日則預設本月</w:t>
            </w:r>
          </w:p>
        </w:tc>
      </w:tr>
      <w:tr w:rsidR="0076579F" w:rsidRPr="00362205" w14:paraId="483D4E18" w14:textId="77777777" w:rsidTr="0029094D">
        <w:trPr>
          <w:trHeight w:val="244"/>
          <w:jc w:val="center"/>
        </w:trPr>
        <w:tc>
          <w:tcPr>
            <w:tcW w:w="554" w:type="dxa"/>
          </w:tcPr>
          <w:p w14:paraId="67AE714C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428" w:type="dxa"/>
          </w:tcPr>
          <w:p w14:paraId="2A3D56F7" w14:textId="67420D83" w:rsidR="0076579F" w:rsidRPr="00362205" w:rsidRDefault="00FA41CC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重新產生</w:t>
            </w:r>
          </w:p>
        </w:tc>
        <w:tc>
          <w:tcPr>
            <w:tcW w:w="1296" w:type="dxa"/>
          </w:tcPr>
          <w:p w14:paraId="0E3DF9DB" w14:textId="35E0E794" w:rsidR="0076579F" w:rsidRPr="00362205" w:rsidRDefault="00FA41CC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33" w:type="dxa"/>
          </w:tcPr>
          <w:p w14:paraId="7AA6FBE7" w14:textId="316AD0F4" w:rsidR="0076579F" w:rsidRPr="00362205" w:rsidRDefault="00FA41CC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1154" w:type="dxa"/>
          </w:tcPr>
          <w:p w14:paraId="731AD9B5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681EDA48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02A8DACB" w14:textId="77777777" w:rsidR="0076579F" w:rsidRPr="00362205" w:rsidRDefault="0076579F" w:rsidP="002909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501A28C6" w14:textId="755C036A" w:rsidR="00C07F9E" w:rsidRDefault="00C07F9E" w:rsidP="00C07F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2DE6109" w14:textId="21BF1366" w:rsidR="0076579F" w:rsidRPr="00C00D65" w:rsidRDefault="00C07F9E" w:rsidP="00C07F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選單/V(H)</w:t>
            </w:r>
          </w:p>
        </w:tc>
      </w:tr>
    </w:tbl>
    <w:p w14:paraId="25A11F92" w14:textId="77777777" w:rsidR="0076579F" w:rsidRPr="00910D51" w:rsidRDefault="0076579F" w:rsidP="00FA41CC"/>
    <w:p w14:paraId="3144DD6F" w14:textId="77777777" w:rsidR="0076579F" w:rsidRPr="00E50626" w:rsidRDefault="0076579F" w:rsidP="0076579F">
      <w:pPr>
        <w:pStyle w:val="a"/>
        <w:spacing w:before="0"/>
      </w:pPr>
      <w:r w:rsidRPr="00E50626">
        <w:rPr>
          <w:rFonts w:hint="eastAsia"/>
        </w:rPr>
        <w:t>輸出畫面</w:t>
      </w:r>
    </w:p>
    <w:p w14:paraId="39EFCA69" w14:textId="19B3CDE8" w:rsidR="0076579F" w:rsidRPr="007C1268" w:rsidRDefault="00FA41CC" w:rsidP="0076579F">
      <w:r w:rsidRPr="001D0F54">
        <w:rPr>
          <w:noProof/>
        </w:rPr>
        <w:drawing>
          <wp:inline distT="0" distB="0" distL="0" distR="0" wp14:anchorId="21EF0883" wp14:editId="6A264B26">
            <wp:extent cx="5274310" cy="2445385"/>
            <wp:effectExtent l="0" t="0" r="254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B9173" w14:textId="39D09540" w:rsidR="00142A50" w:rsidRDefault="00142A50">
      <w:pPr>
        <w:widowControl/>
      </w:pPr>
      <w:r>
        <w:br w:type="page"/>
      </w:r>
    </w:p>
    <w:p w14:paraId="11FA8308" w14:textId="77777777" w:rsidR="00142A50" w:rsidRPr="00142A50" w:rsidRDefault="00142A50" w:rsidP="00142A50"/>
    <w:p w14:paraId="0EE865AF" w14:textId="347CE974" w:rsidR="00142A50" w:rsidRPr="00142A50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1" w:name="_Toc97032497"/>
      <w:r w:rsidRPr="00EE71AB">
        <w:rPr>
          <w:rFonts w:ascii="標楷體" w:hAnsi="標楷體"/>
          <w:bCs/>
          <w:szCs w:val="32"/>
        </w:rPr>
        <w:t>L</w:t>
      </w:r>
      <w:r w:rsidR="00142A50" w:rsidRPr="00751866">
        <w:rPr>
          <w:rFonts w:ascii="標楷體" w:hAnsi="標楷體"/>
          <w:b/>
          <w:szCs w:val="32"/>
        </w:rPr>
        <w:t>7</w:t>
      </w:r>
      <w:r w:rsidR="00142A50">
        <w:rPr>
          <w:rFonts w:ascii="標楷體" w:hAnsi="標楷體"/>
          <w:b/>
          <w:szCs w:val="32"/>
        </w:rPr>
        <w:t>203</w:t>
      </w:r>
      <w:r w:rsidR="00142A50">
        <w:rPr>
          <w:rFonts w:ascii="標楷體" w:hAnsi="標楷體" w:hint="eastAsia"/>
          <w:b/>
          <w:szCs w:val="32"/>
        </w:rPr>
        <w:t>利息</w:t>
      </w:r>
      <w:r w:rsidR="00142A50" w:rsidRPr="0063185C">
        <w:rPr>
          <w:rFonts w:ascii="標楷體" w:hAnsi="標楷體" w:hint="eastAsia"/>
          <w:b/>
          <w:szCs w:val="32"/>
        </w:rPr>
        <w:t>法</w:t>
      </w:r>
      <w:proofErr w:type="gramStart"/>
      <w:r w:rsidR="00142A50" w:rsidRPr="0063185C">
        <w:rPr>
          <w:rFonts w:ascii="標楷體" w:hAnsi="標楷體" w:hint="eastAsia"/>
          <w:b/>
          <w:szCs w:val="32"/>
        </w:rPr>
        <w:t>帳面</w:t>
      </w:r>
      <w:proofErr w:type="gramEnd"/>
      <w:r w:rsidR="00142A50" w:rsidRPr="0063185C">
        <w:rPr>
          <w:rFonts w:ascii="標楷體" w:hAnsi="標楷體" w:hint="eastAsia"/>
          <w:b/>
          <w:szCs w:val="32"/>
        </w:rPr>
        <w:t>資料上傳作業</w:t>
      </w:r>
      <w:bookmarkEnd w:id="121"/>
    </w:p>
    <w:p w14:paraId="73981D54" w14:textId="05223545" w:rsidR="00142A50" w:rsidRPr="00561F94" w:rsidRDefault="00142A50" w:rsidP="00142A50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2A50" w:rsidRPr="008F20B5" w14:paraId="0091D6DB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AA146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DD9B0B" w14:textId="77777777" w:rsidR="00142A50" w:rsidRPr="008F20B5" w:rsidRDefault="00142A50" w:rsidP="00F009C9">
            <w:pPr>
              <w:rPr>
                <w:rFonts w:ascii="標楷體" w:eastAsia="標楷體" w:hAnsi="標楷體"/>
              </w:rPr>
            </w:pPr>
            <w:r w:rsidRPr="0063185C">
              <w:rPr>
                <w:rFonts w:ascii="標楷體" w:eastAsia="標楷體" w:hAnsi="標楷體" w:hint="eastAsia"/>
              </w:rPr>
              <w:t>利息法</w:t>
            </w:r>
            <w:proofErr w:type="gramStart"/>
            <w:r w:rsidRPr="0063185C">
              <w:rPr>
                <w:rFonts w:ascii="標楷體" w:eastAsia="標楷體" w:hAnsi="標楷體" w:hint="eastAsia"/>
              </w:rPr>
              <w:t>帳面</w:t>
            </w:r>
            <w:proofErr w:type="gramEnd"/>
            <w:r w:rsidRPr="0063185C">
              <w:rPr>
                <w:rFonts w:ascii="標楷體" w:eastAsia="標楷體" w:hAnsi="標楷體" w:hint="eastAsia"/>
              </w:rPr>
              <w:t>資料上傳作業</w:t>
            </w:r>
          </w:p>
        </w:tc>
      </w:tr>
      <w:tr w:rsidR="00142A50" w:rsidRPr="008F20B5" w14:paraId="0271DACD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EC4BB9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21F2F2" w14:textId="77777777" w:rsidR="00142A50" w:rsidRPr="004A1C2C" w:rsidRDefault="00142A50" w:rsidP="00F009C9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執行</w:t>
            </w:r>
            <w:r w:rsidRPr="0063185C">
              <w:rPr>
                <w:rFonts w:ascii="標楷體" w:eastAsia="標楷體" w:hAnsi="標楷體" w:hint="eastAsia"/>
              </w:rPr>
              <w:t>利息法</w:t>
            </w:r>
            <w:proofErr w:type="gramStart"/>
            <w:r w:rsidRPr="0063185C">
              <w:rPr>
                <w:rFonts w:ascii="標楷體" w:eastAsia="標楷體" w:hAnsi="標楷體" w:hint="eastAsia"/>
              </w:rPr>
              <w:t>帳面</w:t>
            </w:r>
            <w:proofErr w:type="gramEnd"/>
            <w:r w:rsidRPr="0063185C">
              <w:rPr>
                <w:rFonts w:ascii="標楷體" w:eastAsia="標楷體" w:hAnsi="標楷體" w:hint="eastAsia"/>
              </w:rPr>
              <w:t>資料上傳作業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142A50" w:rsidRPr="008F20B5" w14:paraId="6BA4FD29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E39661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0CF204" w14:textId="1E269AE6" w:rsidR="00142A50" w:rsidRPr="004037BD" w:rsidRDefault="00142A50" w:rsidP="00F009C9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</w:rPr>
              <w:t>「作業流程.</w:t>
            </w:r>
            <w:r w:rsidR="00D715D7" w:rsidRPr="00D715D7">
              <w:rPr>
                <w:rFonts w:ascii="標楷體" w:eastAsia="標楷體" w:hAnsi="標楷體" w:hint="eastAsia"/>
                <w:highlight w:val="cyan"/>
              </w:rPr>
              <w:t>提存作業</w:t>
            </w:r>
            <w:r w:rsidRPr="00BC48BD">
              <w:rPr>
                <w:rFonts w:ascii="標楷體" w:eastAsia="標楷體" w:hAnsi="標楷體" w:hint="eastAsia"/>
              </w:rPr>
              <w:t>」</w:t>
            </w:r>
            <w:r w:rsidRPr="004037BD">
              <w:rPr>
                <w:rFonts w:ascii="標楷體" w:eastAsia="標楷體" w:hAnsi="標楷體" w:hint="eastAsia"/>
              </w:rPr>
              <w:t>流程</w:t>
            </w:r>
          </w:p>
          <w:p w14:paraId="5070EC4B" w14:textId="77777777" w:rsidR="00332224" w:rsidRDefault="00332224" w:rsidP="00332224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332224">
              <w:rPr>
                <w:rFonts w:ascii="標楷體" w:eastAsia="標楷體" w:hAnsi="標楷體" w:hint="eastAsia"/>
                <w:highlight w:val="cyan"/>
              </w:rPr>
              <w:t>2.維護[利息法</w:t>
            </w:r>
            <w:proofErr w:type="gramStart"/>
            <w:r w:rsidRPr="00332224">
              <w:rPr>
                <w:rFonts w:ascii="標楷體" w:eastAsia="標楷體" w:hAnsi="標楷體" w:hint="eastAsia"/>
                <w:highlight w:val="cyan"/>
              </w:rPr>
              <w:t>帳面</w:t>
            </w:r>
            <w:proofErr w:type="gramEnd"/>
            <w:r w:rsidRPr="00332224">
              <w:rPr>
                <w:rFonts w:ascii="標楷體" w:eastAsia="標楷體" w:hAnsi="標楷體" w:hint="eastAsia"/>
                <w:highlight w:val="cyan"/>
              </w:rPr>
              <w:t>資料檔(</w:t>
            </w:r>
            <w:r w:rsidRPr="00332224">
              <w:rPr>
                <w:rFonts w:ascii="標楷體" w:eastAsia="標楷體" w:hAnsi="標楷體"/>
                <w:highlight w:val="cyan"/>
              </w:rPr>
              <w:t>Ias39IntMethod</w:t>
            </w:r>
            <w:r w:rsidRPr="00332224">
              <w:rPr>
                <w:rFonts w:ascii="標楷體" w:eastAsia="標楷體" w:hAnsi="標楷體" w:hint="eastAsia"/>
                <w:highlight w:val="cyan"/>
              </w:rPr>
              <w:t>)]</w:t>
            </w:r>
          </w:p>
          <w:p w14:paraId="2DAD47B7" w14:textId="7A0E67CE" w:rsidR="00F73ED8" w:rsidRPr="00A313C0" w:rsidRDefault="00F73ED8" w:rsidP="00332224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3.經辦核對[</w:t>
            </w:r>
            <w:r w:rsidRPr="00556962">
              <w:rPr>
                <w:rFonts w:ascii="標楷體" w:eastAsia="標楷體" w:hAnsi="標楷體"/>
                <w:highlight w:val="cyan"/>
              </w:rPr>
              <w:t>放款利息</w:t>
            </w:r>
            <w:proofErr w:type="gramStart"/>
            <w:r w:rsidRPr="00556962">
              <w:rPr>
                <w:rFonts w:ascii="標楷體" w:eastAsia="標楷體" w:hAnsi="標楷體"/>
                <w:highlight w:val="cyan"/>
              </w:rPr>
              <w:t>法折溢價攤銷表</w:t>
            </w:r>
            <w:proofErr w:type="gramEnd"/>
            <w:r>
              <w:rPr>
                <w:rFonts w:ascii="標楷體" w:eastAsia="標楷體" w:hAnsi="標楷體" w:hint="eastAsia"/>
                <w:highlight w:val="cyan"/>
              </w:rPr>
              <w:t>]正確後執行</w:t>
            </w:r>
            <w:r w:rsidRPr="00F73ED8">
              <w:rPr>
                <w:rFonts w:ascii="標楷體" w:eastAsia="標楷體" w:hAnsi="標楷體" w:hint="eastAsia"/>
                <w:highlight w:val="cyan"/>
              </w:rPr>
              <w:t>L</w:t>
            </w:r>
            <w:r w:rsidRPr="00F73ED8">
              <w:rPr>
                <w:rFonts w:ascii="標楷體" w:eastAsia="標楷體" w:hAnsi="標楷體"/>
                <w:highlight w:val="cyan"/>
              </w:rPr>
              <w:t>6985</w:t>
            </w:r>
            <w:r w:rsidRPr="00F73ED8">
              <w:rPr>
                <w:rFonts w:ascii="標楷體" w:eastAsia="標楷體" w:hAnsi="標楷體" w:hint="eastAsia"/>
                <w:highlight w:val="cyan"/>
              </w:rPr>
              <w:t>各項提存作業</w:t>
            </w:r>
            <w:r w:rsidRPr="00F73ED8">
              <w:rPr>
                <w:rFonts w:ascii="標楷體" w:eastAsia="標楷體" w:hAnsi="標楷體"/>
                <w:highlight w:val="cyan"/>
              </w:rPr>
              <w:t>ACCL04</w:t>
            </w:r>
            <w:proofErr w:type="gramStart"/>
            <w:r w:rsidRPr="00F73ED8">
              <w:rPr>
                <w:rFonts w:ascii="標楷體" w:eastAsia="標楷體" w:hAnsi="標楷體" w:hint="eastAsia"/>
                <w:highlight w:val="cyan"/>
              </w:rPr>
              <w:t>折</w:t>
            </w:r>
            <w:r w:rsidR="00D26BB2" w:rsidRPr="00D26BB2">
              <w:rPr>
                <w:rFonts w:ascii="標楷體" w:eastAsia="標楷體" w:hAnsi="標楷體"/>
                <w:color w:val="FF0000"/>
                <w:highlight w:val="lightGray"/>
              </w:rPr>
              <w:t>溢</w:t>
            </w:r>
            <w:r w:rsidRPr="00F73ED8">
              <w:rPr>
                <w:rFonts w:ascii="標楷體" w:eastAsia="標楷體" w:hAnsi="標楷體" w:hint="eastAsia"/>
                <w:highlight w:val="cyan"/>
              </w:rPr>
              <w:t>價攤</w:t>
            </w:r>
            <w:proofErr w:type="gramEnd"/>
            <w:r w:rsidRPr="00F73ED8">
              <w:rPr>
                <w:rFonts w:ascii="標楷體" w:eastAsia="標楷體" w:hAnsi="標楷體" w:hint="eastAsia"/>
                <w:highlight w:val="cyan"/>
              </w:rPr>
              <w:t>銷</w:t>
            </w:r>
            <w:proofErr w:type="gramStart"/>
            <w:r w:rsidRPr="00F73ED8">
              <w:rPr>
                <w:rFonts w:ascii="標楷體" w:eastAsia="標楷體" w:hAnsi="標楷體" w:hint="eastAsia"/>
                <w:highlight w:val="cyan"/>
              </w:rPr>
              <w:t>入帳</w:t>
            </w:r>
            <w:proofErr w:type="gramEnd"/>
          </w:p>
        </w:tc>
      </w:tr>
      <w:tr w:rsidR="00142A50" w:rsidRPr="008F20B5" w14:paraId="0D573B88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910B4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696BB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56714713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938C46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79384A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5B204AC0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C075B9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712189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70D36ABC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E09A9F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986455" w14:textId="77777777" w:rsidR="00142A50" w:rsidRPr="006F0A8F" w:rsidRDefault="00142A50" w:rsidP="00F009C9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 w:hint="eastAsia"/>
              </w:rPr>
              <w:t>1</w:t>
            </w:r>
            <w:r w:rsidRPr="006F0A8F">
              <w:rPr>
                <w:rFonts w:ascii="標楷體" w:eastAsia="標楷體" w:hAnsi="標楷體"/>
              </w:rPr>
              <w:t>.</w:t>
            </w:r>
            <w:r w:rsidRPr="006F0A8F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6F0A8F">
              <w:rPr>
                <w:rFonts w:ascii="標楷體" w:eastAsia="標楷體" w:hAnsi="標楷體"/>
              </w:rPr>
              <w:t>FileCom</w:t>
            </w:r>
            <w:proofErr w:type="spellEnd"/>
            <w:r w:rsidRPr="006F0A8F">
              <w:rPr>
                <w:rFonts w:ascii="標楷體" w:eastAsia="標楷體" w:hAnsi="標楷體" w:hint="eastAsia"/>
              </w:rPr>
              <w:t>配合介面</w:t>
            </w:r>
            <w:r w:rsidRPr="001D3B0E">
              <w:rPr>
                <w:rFonts w:ascii="標楷體" w:eastAsia="標楷體" w:hAnsi="標楷體"/>
              </w:rPr>
              <w:t>Ias39IntMethodFileVo</w:t>
            </w:r>
            <w:r w:rsidRPr="006F0A8F">
              <w:rPr>
                <w:rFonts w:ascii="標楷體" w:eastAsia="標楷體" w:hAnsi="標楷體"/>
              </w:rPr>
              <w:t>.java</w:t>
            </w:r>
            <w:r w:rsidRPr="006F0A8F">
              <w:rPr>
                <w:rFonts w:ascii="標楷體" w:eastAsia="標楷體" w:hAnsi="標楷體" w:hint="eastAsia"/>
              </w:rPr>
              <w:t>讀取檔案</w:t>
            </w:r>
          </w:p>
          <w:p w14:paraId="484DEEEA" w14:textId="77777777" w:rsidR="00142A50" w:rsidRPr="001D3B0E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6031C26B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B2A56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8165F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6FFC6F37" w14:textId="77777777" w:rsidR="00142A50" w:rsidRPr="0068704E" w:rsidRDefault="00142A50" w:rsidP="00142A50">
      <w:pPr>
        <w:ind w:left="1440"/>
      </w:pPr>
    </w:p>
    <w:p w14:paraId="424383D9" w14:textId="77777777" w:rsidR="00142A50" w:rsidRPr="00AB764C" w:rsidRDefault="00142A50" w:rsidP="00142A50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2A50" w:rsidRPr="0022279A" w14:paraId="75BE4F96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3325E0D8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4F2F7D1C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BDF6F50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A50" w:rsidRPr="0022279A" w14:paraId="16B6AA31" w14:textId="77777777" w:rsidTr="00F009C9">
        <w:tc>
          <w:tcPr>
            <w:tcW w:w="851" w:type="dxa"/>
          </w:tcPr>
          <w:p w14:paraId="210033B1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FCBCD11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0D2ABE">
              <w:rPr>
                <w:rFonts w:ascii="標楷體" w:eastAsia="標楷體" w:hAnsi="標楷體"/>
              </w:rPr>
              <w:t>Ias39IntMethod</w:t>
            </w:r>
          </w:p>
        </w:tc>
        <w:tc>
          <w:tcPr>
            <w:tcW w:w="4110" w:type="dxa"/>
          </w:tcPr>
          <w:p w14:paraId="6886CEC1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0D2ABE">
              <w:rPr>
                <w:rFonts w:ascii="標楷體" w:eastAsia="標楷體" w:hAnsi="標楷體" w:hint="eastAsia"/>
              </w:rPr>
              <w:t>利息法</w:t>
            </w:r>
            <w:proofErr w:type="gramStart"/>
            <w:r w:rsidRPr="000D2ABE">
              <w:rPr>
                <w:rFonts w:ascii="標楷體" w:eastAsia="標楷體" w:hAnsi="標楷體" w:hint="eastAsia"/>
              </w:rPr>
              <w:t>帳面</w:t>
            </w:r>
            <w:proofErr w:type="gramEnd"/>
            <w:r w:rsidRPr="000D2ABE">
              <w:rPr>
                <w:rFonts w:ascii="標楷體" w:eastAsia="標楷體" w:hAnsi="標楷體" w:hint="eastAsia"/>
              </w:rPr>
              <w:t>資料檔</w:t>
            </w:r>
          </w:p>
        </w:tc>
      </w:tr>
    </w:tbl>
    <w:p w14:paraId="78ABD8BD" w14:textId="77777777" w:rsidR="00142A50" w:rsidRDefault="00142A50" w:rsidP="00142A50">
      <w:pPr>
        <w:ind w:left="1440"/>
      </w:pPr>
    </w:p>
    <w:p w14:paraId="73A6BAAD" w14:textId="77777777" w:rsidR="00142A50" w:rsidRPr="00723606" w:rsidRDefault="00142A50" w:rsidP="00142A50">
      <w:pPr>
        <w:pStyle w:val="a"/>
        <w:tabs>
          <w:tab w:val="clear" w:pos="1559"/>
        </w:tabs>
        <w:spacing w:before="0"/>
        <w:ind w:left="1614" w:hanging="480"/>
      </w:pPr>
      <w:r w:rsidRPr="00723606">
        <w:t>UI</w:t>
      </w:r>
      <w:r w:rsidRPr="00723606">
        <w:rPr>
          <w:rFonts w:hint="eastAsia"/>
        </w:rPr>
        <w:t>畫面</w:t>
      </w:r>
    </w:p>
    <w:p w14:paraId="5E546DF7" w14:textId="77777777" w:rsidR="00142A50" w:rsidRDefault="00142A50" w:rsidP="00142A50">
      <w:r w:rsidRPr="00B13404">
        <w:rPr>
          <w:noProof/>
        </w:rPr>
        <w:drawing>
          <wp:inline distT="0" distB="0" distL="0" distR="0" wp14:anchorId="214261E0" wp14:editId="0AB1987C">
            <wp:extent cx="6479540" cy="196215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0B84F4" w14:textId="77777777" w:rsidR="00142A50" w:rsidRDefault="00142A50" w:rsidP="00142A50">
      <w:pPr>
        <w:ind w:left="1440"/>
      </w:pPr>
    </w:p>
    <w:p w14:paraId="1CF877E2" w14:textId="77777777" w:rsidR="00142A50" w:rsidRDefault="00142A50" w:rsidP="00142A50">
      <w:pPr>
        <w:pStyle w:val="a"/>
        <w:tabs>
          <w:tab w:val="clear" w:pos="1559"/>
        </w:tabs>
        <w:spacing w:before="0"/>
        <w:ind w:left="1614" w:hanging="480"/>
      </w:pPr>
      <w:r w:rsidRPr="00B43742">
        <w:t>輸入畫面</w:t>
      </w:r>
      <w:r w:rsidRPr="00B43742">
        <w:rPr>
          <w:rFonts w:hint="eastAsia"/>
        </w:rPr>
        <w:t>按鈕</w:t>
      </w:r>
      <w:r w:rsidRPr="00B437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42A50" w:rsidRPr="00F5236F" w14:paraId="10FA3736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031BDA85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5E9AC362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724660BD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37C06161" w14:textId="77777777" w:rsidTr="00F009C9">
        <w:tc>
          <w:tcPr>
            <w:tcW w:w="848" w:type="dxa"/>
          </w:tcPr>
          <w:p w14:paraId="6A24D287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21AD82ED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</w:p>
        </w:tc>
        <w:tc>
          <w:tcPr>
            <w:tcW w:w="7246" w:type="dxa"/>
          </w:tcPr>
          <w:p w14:paraId="18847792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開始執行上傳作業</w:t>
            </w:r>
          </w:p>
          <w:p w14:paraId="2CEBDBBB" w14:textId="77777777" w:rsidR="00142A50" w:rsidRDefault="00142A50" w:rsidP="00F009C9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F59578B" w14:textId="77777777" w:rsidR="00142A50" w:rsidRDefault="00142A50" w:rsidP="00F009C9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若上傳檔案不存在</w:t>
            </w:r>
            <w:r>
              <w:rPr>
                <w:rFonts w:ascii="標楷體" w:eastAsia="標楷體" w:hAnsi="標楷體" w:hint="eastAsia"/>
              </w:rPr>
              <w:t xml:space="preserve">，則顯示錯誤訊息 </w:t>
            </w:r>
            <w:r w:rsidRPr="00F07699">
              <w:rPr>
                <w:rFonts w:ascii="標楷體" w:eastAsia="標楷體" w:hAnsi="標楷體" w:hint="eastAsia"/>
              </w:rPr>
              <w:t>"E001</w:t>
            </w:r>
            <w:r>
              <w:rPr>
                <w:rFonts w:ascii="標楷體" w:eastAsia="標楷體" w:hAnsi="標楷體" w:hint="eastAsia"/>
              </w:rPr>
              <w:t>4檔案錯誤(L7203(檔名))</w:t>
            </w:r>
            <w:r w:rsidRPr="00F07699">
              <w:rPr>
                <w:rFonts w:ascii="標楷體" w:eastAsia="標楷體" w:hAnsi="標楷體" w:hint="eastAsia"/>
              </w:rPr>
              <w:t>"</w:t>
            </w:r>
          </w:p>
          <w:p w14:paraId="51805BB1" w14:textId="77777777" w:rsidR="00142A50" w:rsidRPr="00161815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每一筆</w:t>
            </w:r>
            <w:r>
              <w:rPr>
                <w:rFonts w:ascii="標楷體" w:eastAsia="標楷體" w:hAnsi="標楷體" w:hint="eastAsia"/>
              </w:rPr>
              <w:t>上傳檔案內容的[</w:t>
            </w:r>
            <w:r w:rsidRPr="00AC51F6">
              <w:rPr>
                <w:rFonts w:ascii="標楷體" w:eastAsia="標楷體" w:hAnsi="標楷體" w:hint="eastAsia"/>
              </w:rPr>
              <w:t>年月份</w:t>
            </w:r>
            <w:r>
              <w:rPr>
                <w:rFonts w:ascii="標楷體" w:eastAsia="標楷體" w:hAnsi="標楷體" w:hint="eastAsia"/>
              </w:rPr>
              <w:t>]欄位必須與輸入之[</w:t>
            </w:r>
            <w:r w:rsidRPr="00AC51F6">
              <w:rPr>
                <w:rFonts w:ascii="標楷體" w:eastAsia="標楷體" w:hAnsi="標楷體" w:hint="eastAsia"/>
              </w:rPr>
              <w:t>年月份</w:t>
            </w:r>
            <w:r>
              <w:rPr>
                <w:rFonts w:ascii="標楷體" w:eastAsia="標楷體" w:hAnsi="標楷體" w:hint="eastAsia"/>
              </w:rPr>
              <w:t xml:space="preserve">]一致，否則顯示錯誤訊息 </w:t>
            </w:r>
            <w:r w:rsidRPr="00F07699">
              <w:rPr>
                <w:rFonts w:ascii="標楷體" w:eastAsia="標楷體" w:hAnsi="標楷體" w:hint="eastAsia"/>
              </w:rPr>
              <w:t>"E001</w:t>
            </w:r>
            <w:r>
              <w:rPr>
                <w:rFonts w:ascii="標楷體" w:eastAsia="標楷體" w:hAnsi="標楷體" w:hint="eastAsia"/>
              </w:rPr>
              <w:t>5檢查錯誤(</w:t>
            </w:r>
            <w:r w:rsidRPr="00161815">
              <w:rPr>
                <w:rFonts w:ascii="標楷體" w:eastAsia="標楷體" w:hAnsi="標楷體"/>
              </w:rPr>
              <w:t>年月份錯誤</w:t>
            </w:r>
            <w:r>
              <w:rPr>
                <w:rFonts w:ascii="標楷體" w:eastAsia="標楷體" w:hAnsi="標楷體" w:hint="eastAsia"/>
              </w:rPr>
              <w:t>：檔案內容的年月份欄位值)</w:t>
            </w:r>
            <w:r w:rsidRPr="00F07699">
              <w:rPr>
                <w:rFonts w:ascii="標楷體" w:eastAsia="標楷體" w:hAnsi="標楷體" w:hint="eastAsia"/>
              </w:rPr>
              <w:t>"</w:t>
            </w:r>
          </w:p>
          <w:p w14:paraId="444A7A3B" w14:textId="77777777" w:rsidR="00142A50" w:rsidRPr="00293C02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4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</w:rPr>
              <w:t>若</w:t>
            </w:r>
            <w:r>
              <w:rPr>
                <w:rFonts w:ascii="標楷體" w:eastAsia="標楷體" w:hAnsi="標楷體" w:hint="eastAsia"/>
              </w:rPr>
              <w:t>[</w:t>
            </w:r>
            <w:r w:rsidRPr="00DA56CD">
              <w:rPr>
                <w:rFonts w:ascii="標楷體" w:eastAsia="標楷體" w:hAnsi="標楷體" w:hint="eastAsia"/>
              </w:rPr>
              <w:t>本</w:t>
            </w:r>
            <w:proofErr w:type="gramStart"/>
            <w:r w:rsidRPr="00DA56CD">
              <w:rPr>
                <w:rFonts w:ascii="標楷體" w:eastAsia="標楷體" w:hAnsi="標楷體" w:hint="eastAsia"/>
              </w:rPr>
              <w:t>期折溢價攤銷數</w:t>
            </w:r>
            <w:proofErr w:type="gramEnd"/>
            <w:r>
              <w:rPr>
                <w:rFonts w:ascii="標楷體" w:eastAsia="標楷體" w:hAnsi="標楷體" w:hint="eastAsia"/>
              </w:rPr>
              <w:t xml:space="preserve">]合計=0，則顯示錯誤訊息 </w:t>
            </w:r>
            <w:r w:rsidRPr="00F07699">
              <w:rPr>
                <w:rFonts w:ascii="標楷體" w:eastAsia="標楷體" w:hAnsi="標楷體" w:hint="eastAsia"/>
              </w:rPr>
              <w:t>"E0015本期累計應攤</w:t>
            </w:r>
            <w:proofErr w:type="gramStart"/>
            <w:r w:rsidRPr="00F07699">
              <w:rPr>
                <w:rFonts w:ascii="標楷體" w:eastAsia="標楷體" w:hAnsi="標楷體" w:hint="eastAsia"/>
              </w:rPr>
              <w:t>銷折溢</w:t>
            </w:r>
            <w:proofErr w:type="gramEnd"/>
            <w:r w:rsidRPr="00F07699">
              <w:rPr>
                <w:rFonts w:ascii="標楷體" w:eastAsia="標楷體" w:hAnsi="標楷體" w:hint="eastAsia"/>
              </w:rPr>
              <w:t>價=0"</w:t>
            </w:r>
          </w:p>
          <w:p w14:paraId="783FF69B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8E49BF5" w14:textId="77777777" w:rsidR="00142A50" w:rsidRDefault="00142A50" w:rsidP="00F009C9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 xml:space="preserve">.上傳檔案資料以 </w:t>
            </w:r>
            <w:r w:rsidRPr="00A01F68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,</w:t>
            </w:r>
            <w:r w:rsidRPr="00A01F68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區分出各欄位，新增[</w:t>
            </w:r>
            <w:r w:rsidRPr="000D2ABE">
              <w:rPr>
                <w:rFonts w:ascii="標楷體" w:eastAsia="標楷體" w:hAnsi="標楷體" w:hint="eastAsia"/>
              </w:rPr>
              <w:t>利息法</w:t>
            </w:r>
            <w:proofErr w:type="gramStart"/>
            <w:r w:rsidRPr="000D2ABE">
              <w:rPr>
                <w:rFonts w:ascii="標楷體" w:eastAsia="標楷體" w:hAnsi="標楷體" w:hint="eastAsia"/>
              </w:rPr>
              <w:t>帳面</w:t>
            </w:r>
            <w:proofErr w:type="gramEnd"/>
            <w:r w:rsidRPr="000D2ABE">
              <w:rPr>
                <w:rFonts w:ascii="標楷體" w:eastAsia="標楷體" w:hAnsi="標楷體" w:hint="eastAsia"/>
              </w:rPr>
              <w:t>資料檔</w:t>
            </w:r>
            <w:r>
              <w:rPr>
                <w:rFonts w:ascii="標楷體" w:eastAsia="標楷體" w:hAnsi="標楷體" w:hint="eastAsia"/>
              </w:rPr>
              <w:t>(</w:t>
            </w:r>
            <w:r w:rsidRPr="000D2ABE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)]該</w:t>
            </w:r>
            <w:r w:rsidRPr="001078A2">
              <w:rPr>
                <w:rFonts w:ascii="標楷體" w:eastAsia="標楷體" w:hAnsi="標楷體" w:hint="eastAsia"/>
              </w:rPr>
              <w:t>年</w:t>
            </w:r>
            <w:r>
              <w:rPr>
                <w:rFonts w:ascii="標楷體" w:eastAsia="標楷體" w:hAnsi="標楷體" w:hint="eastAsia"/>
              </w:rPr>
              <w:t>月份</w:t>
            </w:r>
            <w:r w:rsidRPr="00D67AF4">
              <w:rPr>
                <w:rFonts w:ascii="標楷體" w:eastAsia="標楷體" w:hAnsi="標楷體"/>
              </w:rPr>
              <w:t>資料</w:t>
            </w:r>
          </w:p>
          <w:p w14:paraId="053FE564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  <w:r w:rsidRPr="00212939">
              <w:rPr>
                <w:rFonts w:ascii="標楷體" w:eastAsia="標楷體" w:hAnsi="標楷體" w:hint="eastAsia"/>
                <w:color w:val="000000"/>
              </w:rPr>
              <w:t>.若同一「年月份」資料已建檔，則先刪除該年月份資料，重新建檔</w:t>
            </w:r>
          </w:p>
          <w:p w14:paraId="7F4FE991" w14:textId="79358843" w:rsidR="00142A50" w:rsidRPr="00A01F68" w:rsidRDefault="00142A50" w:rsidP="00F009C9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交易完成後，顯示訊息：</w:t>
            </w:r>
            <w:r w:rsidR="00556962" w:rsidRPr="00A01F68">
              <w:rPr>
                <w:rFonts w:ascii="標楷體" w:eastAsia="標楷體" w:hAnsi="標楷體" w:hint="eastAsia"/>
              </w:rPr>
              <w:t xml:space="preserve"> </w:t>
            </w:r>
            <w:r w:rsidRPr="00556962">
              <w:rPr>
                <w:rFonts w:ascii="標楷體" w:eastAsia="標楷體" w:hAnsi="標楷體" w:hint="eastAsia"/>
                <w:highlight w:val="cyan"/>
              </w:rPr>
              <w:t>"</w:t>
            </w:r>
            <w:r w:rsidR="00556962" w:rsidRPr="00556962">
              <w:rPr>
                <w:rFonts w:ascii="標楷體" w:eastAsia="標楷體" w:hAnsi="標楷體" w:hint="eastAsia"/>
                <w:highlight w:val="cyan"/>
              </w:rPr>
              <w:t>訊息通知：</w:t>
            </w:r>
            <w:r w:rsidRPr="00556962">
              <w:rPr>
                <w:rFonts w:ascii="標楷體" w:eastAsia="標楷體" w:hAnsi="標楷體" w:hint="eastAsia"/>
                <w:highlight w:val="cyan"/>
              </w:rPr>
              <w:t>請列印「</w:t>
            </w:r>
            <w:r w:rsidRPr="00556962">
              <w:rPr>
                <w:rFonts w:ascii="標楷體" w:eastAsia="標楷體" w:hAnsi="標楷體"/>
                <w:highlight w:val="cyan"/>
              </w:rPr>
              <w:t>放款利息</w:t>
            </w:r>
            <w:proofErr w:type="gramStart"/>
            <w:r w:rsidRPr="00556962">
              <w:rPr>
                <w:rFonts w:ascii="標楷體" w:eastAsia="標楷體" w:hAnsi="標楷體"/>
                <w:highlight w:val="cyan"/>
              </w:rPr>
              <w:t>法折溢價攤銷表</w:t>
            </w:r>
            <w:proofErr w:type="gramEnd"/>
            <w:r w:rsidRPr="00556962">
              <w:rPr>
                <w:rFonts w:ascii="標楷體" w:eastAsia="標楷體" w:hAnsi="標楷體" w:hint="eastAsia"/>
                <w:highlight w:val="cyan"/>
              </w:rPr>
              <w:t>:L9</w:t>
            </w:r>
            <w:r w:rsidRPr="00556962">
              <w:rPr>
                <w:rFonts w:ascii="標楷體" w:eastAsia="標楷體" w:hAnsi="標楷體"/>
                <w:highlight w:val="cyan"/>
              </w:rPr>
              <w:t>719</w:t>
            </w:r>
            <w:r w:rsidRPr="00556962">
              <w:rPr>
                <w:rFonts w:ascii="標楷體" w:eastAsia="標楷體" w:hAnsi="標楷體" w:hint="eastAsia"/>
                <w:highlight w:val="cyan"/>
              </w:rPr>
              <w:t>」"</w:t>
            </w:r>
            <w:r w:rsidR="00556962" w:rsidRPr="00556962">
              <w:rPr>
                <w:rFonts w:ascii="標楷體" w:eastAsia="標楷體" w:hAnsi="標楷體" w:hint="eastAsia"/>
                <w:highlight w:val="cyan"/>
              </w:rPr>
              <w:t>及"訊息通知：請執行"「各項提存</w:t>
            </w:r>
            <w:proofErr w:type="gramStart"/>
            <w:r w:rsidR="00556962" w:rsidRPr="00556962">
              <w:rPr>
                <w:rFonts w:ascii="標楷體" w:eastAsia="標楷體" w:hAnsi="標楷體" w:hint="eastAsia"/>
                <w:highlight w:val="cyan"/>
              </w:rPr>
              <w:t>入帳</w:t>
            </w:r>
            <w:proofErr w:type="gramEnd"/>
            <w:r w:rsidR="00556962" w:rsidRPr="00556962">
              <w:rPr>
                <w:rFonts w:ascii="標楷體" w:eastAsia="標楷體" w:hAnsi="標楷體" w:hint="eastAsia"/>
                <w:highlight w:val="cyan"/>
              </w:rPr>
              <w:t>作業(</w:t>
            </w:r>
            <w:proofErr w:type="gramStart"/>
            <w:r w:rsidR="00556962" w:rsidRPr="00556962">
              <w:rPr>
                <w:rFonts w:ascii="標楷體" w:eastAsia="標楷體" w:hAnsi="標楷體" w:hint="eastAsia"/>
                <w:highlight w:val="cyan"/>
              </w:rPr>
              <w:t>折</w:t>
            </w:r>
            <w:r w:rsidR="00D26BB2" w:rsidRPr="00D26BB2">
              <w:rPr>
                <w:rFonts w:ascii="標楷體" w:eastAsia="標楷體" w:hAnsi="標楷體"/>
                <w:color w:val="FF0000"/>
                <w:highlight w:val="lightGray"/>
              </w:rPr>
              <w:t>溢</w:t>
            </w:r>
            <w:r w:rsidR="00556962" w:rsidRPr="00556962">
              <w:rPr>
                <w:rFonts w:ascii="標楷體" w:eastAsia="標楷體" w:hAnsi="標楷體" w:hint="eastAsia"/>
                <w:highlight w:val="cyan"/>
              </w:rPr>
              <w:t>價攤</w:t>
            </w:r>
            <w:proofErr w:type="gramEnd"/>
            <w:r w:rsidR="00556962" w:rsidRPr="00556962">
              <w:rPr>
                <w:rFonts w:ascii="標楷體" w:eastAsia="標楷體" w:hAnsi="標楷體" w:hint="eastAsia"/>
                <w:highlight w:val="cyan"/>
              </w:rPr>
              <w:t>銷)</w:t>
            </w:r>
            <w:r w:rsidR="004D7BEB">
              <w:rPr>
                <w:rFonts w:ascii="標楷體" w:eastAsia="標楷體" w:hAnsi="標楷體" w:hint="eastAsia"/>
                <w:highlight w:val="cyan"/>
              </w:rPr>
              <w:t>:</w:t>
            </w:r>
            <w:r w:rsidR="004D7BEB">
              <w:rPr>
                <w:rFonts w:ascii="標楷體" w:eastAsia="標楷體" w:hAnsi="標楷體"/>
                <w:highlight w:val="cyan"/>
              </w:rPr>
              <w:t>L6001</w:t>
            </w:r>
            <w:r w:rsidR="00556962" w:rsidRPr="00556962">
              <w:rPr>
                <w:rFonts w:ascii="標楷體" w:eastAsia="標楷體" w:hAnsi="標楷體" w:hint="eastAsia"/>
                <w:highlight w:val="cyan"/>
              </w:rPr>
              <w:t>」</w:t>
            </w:r>
          </w:p>
        </w:tc>
      </w:tr>
      <w:tr w:rsidR="00142A50" w:rsidRPr="00F5236F" w14:paraId="17733FFA" w14:textId="77777777" w:rsidTr="00F009C9">
        <w:tc>
          <w:tcPr>
            <w:tcW w:w="848" w:type="dxa"/>
          </w:tcPr>
          <w:p w14:paraId="6A6489E5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</w:tcPr>
          <w:p w14:paraId="2E0B1738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7A8690F0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42A50" w:rsidRPr="00F5236F" w14:paraId="157789E3" w14:textId="77777777" w:rsidTr="00F009C9">
        <w:tc>
          <w:tcPr>
            <w:tcW w:w="848" w:type="dxa"/>
          </w:tcPr>
          <w:p w14:paraId="3B6A05CE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6D6D7B36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46" w:type="dxa"/>
          </w:tcPr>
          <w:p w14:paraId="1C1CBC7B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</w:t>
            </w:r>
            <w:r>
              <w:rPr>
                <w:rFonts w:ascii="標楷體" w:eastAsia="標楷體" w:hAnsi="標楷體" w:hint="eastAsia"/>
                <w:lang w:eastAsia="zh-HK"/>
              </w:rPr>
              <w:t>執行另一筆上傳作業</w:t>
            </w:r>
          </w:p>
        </w:tc>
      </w:tr>
    </w:tbl>
    <w:p w14:paraId="25F17CB8" w14:textId="77777777" w:rsidR="00142A50" w:rsidRDefault="00142A50" w:rsidP="00142A50">
      <w:pPr>
        <w:ind w:left="1440"/>
      </w:pPr>
    </w:p>
    <w:p w14:paraId="3C4A5B9C" w14:textId="77777777" w:rsidR="00142A50" w:rsidRPr="00583AF3" w:rsidRDefault="00142A50" w:rsidP="00142A50">
      <w:pPr>
        <w:pStyle w:val="a"/>
        <w:spacing w:before="0"/>
      </w:pPr>
      <w:r w:rsidRPr="009258FB">
        <w:t>輸入畫面資料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428"/>
        <w:gridCol w:w="1296"/>
        <w:gridCol w:w="1233"/>
        <w:gridCol w:w="1154"/>
        <w:gridCol w:w="537"/>
        <w:gridCol w:w="576"/>
        <w:gridCol w:w="3423"/>
      </w:tblGrid>
      <w:tr w:rsidR="00142A50" w:rsidRPr="00362205" w14:paraId="19E2CB52" w14:textId="77777777" w:rsidTr="00F009C9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0BA9556E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28" w:type="dxa"/>
            <w:vMerge w:val="restart"/>
            <w:shd w:val="clear" w:color="auto" w:fill="D9D9D9" w:themeFill="background1" w:themeFillShade="D9"/>
          </w:tcPr>
          <w:p w14:paraId="7A3F03B2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5E7DC058" w14:textId="77777777" w:rsidR="00142A50" w:rsidRPr="00362205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1948D367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362205" w14:paraId="38A4EE65" w14:textId="77777777" w:rsidTr="00F009C9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2C9EC568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  <w:vMerge/>
            <w:shd w:val="clear" w:color="auto" w:fill="D9D9D9" w:themeFill="background1" w:themeFillShade="D9"/>
          </w:tcPr>
          <w:p w14:paraId="6207FE98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67BF08E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26C641AB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54" w:type="dxa"/>
            <w:shd w:val="clear" w:color="auto" w:fill="D9D9D9" w:themeFill="background1" w:themeFillShade="D9"/>
          </w:tcPr>
          <w:p w14:paraId="1ED2013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37" w:type="dxa"/>
            <w:shd w:val="clear" w:color="auto" w:fill="D9D9D9" w:themeFill="background1" w:themeFillShade="D9"/>
          </w:tcPr>
          <w:p w14:paraId="7986128A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 w:themeFill="background1" w:themeFillShade="D9"/>
          </w:tcPr>
          <w:p w14:paraId="27823DBB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4A8703AD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362205" w14:paraId="39AC7489" w14:textId="77777777" w:rsidTr="00F009C9">
        <w:trPr>
          <w:trHeight w:val="244"/>
          <w:jc w:val="center"/>
        </w:trPr>
        <w:tc>
          <w:tcPr>
            <w:tcW w:w="554" w:type="dxa"/>
          </w:tcPr>
          <w:p w14:paraId="2A5A7DC5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428" w:type="dxa"/>
          </w:tcPr>
          <w:p w14:paraId="6C97C9AD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年</w:t>
            </w:r>
          </w:p>
        </w:tc>
        <w:tc>
          <w:tcPr>
            <w:tcW w:w="1296" w:type="dxa"/>
          </w:tcPr>
          <w:p w14:paraId="1620ED42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33" w:type="dxa"/>
          </w:tcPr>
          <w:p w14:paraId="083AB6C0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年</w:t>
            </w:r>
          </w:p>
        </w:tc>
        <w:tc>
          <w:tcPr>
            <w:tcW w:w="1154" w:type="dxa"/>
          </w:tcPr>
          <w:p w14:paraId="4F8198F3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39D57AC5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DD39EE6" w14:textId="77777777" w:rsidR="00142A50" w:rsidRPr="00362205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4A83B465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不可輸入</w:t>
            </w:r>
            <w:r>
              <w:rPr>
                <w:rFonts w:ascii="標楷體" w:eastAsia="標楷體" w:hAnsi="標楷體" w:hint="eastAsia"/>
                <w:color w:val="000000"/>
              </w:rPr>
              <w:t>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142A50" w:rsidRPr="00362205" w14:paraId="4D7B1228" w14:textId="77777777" w:rsidTr="00F009C9">
        <w:trPr>
          <w:trHeight w:val="244"/>
          <w:jc w:val="center"/>
        </w:trPr>
        <w:tc>
          <w:tcPr>
            <w:tcW w:w="554" w:type="dxa"/>
          </w:tcPr>
          <w:p w14:paraId="27FF908D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</w:tcPr>
          <w:p w14:paraId="12593077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月份</w:t>
            </w:r>
          </w:p>
        </w:tc>
        <w:tc>
          <w:tcPr>
            <w:tcW w:w="1296" w:type="dxa"/>
          </w:tcPr>
          <w:p w14:paraId="02A50466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33" w:type="dxa"/>
          </w:tcPr>
          <w:p w14:paraId="0FA67541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月</w:t>
            </w:r>
          </w:p>
        </w:tc>
        <w:tc>
          <w:tcPr>
            <w:tcW w:w="1154" w:type="dxa"/>
          </w:tcPr>
          <w:p w14:paraId="7FECFAEE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416375C5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FA9E368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5385C247" w14:textId="77777777" w:rsidR="00142A50" w:rsidRPr="0064350B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需介於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1至</w:t>
            </w:r>
            <w:r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5)</w:t>
            </w:r>
          </w:p>
        </w:tc>
      </w:tr>
      <w:tr w:rsidR="00142A50" w:rsidRPr="00362205" w14:paraId="79DE98F6" w14:textId="77777777" w:rsidTr="00F009C9">
        <w:trPr>
          <w:trHeight w:val="244"/>
          <w:jc w:val="center"/>
        </w:trPr>
        <w:tc>
          <w:tcPr>
            <w:tcW w:w="554" w:type="dxa"/>
          </w:tcPr>
          <w:p w14:paraId="057465BF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428" w:type="dxa"/>
          </w:tcPr>
          <w:p w14:paraId="5D70025D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5E7DC3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296" w:type="dxa"/>
          </w:tcPr>
          <w:p w14:paraId="2D17898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233" w:type="dxa"/>
          </w:tcPr>
          <w:p w14:paraId="7B047894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154" w:type="dxa"/>
          </w:tcPr>
          <w:p w14:paraId="7592B2D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17E48DBF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61E9A8D" w14:textId="77777777" w:rsidR="00142A50" w:rsidRPr="00362205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4F1BD59C" w14:textId="77777777" w:rsidR="00142A50" w:rsidRPr="00C00D65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以滑鼠點選[</w:t>
            </w:r>
            <w:r w:rsidRPr="005E7DC3">
              <w:rPr>
                <w:rFonts w:ascii="標楷體" w:eastAsia="標楷體" w:hAnsi="標楷體" w:hint="eastAsia"/>
              </w:rPr>
              <w:t>選擇檔案</w:t>
            </w:r>
            <w:r>
              <w:rPr>
                <w:rFonts w:ascii="標楷體" w:eastAsia="標楷體" w:hAnsi="標楷體" w:hint="eastAsia"/>
              </w:rPr>
              <w:t>]按鈕，選取指定位置、檔名之上傳檔案</w:t>
            </w:r>
          </w:p>
        </w:tc>
      </w:tr>
    </w:tbl>
    <w:p w14:paraId="6B9F06A8" w14:textId="77777777" w:rsidR="00142A50" w:rsidRDefault="00142A50" w:rsidP="00142A50">
      <w:pPr>
        <w:ind w:left="1440"/>
      </w:pPr>
    </w:p>
    <w:p w14:paraId="4ECF4D72" w14:textId="77777777" w:rsidR="00142A50" w:rsidRPr="00583AF3" w:rsidRDefault="00142A50" w:rsidP="00142A50">
      <w:pPr>
        <w:pStyle w:val="a"/>
        <w:spacing w:before="0"/>
      </w:pPr>
      <w:r>
        <w:rPr>
          <w:rFonts w:hint="eastAsia"/>
        </w:rPr>
        <w:t>上傳檔案資料欄位</w:t>
      </w:r>
      <w:r w:rsidRPr="009258FB">
        <w:t>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3410"/>
        <w:gridCol w:w="1560"/>
        <w:gridCol w:w="4677"/>
      </w:tblGrid>
      <w:tr w:rsidR="00142A50" w:rsidRPr="00362205" w14:paraId="59AEB482" w14:textId="77777777" w:rsidTr="00F009C9">
        <w:trPr>
          <w:trHeight w:val="758"/>
          <w:jc w:val="center"/>
        </w:trPr>
        <w:tc>
          <w:tcPr>
            <w:tcW w:w="554" w:type="dxa"/>
            <w:shd w:val="clear" w:color="auto" w:fill="D9D9D9" w:themeFill="background1" w:themeFillShade="D9"/>
          </w:tcPr>
          <w:p w14:paraId="01DAF658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3410" w:type="dxa"/>
            <w:shd w:val="clear" w:color="auto" w:fill="D9D9D9" w:themeFill="background1" w:themeFillShade="D9"/>
          </w:tcPr>
          <w:p w14:paraId="48293EF9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2304DA">
              <w:rPr>
                <w:rFonts w:ascii="標楷體" w:eastAsia="標楷體" w:hAnsi="標楷體" w:hint="eastAsia"/>
              </w:rPr>
              <w:t>上傳檔案資料欄位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7161A85A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</w:t>
            </w:r>
          </w:p>
        </w:tc>
        <w:tc>
          <w:tcPr>
            <w:tcW w:w="4677" w:type="dxa"/>
            <w:shd w:val="clear" w:color="auto" w:fill="D9D9D9" w:themeFill="background1" w:themeFillShade="D9"/>
          </w:tcPr>
          <w:p w14:paraId="4A8489FE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362205" w14:paraId="6C26301D" w14:textId="77777777" w:rsidTr="00F009C9">
        <w:trPr>
          <w:trHeight w:val="244"/>
          <w:jc w:val="center"/>
        </w:trPr>
        <w:tc>
          <w:tcPr>
            <w:tcW w:w="554" w:type="dxa"/>
          </w:tcPr>
          <w:p w14:paraId="1E4FB3E6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410" w:type="dxa"/>
          </w:tcPr>
          <w:p w14:paraId="72B53BC5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560" w:type="dxa"/>
          </w:tcPr>
          <w:p w14:paraId="2DC2DDC4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Y</w:t>
            </w:r>
            <w:r>
              <w:rPr>
                <w:rFonts w:ascii="標楷體" w:eastAsia="標楷體" w:hAnsi="標楷體"/>
              </w:rPr>
              <w:t>YYYMM</w:t>
            </w:r>
          </w:p>
        </w:tc>
        <w:tc>
          <w:tcPr>
            <w:tcW w:w="4677" w:type="dxa"/>
          </w:tcPr>
          <w:p w14:paraId="27C282F1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YearMonth</w:t>
            </w:r>
          </w:p>
        </w:tc>
      </w:tr>
      <w:tr w:rsidR="00142A50" w:rsidRPr="00362205" w14:paraId="3376FD74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BD34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2052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FDEF9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9F9F6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CustNo</w:t>
            </w:r>
          </w:p>
        </w:tc>
      </w:tr>
      <w:tr w:rsidR="00142A50" w:rsidRPr="00362205" w14:paraId="7D330236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60F9F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47B6" w14:textId="77777777" w:rsidR="00142A50" w:rsidRPr="00DA56CD" w:rsidRDefault="00142A50" w:rsidP="00F009C9">
            <w:pPr>
              <w:rPr>
                <w:rFonts w:ascii="標楷體" w:eastAsia="標楷體" w:hAnsi="標楷體"/>
              </w:rPr>
            </w:pPr>
            <w:r w:rsidRPr="00B83D8C">
              <w:rPr>
                <w:rFonts w:ascii="標楷體" w:eastAsia="標楷體" w:hAnsi="標楷體" w:hint="eastAsia"/>
              </w:rPr>
              <w:t>身份證字號/統一編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6022F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A2AA" w14:textId="77777777" w:rsidR="00142A50" w:rsidRPr="00055F7D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</w:t>
            </w:r>
          </w:p>
        </w:tc>
      </w:tr>
      <w:tr w:rsidR="00142A50" w:rsidRPr="00362205" w14:paraId="763A8505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8C323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2D063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12210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466DA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FacmNo</w:t>
            </w:r>
          </w:p>
        </w:tc>
      </w:tr>
      <w:tr w:rsidR="00142A50" w:rsidRPr="00362205" w14:paraId="2F482109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E0A20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74A76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06CBB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80FF0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BormNo</w:t>
            </w:r>
          </w:p>
        </w:tc>
      </w:tr>
      <w:tr w:rsidR="00142A50" w:rsidRPr="00362205" w14:paraId="02FAD9F6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82E9B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F66F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本金餘額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AB933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F87D5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Principal</w:t>
            </w:r>
          </w:p>
        </w:tc>
      </w:tr>
      <w:tr w:rsidR="00142A50" w:rsidRPr="00362205" w14:paraId="10E6CF1F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87533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526A1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</w:t>
            </w:r>
            <w:proofErr w:type="gramStart"/>
            <w:r w:rsidRPr="00DA56CD">
              <w:rPr>
                <w:rFonts w:ascii="標楷體" w:eastAsia="標楷體" w:hAnsi="標楷體" w:hint="eastAsia"/>
              </w:rPr>
              <w:t>帳面</w:t>
            </w:r>
            <w:proofErr w:type="gramEnd"/>
            <w:r w:rsidRPr="00DA56CD">
              <w:rPr>
                <w:rFonts w:ascii="標楷體" w:eastAsia="標楷體" w:hAnsi="標楷體" w:hint="eastAsia"/>
              </w:rPr>
              <w:t>價值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7DE0F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EAAAF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BookValue</w:t>
            </w:r>
          </w:p>
        </w:tc>
      </w:tr>
      <w:tr w:rsidR="00142A50" w:rsidRPr="00362205" w14:paraId="4000A82F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4A00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CA049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累</w:t>
            </w:r>
            <w:r>
              <w:rPr>
                <w:rFonts w:ascii="標楷體" w:eastAsia="標楷體" w:hAnsi="標楷體" w:hint="eastAsia"/>
              </w:rPr>
              <w:t>計</w:t>
            </w:r>
            <w:r w:rsidRPr="00DA56CD">
              <w:rPr>
                <w:rFonts w:ascii="標楷體" w:eastAsia="標楷體" w:hAnsi="標楷體" w:hint="eastAsia"/>
              </w:rPr>
              <w:t>應攤</w:t>
            </w:r>
            <w:proofErr w:type="gramStart"/>
            <w:r w:rsidRPr="00DA56CD">
              <w:rPr>
                <w:rFonts w:ascii="標楷體" w:eastAsia="標楷體" w:hAnsi="標楷體" w:hint="eastAsia"/>
              </w:rPr>
              <w:t>銷折溢</w:t>
            </w:r>
            <w:proofErr w:type="gramEnd"/>
            <w:r w:rsidRPr="00DA56CD">
              <w:rPr>
                <w:rFonts w:ascii="標楷體" w:eastAsia="標楷體" w:hAnsi="標楷體" w:hint="eastAsia"/>
              </w:rPr>
              <w:t>價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E5A4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F90BD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AccumDPAmortized</w:t>
            </w:r>
          </w:p>
        </w:tc>
      </w:tr>
      <w:tr w:rsidR="00142A50" w:rsidRPr="00362205" w14:paraId="62F0F86C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0E0E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1B35E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累</w:t>
            </w:r>
            <w:r>
              <w:rPr>
                <w:rFonts w:ascii="標楷體" w:eastAsia="標楷體" w:hAnsi="標楷體" w:hint="eastAsia"/>
              </w:rPr>
              <w:t>計</w:t>
            </w:r>
            <w:proofErr w:type="gramStart"/>
            <w:r w:rsidRPr="00DA56CD">
              <w:rPr>
                <w:rFonts w:ascii="標楷體" w:eastAsia="標楷體" w:hAnsi="標楷體" w:hint="eastAsia"/>
              </w:rPr>
              <w:t>未攤銷折溢</w:t>
            </w:r>
            <w:proofErr w:type="gramEnd"/>
            <w:r w:rsidRPr="00DA56CD">
              <w:rPr>
                <w:rFonts w:ascii="標楷體" w:eastAsia="標楷體" w:hAnsi="標楷體" w:hint="eastAsia"/>
              </w:rPr>
              <w:t>價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243E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A4B8C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AccumDPunAmortized</w:t>
            </w:r>
          </w:p>
        </w:tc>
      </w:tr>
      <w:tr w:rsidR="00142A50" w:rsidRPr="00362205" w14:paraId="5AC9B206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3AC7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6B237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</w:t>
            </w:r>
            <w:proofErr w:type="gramStart"/>
            <w:r w:rsidRPr="00DA56CD">
              <w:rPr>
                <w:rFonts w:ascii="標楷體" w:eastAsia="標楷體" w:hAnsi="標楷體" w:hint="eastAsia"/>
              </w:rPr>
              <w:t>期折溢價攤銷數</w:t>
            </w:r>
            <w:proofErr w:type="gramEnd"/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FE497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12AF4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DPAmortized</w:t>
            </w:r>
          </w:p>
        </w:tc>
      </w:tr>
    </w:tbl>
    <w:p w14:paraId="06BF72CA" w14:textId="77777777" w:rsidR="00142A50" w:rsidRPr="0081487B" w:rsidRDefault="00142A50" w:rsidP="00142A50">
      <w:pPr>
        <w:ind w:left="1440"/>
        <w:rPr>
          <w:rFonts w:ascii="標楷體" w:eastAsia="標楷體" w:hAnsi="標楷體"/>
        </w:rPr>
      </w:pPr>
      <w:proofErr w:type="gramStart"/>
      <w:r w:rsidRPr="0081487B">
        <w:rPr>
          <w:rFonts w:ascii="標楷體" w:eastAsia="標楷體" w:hAnsi="標楷體" w:hint="eastAsia"/>
        </w:rPr>
        <w:t>註</w:t>
      </w:r>
      <w:proofErr w:type="gramEnd"/>
      <w:r w:rsidRPr="0081487B"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 w:hint="eastAsia"/>
        </w:rPr>
        <w:t xml:space="preserve">各欄位之間以 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 w:hint="eastAsia"/>
        </w:rPr>
        <w:t>,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 w:hint="eastAsia"/>
        </w:rPr>
        <w:t>做為區隔符號</w:t>
      </w:r>
    </w:p>
    <w:p w14:paraId="79A3645B" w14:textId="77777777" w:rsidR="00142A50" w:rsidRPr="00910D51" w:rsidRDefault="00142A50" w:rsidP="00142A50">
      <w:pPr>
        <w:ind w:left="1440"/>
      </w:pPr>
    </w:p>
    <w:p w14:paraId="0C4DE103" w14:textId="77777777" w:rsidR="00142A50" w:rsidRPr="00E50626" w:rsidRDefault="00142A50" w:rsidP="00142A50">
      <w:pPr>
        <w:pStyle w:val="a"/>
        <w:spacing w:before="0"/>
      </w:pPr>
      <w:r w:rsidRPr="00E50626">
        <w:rPr>
          <w:rFonts w:hint="eastAsia"/>
        </w:rPr>
        <w:t>輸出畫面</w:t>
      </w:r>
    </w:p>
    <w:p w14:paraId="22BDDD93" w14:textId="77777777" w:rsidR="00142A50" w:rsidRPr="007C1268" w:rsidRDefault="00142A50" w:rsidP="00142A50">
      <w:r w:rsidRPr="00386854">
        <w:rPr>
          <w:noProof/>
        </w:rPr>
        <w:drawing>
          <wp:inline distT="0" distB="0" distL="0" distR="0" wp14:anchorId="5A3372CF" wp14:editId="02C85E06">
            <wp:extent cx="6479540" cy="284035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4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A0DB1" w14:textId="77777777" w:rsidR="00142A50" w:rsidRDefault="00142A50" w:rsidP="00142A50">
      <w:pPr>
        <w:ind w:left="1440"/>
      </w:pPr>
    </w:p>
    <w:p w14:paraId="761C2F77" w14:textId="77777777" w:rsidR="00142A50" w:rsidRPr="00AE7A9E" w:rsidRDefault="00142A50" w:rsidP="00142A50">
      <w:pPr>
        <w:pStyle w:val="a"/>
        <w:spacing w:before="0"/>
      </w:pPr>
      <w:r w:rsidRPr="00625AB6">
        <w:rPr>
          <w:rFonts w:hint="eastAsia"/>
        </w:rPr>
        <w:t>輸出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810"/>
        <w:gridCol w:w="2126"/>
        <w:gridCol w:w="3208"/>
        <w:gridCol w:w="3305"/>
      </w:tblGrid>
      <w:tr w:rsidR="00142A50" w14:paraId="0EDA6ACB" w14:textId="77777777" w:rsidTr="00F009C9">
        <w:trPr>
          <w:tblHeader/>
        </w:trPr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255E536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447218F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7DF35BA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91D050D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9578D73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142A50" w14:paraId="08E19FF5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FA471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473D1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C0100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筆數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F424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F73FE" w14:textId="77777777" w:rsidR="00142A50" w:rsidRPr="00A96919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計上傳檔案之資料筆數</w:t>
            </w:r>
          </w:p>
        </w:tc>
      </w:tr>
      <w:tr w:rsidR="00142A50" w14:paraId="4BE24899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234D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14CA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79ABC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16CBE">
              <w:rPr>
                <w:rFonts w:ascii="標楷體" w:eastAsia="標楷體" w:hAnsi="標楷體" w:hint="eastAsia"/>
                <w:color w:val="000000"/>
                <w:lang w:val="x-none" w:eastAsia="x-none"/>
              </w:rPr>
              <w:t>本期累計應攤銷折溢價</w:t>
            </w:r>
            <w:proofErr w:type="spellEnd"/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7EAF3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D3F26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累計各筆[</w:t>
            </w:r>
            <w:r w:rsidRPr="007A28B5">
              <w:rPr>
                <w:rFonts w:ascii="標楷體" w:eastAsia="標楷體" w:hAnsi="標楷體" w:hint="eastAsia"/>
              </w:rPr>
              <w:t>本</w:t>
            </w:r>
            <w:proofErr w:type="gramStart"/>
            <w:r w:rsidRPr="007A28B5">
              <w:rPr>
                <w:rFonts w:ascii="標楷體" w:eastAsia="標楷體" w:hAnsi="標楷體" w:hint="eastAsia"/>
              </w:rPr>
              <w:t>期累應攤銷折溢</w:t>
            </w:r>
            <w:proofErr w:type="gramEnd"/>
            <w:r w:rsidRPr="007A28B5">
              <w:rPr>
                <w:rFonts w:ascii="標楷體" w:eastAsia="標楷體" w:hAnsi="標楷體" w:hint="eastAsia"/>
              </w:rPr>
              <w:t>價</w:t>
            </w:r>
            <w:r>
              <w:rPr>
                <w:rFonts w:ascii="標楷體" w:eastAsia="標楷體" w:hAnsi="標楷體" w:hint="eastAsia"/>
              </w:rPr>
              <w:t>金額]</w:t>
            </w:r>
          </w:p>
          <w:p w14:paraId="5E8C6A99" w14:textId="77777777" w:rsidR="00142A50" w:rsidRPr="00A96919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各筆合計後</w:t>
            </w:r>
            <w:r>
              <w:rPr>
                <w:rFonts w:ascii="標楷體" w:eastAsia="標楷體" w:hAnsi="標楷體"/>
              </w:rPr>
              <w:t>,</w:t>
            </w:r>
            <w:proofErr w:type="gramStart"/>
            <w:r>
              <w:rPr>
                <w:rFonts w:ascii="標楷體" w:eastAsia="標楷體" w:hAnsi="標楷體" w:hint="eastAsia"/>
              </w:rPr>
              <w:t>採</w:t>
            </w:r>
            <w:proofErr w:type="gramEnd"/>
            <w:r>
              <w:rPr>
                <w:rFonts w:ascii="標楷體" w:eastAsia="標楷體" w:hAnsi="標楷體" w:hint="eastAsia"/>
              </w:rPr>
              <w:t>四捨五入至整數位</w:t>
            </w:r>
          </w:p>
        </w:tc>
      </w:tr>
    </w:tbl>
    <w:p w14:paraId="2CDB9A06" w14:textId="22D69EE3" w:rsidR="00096391" w:rsidRDefault="00096391" w:rsidP="00142A50">
      <w:pPr>
        <w:ind w:left="1440"/>
      </w:pPr>
    </w:p>
    <w:p w14:paraId="1E9A3CD0" w14:textId="029824BE" w:rsidR="00096391" w:rsidRDefault="00096391" w:rsidP="00142A50">
      <w:pPr>
        <w:ind w:left="1440"/>
      </w:pPr>
    </w:p>
    <w:p w14:paraId="21C63C01" w14:textId="19CB786F" w:rsidR="00096391" w:rsidRDefault="00096391">
      <w:pPr>
        <w:widowControl/>
      </w:pPr>
      <w:r>
        <w:br w:type="page"/>
      </w:r>
    </w:p>
    <w:p w14:paraId="2DD7F2AC" w14:textId="77777777" w:rsidR="00096391" w:rsidRDefault="00096391" w:rsidP="00142A50">
      <w:pPr>
        <w:ind w:left="1440"/>
      </w:pPr>
    </w:p>
    <w:p w14:paraId="66871D34" w14:textId="4889EC7E" w:rsidR="00AF1161" w:rsidRPr="00142A50" w:rsidRDefault="00AF1161" w:rsidP="00AF1161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2" w:name="_Toc97032498"/>
      <w:r w:rsidRPr="00202E1C">
        <w:rPr>
          <w:rFonts w:ascii="標楷體" w:hAnsi="標楷體"/>
          <w:bCs/>
          <w:szCs w:val="32"/>
          <w:highlight w:val="darkYellow"/>
        </w:rPr>
        <w:t>L</w:t>
      </w:r>
      <w:r w:rsidRPr="00202E1C">
        <w:rPr>
          <w:rFonts w:ascii="標楷體" w:hAnsi="標楷體"/>
          <w:b/>
          <w:szCs w:val="32"/>
          <w:highlight w:val="darkYellow"/>
        </w:rPr>
        <w:t>7205</w:t>
      </w:r>
      <w:proofErr w:type="gramStart"/>
      <w:r w:rsidRPr="00202E1C">
        <w:rPr>
          <w:rFonts w:ascii="標楷體" w:hAnsi="標楷體" w:hint="eastAsia"/>
          <w:b/>
          <w:szCs w:val="32"/>
          <w:highlight w:val="darkYellow"/>
        </w:rPr>
        <w:t>五</w:t>
      </w:r>
      <w:proofErr w:type="gramEnd"/>
      <w:r w:rsidRPr="00202E1C">
        <w:rPr>
          <w:rFonts w:ascii="標楷體" w:hAnsi="標楷體" w:hint="eastAsia"/>
          <w:b/>
          <w:szCs w:val="32"/>
          <w:highlight w:val="darkYellow"/>
        </w:rPr>
        <w:t>類資產分類</w:t>
      </w:r>
      <w:proofErr w:type="gramStart"/>
      <w:r w:rsidRPr="00202E1C">
        <w:rPr>
          <w:rFonts w:ascii="標楷體" w:hAnsi="標楷體" w:hint="eastAsia"/>
          <w:b/>
          <w:szCs w:val="32"/>
          <w:highlight w:val="darkYellow"/>
        </w:rPr>
        <w:t>上傳轉檔</w:t>
      </w:r>
      <w:proofErr w:type="gramEnd"/>
      <w:r w:rsidRPr="00202E1C">
        <w:rPr>
          <w:rFonts w:ascii="標楷體" w:hAnsi="標楷體" w:hint="eastAsia"/>
          <w:b/>
          <w:szCs w:val="32"/>
          <w:highlight w:val="darkYellow"/>
        </w:rPr>
        <w:t>作業</w:t>
      </w:r>
      <w:bookmarkEnd w:id="122"/>
    </w:p>
    <w:p w14:paraId="68784BD9" w14:textId="77777777" w:rsidR="00AF1161" w:rsidRPr="00561F94" w:rsidRDefault="00AF1161" w:rsidP="00AF1161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AF1161" w:rsidRPr="008F20B5" w14:paraId="673729C3" w14:textId="77777777" w:rsidTr="00392E7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02BC9D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0ACBC0" w14:textId="6A3A5113" w:rsidR="00AF1161" w:rsidRPr="008F20B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五類資產分類</w:t>
            </w:r>
            <w:proofErr w:type="gramStart"/>
            <w:r w:rsidRPr="0063185C">
              <w:rPr>
                <w:rFonts w:ascii="標楷體" w:eastAsia="標楷體" w:hAnsi="標楷體" w:hint="eastAsia"/>
              </w:rPr>
              <w:t>上傳</w:t>
            </w:r>
            <w:r>
              <w:rPr>
                <w:rFonts w:ascii="標楷體" w:eastAsia="標楷體" w:hAnsi="標楷體" w:hint="eastAsia"/>
              </w:rPr>
              <w:t>轉檔</w:t>
            </w:r>
            <w:proofErr w:type="gramEnd"/>
            <w:r w:rsidRPr="0063185C">
              <w:rPr>
                <w:rFonts w:ascii="標楷體" w:eastAsia="標楷體" w:hAnsi="標楷體" w:hint="eastAsia"/>
              </w:rPr>
              <w:t>作業</w:t>
            </w:r>
          </w:p>
        </w:tc>
      </w:tr>
      <w:tr w:rsidR="00AF1161" w:rsidRPr="008F20B5" w14:paraId="11742D9A" w14:textId="77777777" w:rsidTr="00392E7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4A13B4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E2AF85" w14:textId="663ADF81" w:rsidR="00AF1161" w:rsidRPr="004A1C2C" w:rsidRDefault="00AF1161" w:rsidP="00392E78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五類資產分類時</w:t>
            </w:r>
          </w:p>
        </w:tc>
      </w:tr>
      <w:tr w:rsidR="00AF1161" w:rsidRPr="008F20B5" w14:paraId="2356D1EC" w14:textId="77777777" w:rsidTr="00392E78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062DD6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1929C2" w14:textId="2D445B66" w:rsidR="00AF1161" w:rsidRPr="004037BD" w:rsidRDefault="00AF1161" w:rsidP="00392E78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</w:rPr>
              <w:t>「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作業流程. 34號公報/IFRS9</w:t>
            </w:r>
            <w:r w:rsidRPr="00BC48BD">
              <w:rPr>
                <w:rFonts w:ascii="標楷體" w:eastAsia="標楷體" w:hAnsi="標楷體" w:hint="eastAsia"/>
              </w:rPr>
              <w:t>」</w:t>
            </w:r>
            <w:r w:rsidRPr="004037BD">
              <w:rPr>
                <w:rFonts w:ascii="標楷體" w:eastAsia="標楷體" w:hAnsi="標楷體" w:hint="eastAsia"/>
              </w:rPr>
              <w:t>流程</w:t>
            </w:r>
          </w:p>
          <w:p w14:paraId="2C005202" w14:textId="52A35665" w:rsidR="00AF1161" w:rsidRPr="00A313C0" w:rsidRDefault="00AF1161" w:rsidP="00314846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AF1161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月報批次跑完後</w:t>
            </w:r>
            <w:r w:rsidR="00DE50EA">
              <w:rPr>
                <w:rFonts w:ascii="標楷體" w:eastAsia="標楷體" w:hAnsi="標楷體" w:hint="eastAsia"/>
              </w:rPr>
              <w:t>下載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M051</w:t>
            </w:r>
            <w:r>
              <w:rPr>
                <w:rFonts w:ascii="標楷體" w:eastAsia="標楷體" w:hAnsi="標楷體" w:hint="eastAsia"/>
              </w:rPr>
              <w:t>報表</w:t>
            </w:r>
            <w:r w:rsidR="00DE50EA">
              <w:rPr>
                <w:rFonts w:ascii="標楷體" w:eastAsia="標楷體" w:hAnsi="標楷體" w:hint="eastAsia"/>
              </w:rPr>
              <w:t>核對</w:t>
            </w:r>
            <w:r w:rsidR="00314846">
              <w:rPr>
                <w:rFonts w:ascii="標楷體" w:eastAsia="標楷體" w:hAnsi="標楷體" w:hint="eastAsia"/>
              </w:rPr>
              <w:t>，若須調整</w:t>
            </w:r>
            <w:r>
              <w:rPr>
                <w:rFonts w:ascii="標楷體" w:eastAsia="標楷體" w:hAnsi="標楷體" w:hint="eastAsia"/>
              </w:rPr>
              <w:t>五類資產分類</w:t>
            </w:r>
            <w:r w:rsidR="00314846">
              <w:rPr>
                <w:rFonts w:ascii="標楷體" w:eastAsia="標楷體" w:hAnsi="標楷體" w:hint="eastAsia"/>
              </w:rPr>
              <w:t>資料，</w:t>
            </w:r>
            <w:r w:rsidR="009519DB">
              <w:rPr>
                <w:rFonts w:ascii="標楷體" w:eastAsia="標楷體" w:hAnsi="標楷體" w:hint="eastAsia"/>
              </w:rPr>
              <w:t>在連線環境</w:t>
            </w:r>
            <w:r>
              <w:rPr>
                <w:rFonts w:ascii="標楷體" w:eastAsia="標楷體" w:hAnsi="標楷體" w:hint="eastAsia"/>
              </w:rPr>
              <w:t>上傳檔案</w:t>
            </w:r>
            <w:r w:rsidRPr="00AF1161">
              <w:rPr>
                <w:rFonts w:ascii="標楷體" w:eastAsia="標楷體" w:hAnsi="標楷體" w:hint="eastAsia"/>
              </w:rPr>
              <w:t>維護[資產五分類代號(</w:t>
            </w:r>
            <w:proofErr w:type="spellStart"/>
            <w:r w:rsidRPr="00AF1161">
              <w:rPr>
                <w:rFonts w:ascii="標楷體" w:eastAsia="標楷體" w:hAnsi="標楷體"/>
              </w:rPr>
              <w:t>MonthlyFacBal</w:t>
            </w:r>
            <w:r>
              <w:rPr>
                <w:rFonts w:ascii="標楷體" w:eastAsia="標楷體" w:hAnsi="標楷體" w:hint="eastAsia"/>
              </w:rPr>
              <w:t>.</w:t>
            </w:r>
            <w:r w:rsidRPr="00AF1161">
              <w:rPr>
                <w:rFonts w:ascii="標楷體" w:eastAsia="標楷體" w:hAnsi="標楷體"/>
              </w:rPr>
              <w:t>AssetClass</w:t>
            </w:r>
            <w:proofErr w:type="spellEnd"/>
            <w:r w:rsidRPr="00AF1161">
              <w:rPr>
                <w:rFonts w:ascii="標楷體" w:eastAsia="標楷體" w:hAnsi="標楷體" w:hint="eastAsia"/>
              </w:rPr>
              <w:t>)]</w:t>
            </w:r>
            <w:r w:rsidR="00314846">
              <w:rPr>
                <w:rFonts w:ascii="標楷體" w:eastAsia="標楷體" w:hAnsi="標楷體" w:hint="eastAsia"/>
              </w:rPr>
              <w:t>、</w:t>
            </w:r>
            <w:r w:rsidR="00314846" w:rsidRPr="00AF1161">
              <w:rPr>
                <w:rFonts w:ascii="標楷體" w:eastAsia="標楷體" w:hAnsi="標楷體" w:hint="eastAsia"/>
              </w:rPr>
              <w:t>[資產五分類代號(</w:t>
            </w:r>
            <w:r w:rsidR="00314846" w:rsidRPr="00314846">
              <w:rPr>
                <w:rFonts w:ascii="標楷體" w:eastAsia="標楷體" w:hAnsi="標楷體"/>
              </w:rPr>
              <w:t>Ifrs9FacData</w:t>
            </w:r>
            <w:r w:rsidR="00314846">
              <w:rPr>
                <w:rFonts w:ascii="標楷體" w:eastAsia="標楷體" w:hAnsi="標楷體" w:hint="eastAsia"/>
              </w:rPr>
              <w:t>.</w:t>
            </w:r>
            <w:r w:rsidR="00314846" w:rsidRPr="00AF1161">
              <w:rPr>
                <w:rFonts w:ascii="標楷體" w:eastAsia="標楷體" w:hAnsi="標楷體"/>
              </w:rPr>
              <w:t>AssetClass</w:t>
            </w:r>
            <w:r w:rsidR="00314846" w:rsidRPr="00AF1161">
              <w:rPr>
                <w:rFonts w:ascii="標楷體" w:eastAsia="標楷體" w:hAnsi="標楷體" w:hint="eastAsia"/>
              </w:rPr>
              <w:t>)]</w:t>
            </w:r>
            <w:r w:rsidR="00314846">
              <w:rPr>
                <w:rFonts w:ascii="標楷體" w:eastAsia="標楷體" w:hAnsi="標楷體" w:hint="eastAsia"/>
              </w:rPr>
              <w:t>、</w:t>
            </w:r>
            <w:r w:rsidR="00314846" w:rsidRPr="00AF1161">
              <w:rPr>
                <w:rFonts w:ascii="標楷體" w:eastAsia="標楷體" w:hAnsi="標楷體" w:hint="eastAsia"/>
              </w:rPr>
              <w:t>[資產五分類代號(</w:t>
            </w:r>
            <w:r w:rsidR="00314846" w:rsidRPr="00314846">
              <w:rPr>
                <w:rFonts w:ascii="標楷體" w:eastAsia="標楷體" w:hAnsi="標楷體"/>
              </w:rPr>
              <w:t>Ias34Ap</w:t>
            </w:r>
            <w:r w:rsidR="00314846">
              <w:rPr>
                <w:rFonts w:ascii="標楷體" w:eastAsia="標楷體" w:hAnsi="標楷體" w:hint="eastAsia"/>
              </w:rPr>
              <w:t>.</w:t>
            </w:r>
            <w:r w:rsidR="00314846" w:rsidRPr="00AF1161">
              <w:rPr>
                <w:rFonts w:ascii="標楷體" w:eastAsia="標楷體" w:hAnsi="標楷體"/>
              </w:rPr>
              <w:t>AssetClass</w:t>
            </w:r>
            <w:r w:rsidR="00314846" w:rsidRPr="00AF1161">
              <w:rPr>
                <w:rFonts w:ascii="標楷體" w:eastAsia="標楷體" w:hAnsi="標楷體" w:hint="eastAsia"/>
              </w:rPr>
              <w:t>)]</w:t>
            </w:r>
            <w:r w:rsidR="00314846">
              <w:rPr>
                <w:rFonts w:ascii="標楷體" w:eastAsia="標楷體" w:hAnsi="標楷體" w:hint="eastAsia"/>
              </w:rPr>
              <w:t>、</w:t>
            </w:r>
            <w:r w:rsidR="00314846" w:rsidRPr="00AF1161">
              <w:rPr>
                <w:rFonts w:ascii="標楷體" w:eastAsia="標楷體" w:hAnsi="標楷體" w:hint="eastAsia"/>
              </w:rPr>
              <w:t>[資產五分類代號(</w:t>
            </w:r>
            <w:r w:rsidR="00314846" w:rsidRPr="00314846">
              <w:rPr>
                <w:rFonts w:ascii="標楷體" w:eastAsia="標楷體" w:hAnsi="標楷體"/>
              </w:rPr>
              <w:t>LoanIfrs9Ap</w:t>
            </w:r>
            <w:r w:rsidR="00314846">
              <w:rPr>
                <w:rFonts w:ascii="標楷體" w:eastAsia="標楷體" w:hAnsi="標楷體" w:hint="eastAsia"/>
              </w:rPr>
              <w:t>.</w:t>
            </w:r>
            <w:r w:rsidR="00314846" w:rsidRPr="00AF1161">
              <w:rPr>
                <w:rFonts w:ascii="標楷體" w:eastAsia="標楷體" w:hAnsi="標楷體"/>
              </w:rPr>
              <w:t>AssetClass</w:t>
            </w:r>
            <w:r w:rsidR="00314846" w:rsidRPr="00AF1161">
              <w:rPr>
                <w:rFonts w:ascii="標楷體" w:eastAsia="標楷體" w:hAnsi="標楷體" w:hint="eastAsia"/>
              </w:rPr>
              <w:t>)]</w:t>
            </w:r>
            <w:r w:rsidR="00314846">
              <w:rPr>
                <w:rFonts w:ascii="標楷體" w:eastAsia="標楷體" w:hAnsi="標楷體" w:hint="eastAsia"/>
              </w:rPr>
              <w:t>，並重新產製L</w:t>
            </w:r>
            <w:r w:rsidR="00314846">
              <w:rPr>
                <w:rFonts w:ascii="標楷體" w:eastAsia="標楷體" w:hAnsi="標楷體"/>
              </w:rPr>
              <w:t>M051</w:t>
            </w:r>
            <w:r w:rsidR="00314846">
              <w:rPr>
                <w:rFonts w:ascii="標楷體" w:eastAsia="標楷體" w:hAnsi="標楷體" w:hint="eastAsia"/>
              </w:rPr>
              <w:t>報表</w:t>
            </w:r>
            <w:r w:rsidR="009519DB">
              <w:rPr>
                <w:rFonts w:ascii="標楷體" w:eastAsia="標楷體" w:hAnsi="標楷體" w:hint="eastAsia"/>
              </w:rPr>
              <w:t>供下載</w:t>
            </w:r>
            <w:r w:rsidR="00BF652F">
              <w:rPr>
                <w:rFonts w:ascii="標楷體" w:eastAsia="標楷體" w:hAnsi="標楷體" w:hint="eastAsia"/>
              </w:rPr>
              <w:t>，切換到月報環境</w:t>
            </w:r>
            <w:r w:rsidR="009519DB">
              <w:rPr>
                <w:rFonts w:ascii="標楷體" w:eastAsia="標楷體" w:hAnsi="標楷體" w:hint="eastAsia"/>
              </w:rPr>
              <w:t>產製3</w:t>
            </w:r>
            <w:r w:rsidR="009519DB">
              <w:rPr>
                <w:rFonts w:ascii="標楷體" w:eastAsia="標楷體" w:hAnsi="標楷體"/>
              </w:rPr>
              <w:t>4</w:t>
            </w:r>
            <w:r w:rsidR="009519DB">
              <w:rPr>
                <w:rFonts w:ascii="標楷體" w:eastAsia="標楷體" w:hAnsi="標楷體" w:hint="eastAsia"/>
              </w:rPr>
              <w:t>號公報與I</w:t>
            </w:r>
            <w:r w:rsidR="009519DB">
              <w:rPr>
                <w:rFonts w:ascii="標楷體" w:eastAsia="標楷體" w:hAnsi="標楷體"/>
              </w:rPr>
              <w:t>FRS9</w:t>
            </w:r>
            <w:r w:rsidR="00BF652F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AF1161" w:rsidRPr="008F20B5" w14:paraId="41681380" w14:textId="77777777" w:rsidTr="00392E78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C0113E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624E70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</w:p>
        </w:tc>
      </w:tr>
      <w:tr w:rsidR="00AF1161" w:rsidRPr="008F20B5" w14:paraId="25F4573C" w14:textId="77777777" w:rsidTr="00392E78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C0F628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B04283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</w:p>
        </w:tc>
      </w:tr>
      <w:tr w:rsidR="00AF1161" w:rsidRPr="008F20B5" w14:paraId="50393508" w14:textId="77777777" w:rsidTr="00392E7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C362C1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B0444E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</w:p>
        </w:tc>
      </w:tr>
      <w:tr w:rsidR="00AF1161" w:rsidRPr="008F20B5" w14:paraId="128D896C" w14:textId="77777777" w:rsidTr="00392E78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B465CC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9761BD" w14:textId="77777777" w:rsidR="00AF1161" w:rsidRPr="001D3B0E" w:rsidRDefault="00AF1161" w:rsidP="00314846">
            <w:pPr>
              <w:ind w:left="269" w:hangingChars="112" w:hanging="269"/>
              <w:rPr>
                <w:rFonts w:ascii="標楷體" w:eastAsia="標楷體" w:hAnsi="標楷體"/>
              </w:rPr>
            </w:pPr>
          </w:p>
        </w:tc>
      </w:tr>
      <w:tr w:rsidR="00AF1161" w:rsidRPr="008F20B5" w14:paraId="1ED9C17B" w14:textId="77777777" w:rsidTr="00392E7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DDAE14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6C17CD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</w:p>
        </w:tc>
      </w:tr>
    </w:tbl>
    <w:p w14:paraId="22E05364" w14:textId="77777777" w:rsidR="00AF1161" w:rsidRPr="0068704E" w:rsidRDefault="00AF1161" w:rsidP="00AF1161">
      <w:pPr>
        <w:ind w:left="1440"/>
      </w:pPr>
    </w:p>
    <w:p w14:paraId="12EBF6A7" w14:textId="77777777" w:rsidR="00AF1161" w:rsidRPr="00AB764C" w:rsidRDefault="00AF1161" w:rsidP="00AF1161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AF1161" w:rsidRPr="0022279A" w14:paraId="08112635" w14:textId="77777777" w:rsidTr="00392E78">
        <w:tc>
          <w:tcPr>
            <w:tcW w:w="851" w:type="dxa"/>
            <w:shd w:val="clear" w:color="auto" w:fill="D9D9D9" w:themeFill="background1" w:themeFillShade="D9"/>
          </w:tcPr>
          <w:p w14:paraId="0162178C" w14:textId="77777777" w:rsidR="00AF1161" w:rsidRPr="0022279A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B2E1626" w14:textId="77777777" w:rsidR="00AF1161" w:rsidRPr="0022279A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221483CD" w14:textId="77777777" w:rsidR="00AF1161" w:rsidRPr="0022279A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1161" w:rsidRPr="0022279A" w14:paraId="5CE34F3C" w14:textId="77777777" w:rsidTr="00392E78">
        <w:tc>
          <w:tcPr>
            <w:tcW w:w="851" w:type="dxa"/>
          </w:tcPr>
          <w:p w14:paraId="14F3691B" w14:textId="77777777" w:rsidR="00AF1161" w:rsidRPr="0022279A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5913E239" w14:textId="66EE7812" w:rsidR="00AF1161" w:rsidRPr="0022279A" w:rsidRDefault="00AF1161" w:rsidP="00392E78">
            <w:pPr>
              <w:rPr>
                <w:rFonts w:ascii="標楷體" w:eastAsia="標楷體" w:hAnsi="標楷體"/>
              </w:rPr>
            </w:pPr>
            <w:proofErr w:type="spellStart"/>
            <w:r w:rsidRPr="00AF1161">
              <w:rPr>
                <w:rFonts w:ascii="標楷體" w:eastAsia="標楷體" w:hAnsi="標楷體"/>
              </w:rPr>
              <w:t>MonthlyFacBal</w:t>
            </w:r>
            <w:proofErr w:type="spellEnd"/>
          </w:p>
        </w:tc>
        <w:tc>
          <w:tcPr>
            <w:tcW w:w="4110" w:type="dxa"/>
          </w:tcPr>
          <w:p w14:paraId="6ADA89BF" w14:textId="4314B0FB" w:rsidR="00AF1161" w:rsidRPr="0022279A" w:rsidRDefault="005D421A" w:rsidP="00392E78">
            <w:pPr>
              <w:rPr>
                <w:rFonts w:ascii="標楷體" w:eastAsia="標楷體" w:hAnsi="標楷體"/>
              </w:rPr>
            </w:pPr>
            <w:r w:rsidRPr="005D421A">
              <w:rPr>
                <w:rFonts w:ascii="標楷體" w:eastAsia="標楷體" w:hAnsi="標楷體" w:hint="eastAsia"/>
              </w:rPr>
              <w:t>額度月報工作檔</w:t>
            </w:r>
          </w:p>
        </w:tc>
      </w:tr>
      <w:tr w:rsidR="00314846" w:rsidRPr="0022279A" w14:paraId="158EA7AD" w14:textId="77777777" w:rsidTr="00392E78">
        <w:tc>
          <w:tcPr>
            <w:tcW w:w="851" w:type="dxa"/>
          </w:tcPr>
          <w:p w14:paraId="08C4D377" w14:textId="289504CF" w:rsidR="00314846" w:rsidRPr="0022279A" w:rsidRDefault="00314846" w:rsidP="00392E7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1F12705" w14:textId="0CE1E542" w:rsidR="00314846" w:rsidRPr="00AF1161" w:rsidRDefault="00314846" w:rsidP="00392E78">
            <w:pPr>
              <w:rPr>
                <w:rFonts w:ascii="標楷體" w:eastAsia="標楷體" w:hAnsi="標楷體"/>
              </w:rPr>
            </w:pPr>
            <w:r w:rsidRPr="00314846">
              <w:rPr>
                <w:rFonts w:ascii="標楷體" w:eastAsia="標楷體" w:hAnsi="標楷體"/>
              </w:rPr>
              <w:t>Ifrs9FacData</w:t>
            </w:r>
          </w:p>
        </w:tc>
        <w:tc>
          <w:tcPr>
            <w:tcW w:w="4110" w:type="dxa"/>
          </w:tcPr>
          <w:p w14:paraId="1B72936E" w14:textId="2A6E4CEF" w:rsidR="00314846" w:rsidRPr="005D421A" w:rsidRDefault="00DE50EA" w:rsidP="00392E78">
            <w:pPr>
              <w:rPr>
                <w:rFonts w:ascii="標楷體" w:eastAsia="標楷體" w:hAnsi="標楷體"/>
              </w:rPr>
            </w:pPr>
            <w:r w:rsidRPr="00DE50EA">
              <w:rPr>
                <w:rFonts w:ascii="標楷體" w:eastAsia="標楷體" w:hAnsi="標楷體" w:hint="eastAsia"/>
              </w:rPr>
              <w:t>IFRS9額度資料檔</w:t>
            </w:r>
          </w:p>
        </w:tc>
      </w:tr>
      <w:tr w:rsidR="00314846" w:rsidRPr="0022279A" w14:paraId="0054512B" w14:textId="77777777" w:rsidTr="00392E78">
        <w:tc>
          <w:tcPr>
            <w:tcW w:w="851" w:type="dxa"/>
          </w:tcPr>
          <w:p w14:paraId="1DF0E7C3" w14:textId="7953277D" w:rsidR="00314846" w:rsidRPr="0022279A" w:rsidRDefault="00314846" w:rsidP="00392E7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3DF7E1CE" w14:textId="37E9FE80" w:rsidR="00314846" w:rsidRPr="00AF1161" w:rsidRDefault="00314846" w:rsidP="00392E78">
            <w:pPr>
              <w:rPr>
                <w:rFonts w:ascii="標楷體" w:eastAsia="標楷體" w:hAnsi="標楷體"/>
              </w:rPr>
            </w:pPr>
            <w:r w:rsidRPr="00314846">
              <w:rPr>
                <w:rFonts w:ascii="標楷體" w:eastAsia="標楷體" w:hAnsi="標楷體"/>
              </w:rPr>
              <w:t>as34Ap</w:t>
            </w:r>
          </w:p>
        </w:tc>
        <w:tc>
          <w:tcPr>
            <w:tcW w:w="4110" w:type="dxa"/>
          </w:tcPr>
          <w:p w14:paraId="699E7DFD" w14:textId="5458141A" w:rsidR="00314846" w:rsidRPr="005D421A" w:rsidRDefault="00DE50EA" w:rsidP="00392E78">
            <w:pPr>
              <w:rPr>
                <w:rFonts w:ascii="標楷體" w:eastAsia="標楷體" w:hAnsi="標楷體"/>
              </w:rPr>
            </w:pPr>
            <w:r w:rsidRPr="00DE50EA">
              <w:rPr>
                <w:rFonts w:ascii="標楷體" w:eastAsia="標楷體" w:hAnsi="標楷體" w:hint="eastAsia"/>
              </w:rPr>
              <w:t>IAS34欄位清單A檔</w:t>
            </w:r>
          </w:p>
        </w:tc>
      </w:tr>
      <w:tr w:rsidR="00314846" w:rsidRPr="0022279A" w14:paraId="1A272F77" w14:textId="77777777" w:rsidTr="00392E78">
        <w:tc>
          <w:tcPr>
            <w:tcW w:w="851" w:type="dxa"/>
          </w:tcPr>
          <w:p w14:paraId="7DACCCCE" w14:textId="0AB607C6" w:rsidR="00314846" w:rsidRPr="0022279A" w:rsidRDefault="00314846" w:rsidP="00392E7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6939EC0D" w14:textId="72DE3C0F" w:rsidR="00314846" w:rsidRPr="00AF1161" w:rsidRDefault="00314846" w:rsidP="00392E78">
            <w:pPr>
              <w:rPr>
                <w:rFonts w:ascii="標楷體" w:eastAsia="標楷體" w:hAnsi="標楷體"/>
              </w:rPr>
            </w:pPr>
            <w:r w:rsidRPr="00314846">
              <w:rPr>
                <w:rFonts w:ascii="標楷體" w:eastAsia="標楷體" w:hAnsi="標楷體"/>
              </w:rPr>
              <w:t>LoanIfrs9Ap</w:t>
            </w:r>
          </w:p>
        </w:tc>
        <w:tc>
          <w:tcPr>
            <w:tcW w:w="4110" w:type="dxa"/>
          </w:tcPr>
          <w:p w14:paraId="6E219A3E" w14:textId="6B3E078B" w:rsidR="00314846" w:rsidRPr="005D421A" w:rsidRDefault="00DE50EA" w:rsidP="00392E78">
            <w:pPr>
              <w:rPr>
                <w:rFonts w:ascii="標楷體" w:eastAsia="標楷體" w:hAnsi="標楷體"/>
              </w:rPr>
            </w:pPr>
            <w:r w:rsidRPr="00DE50EA">
              <w:rPr>
                <w:rFonts w:ascii="標楷體" w:eastAsia="標楷體" w:hAnsi="標楷體" w:hint="eastAsia"/>
              </w:rPr>
              <w:t>IFRS9欄位清單1</w:t>
            </w:r>
          </w:p>
        </w:tc>
      </w:tr>
    </w:tbl>
    <w:p w14:paraId="17638B8A" w14:textId="77777777" w:rsidR="00AF1161" w:rsidRDefault="00AF1161" w:rsidP="00AF1161">
      <w:pPr>
        <w:ind w:left="1440"/>
      </w:pPr>
    </w:p>
    <w:p w14:paraId="60ECDF55" w14:textId="77777777" w:rsidR="00AF1161" w:rsidRPr="00723606" w:rsidRDefault="00AF1161" w:rsidP="00AF1161">
      <w:pPr>
        <w:pStyle w:val="a"/>
        <w:tabs>
          <w:tab w:val="clear" w:pos="1559"/>
        </w:tabs>
        <w:spacing w:before="0"/>
        <w:ind w:left="1614" w:hanging="480"/>
      </w:pPr>
      <w:r w:rsidRPr="00723606">
        <w:t>UI</w:t>
      </w:r>
      <w:r w:rsidRPr="00723606">
        <w:rPr>
          <w:rFonts w:hint="eastAsia"/>
        </w:rPr>
        <w:t>畫面</w:t>
      </w:r>
    </w:p>
    <w:p w14:paraId="7A40B48A" w14:textId="74D4A6E2" w:rsidR="00AF1161" w:rsidRDefault="005D421A" w:rsidP="00AF1161">
      <w:r w:rsidRPr="005D421A">
        <w:rPr>
          <w:noProof/>
        </w:rPr>
        <w:drawing>
          <wp:inline distT="0" distB="0" distL="0" distR="0" wp14:anchorId="1D131ED2" wp14:editId="6EC3C99F">
            <wp:extent cx="6479540" cy="1924050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B0B38" w14:textId="77777777" w:rsidR="00AF1161" w:rsidRDefault="00AF1161" w:rsidP="00AF1161">
      <w:pPr>
        <w:ind w:left="1440"/>
      </w:pPr>
    </w:p>
    <w:p w14:paraId="02CA2B34" w14:textId="77777777" w:rsidR="00AF1161" w:rsidRDefault="00AF1161" w:rsidP="00AF1161">
      <w:pPr>
        <w:pStyle w:val="a"/>
        <w:tabs>
          <w:tab w:val="clear" w:pos="1559"/>
        </w:tabs>
        <w:spacing w:before="0"/>
        <w:ind w:left="1614" w:hanging="480"/>
      </w:pPr>
      <w:r w:rsidRPr="00B43742">
        <w:t>輸入畫面</w:t>
      </w:r>
      <w:r w:rsidRPr="00B43742">
        <w:rPr>
          <w:rFonts w:hint="eastAsia"/>
        </w:rPr>
        <w:t>按鈕</w:t>
      </w:r>
      <w:r w:rsidRPr="00B437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AF1161" w:rsidRPr="00F5236F" w14:paraId="3816BACF" w14:textId="77777777" w:rsidTr="00392E78">
        <w:tc>
          <w:tcPr>
            <w:tcW w:w="848" w:type="dxa"/>
            <w:shd w:val="clear" w:color="auto" w:fill="D9D9D9" w:themeFill="background1" w:themeFillShade="D9"/>
          </w:tcPr>
          <w:p w14:paraId="20E824C9" w14:textId="77777777" w:rsidR="00AF1161" w:rsidRPr="00F5236F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04D80406" w14:textId="77777777" w:rsidR="00AF1161" w:rsidRPr="00F5236F" w:rsidRDefault="00AF1161" w:rsidP="00392E7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6E1F0BDB" w14:textId="77777777" w:rsidR="00AF1161" w:rsidRPr="00F5236F" w:rsidRDefault="00AF1161" w:rsidP="00392E7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F1161" w:rsidRPr="00F5236F" w14:paraId="0AB66600" w14:textId="77777777" w:rsidTr="00392E78">
        <w:tc>
          <w:tcPr>
            <w:tcW w:w="848" w:type="dxa"/>
          </w:tcPr>
          <w:p w14:paraId="5B09608D" w14:textId="77777777" w:rsidR="00AF1161" w:rsidRPr="00744DD4" w:rsidRDefault="00AF1161" w:rsidP="00392E7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11C9FAC2" w14:textId="77777777" w:rsidR="00AF1161" w:rsidRPr="00744DD4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</w:p>
        </w:tc>
        <w:tc>
          <w:tcPr>
            <w:tcW w:w="7246" w:type="dxa"/>
          </w:tcPr>
          <w:p w14:paraId="0CA5AFC8" w14:textId="77777777" w:rsidR="00AF1161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開始執行上傳作業</w:t>
            </w:r>
          </w:p>
          <w:p w14:paraId="4B555430" w14:textId="77777777" w:rsidR="00AF1161" w:rsidRDefault="00AF1161" w:rsidP="00392E78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38B88AF" w14:textId="36C1AFF7" w:rsidR="00AF1161" w:rsidRDefault="00AF1161" w:rsidP="00392E78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若上傳檔案不存在</w:t>
            </w:r>
            <w:r>
              <w:rPr>
                <w:rFonts w:ascii="標楷體" w:eastAsia="標楷體" w:hAnsi="標楷體" w:hint="eastAsia"/>
              </w:rPr>
              <w:t xml:space="preserve">，則顯示錯誤訊息 </w:t>
            </w:r>
            <w:r w:rsidRPr="00F07699">
              <w:rPr>
                <w:rFonts w:ascii="標楷體" w:eastAsia="標楷體" w:hAnsi="標楷體" w:hint="eastAsia"/>
              </w:rPr>
              <w:t>"E001</w:t>
            </w:r>
            <w:r>
              <w:rPr>
                <w:rFonts w:ascii="標楷體" w:eastAsia="標楷體" w:hAnsi="標楷體" w:hint="eastAsia"/>
              </w:rPr>
              <w:t>4檔案錯誤(L720</w:t>
            </w:r>
            <w:r w:rsidR="005D421A"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(檔名))</w:t>
            </w:r>
            <w:r w:rsidRPr="00F07699">
              <w:rPr>
                <w:rFonts w:ascii="標楷體" w:eastAsia="標楷體" w:hAnsi="標楷體" w:hint="eastAsia"/>
              </w:rPr>
              <w:t>"</w:t>
            </w:r>
          </w:p>
          <w:p w14:paraId="3B0773D9" w14:textId="77777777" w:rsidR="00AF1161" w:rsidRPr="00161815" w:rsidRDefault="00AF1161" w:rsidP="00392E78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每一筆</w:t>
            </w:r>
            <w:r>
              <w:rPr>
                <w:rFonts w:ascii="標楷體" w:eastAsia="標楷體" w:hAnsi="標楷體" w:hint="eastAsia"/>
              </w:rPr>
              <w:t>上傳檔案內容的[</w:t>
            </w:r>
            <w:r w:rsidRPr="00AC51F6">
              <w:rPr>
                <w:rFonts w:ascii="標楷體" w:eastAsia="標楷體" w:hAnsi="標楷體" w:hint="eastAsia"/>
              </w:rPr>
              <w:t>年月份</w:t>
            </w:r>
            <w:r>
              <w:rPr>
                <w:rFonts w:ascii="標楷體" w:eastAsia="標楷體" w:hAnsi="標楷體" w:hint="eastAsia"/>
              </w:rPr>
              <w:t>]欄位必須與輸入之[</w:t>
            </w:r>
            <w:r w:rsidRPr="00AC51F6">
              <w:rPr>
                <w:rFonts w:ascii="標楷體" w:eastAsia="標楷體" w:hAnsi="標楷體" w:hint="eastAsia"/>
              </w:rPr>
              <w:t>年月份</w:t>
            </w:r>
            <w:r>
              <w:rPr>
                <w:rFonts w:ascii="標楷體" w:eastAsia="標楷體" w:hAnsi="標楷體" w:hint="eastAsia"/>
              </w:rPr>
              <w:t xml:space="preserve">]一致，否則顯示錯誤訊息 </w:t>
            </w:r>
            <w:r w:rsidRPr="00F07699">
              <w:rPr>
                <w:rFonts w:ascii="標楷體" w:eastAsia="標楷體" w:hAnsi="標楷體" w:hint="eastAsia"/>
              </w:rPr>
              <w:t>"E001</w:t>
            </w:r>
            <w:r>
              <w:rPr>
                <w:rFonts w:ascii="標楷體" w:eastAsia="標楷體" w:hAnsi="標楷體" w:hint="eastAsia"/>
              </w:rPr>
              <w:t>5檢查錯誤(</w:t>
            </w:r>
            <w:r w:rsidRPr="00161815">
              <w:rPr>
                <w:rFonts w:ascii="標楷體" w:eastAsia="標楷體" w:hAnsi="標楷體"/>
              </w:rPr>
              <w:t>年月份錯誤</w:t>
            </w:r>
            <w:r>
              <w:rPr>
                <w:rFonts w:ascii="標楷體" w:eastAsia="標楷體" w:hAnsi="標楷體" w:hint="eastAsia"/>
              </w:rPr>
              <w:t>：檔案內容的年月份欄位值)</w:t>
            </w:r>
            <w:r w:rsidRPr="00F07699">
              <w:rPr>
                <w:rFonts w:ascii="標楷體" w:eastAsia="標楷體" w:hAnsi="標楷體" w:hint="eastAsia"/>
              </w:rPr>
              <w:t>"</w:t>
            </w:r>
          </w:p>
          <w:p w14:paraId="591FEE24" w14:textId="77777777" w:rsidR="00AF1161" w:rsidRPr="00293C02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7218E0C" w14:textId="7AD38DAA" w:rsidR="00096391" w:rsidRPr="00096391" w:rsidRDefault="005D421A" w:rsidP="00096391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="00AF1161">
              <w:rPr>
                <w:rFonts w:ascii="標楷體" w:eastAsia="標楷體" w:hAnsi="標楷體" w:hint="eastAsia"/>
              </w:rPr>
              <w:t xml:space="preserve">.上傳檔案資料以 </w:t>
            </w:r>
            <w:r w:rsidR="00AF1161" w:rsidRPr="00A01F68">
              <w:rPr>
                <w:rFonts w:ascii="標楷體" w:eastAsia="標楷體" w:hAnsi="標楷體" w:hint="eastAsia"/>
              </w:rPr>
              <w:t>"</w:t>
            </w:r>
            <w:r w:rsidR="00AF1161">
              <w:rPr>
                <w:rFonts w:ascii="標楷體" w:eastAsia="標楷體" w:hAnsi="標楷體" w:hint="eastAsia"/>
              </w:rPr>
              <w:t>,</w:t>
            </w:r>
            <w:r w:rsidR="00AF1161" w:rsidRPr="00A01F68">
              <w:rPr>
                <w:rFonts w:ascii="標楷體" w:eastAsia="標楷體" w:hAnsi="標楷體" w:hint="eastAsia"/>
              </w:rPr>
              <w:t>"</w:t>
            </w:r>
            <w:r w:rsidR="00AF1161">
              <w:rPr>
                <w:rFonts w:ascii="標楷體" w:eastAsia="標楷體" w:hAnsi="標楷體"/>
              </w:rPr>
              <w:t xml:space="preserve"> </w:t>
            </w:r>
            <w:r w:rsidR="00AF1161">
              <w:rPr>
                <w:rFonts w:ascii="標楷體" w:eastAsia="標楷體" w:hAnsi="標楷體" w:hint="eastAsia"/>
              </w:rPr>
              <w:t>區分出各欄位，</w:t>
            </w:r>
            <w:r>
              <w:rPr>
                <w:rFonts w:ascii="標楷體" w:eastAsia="標楷體" w:hAnsi="標楷體" w:hint="eastAsia"/>
              </w:rPr>
              <w:t>維護</w:t>
            </w:r>
            <w:r w:rsidR="00DE50EA" w:rsidRPr="00AF1161">
              <w:rPr>
                <w:rFonts w:ascii="標楷體" w:eastAsia="標楷體" w:hAnsi="標楷體" w:hint="eastAsia"/>
              </w:rPr>
              <w:t>[資產五分類代號(</w:t>
            </w:r>
            <w:proofErr w:type="spellStart"/>
            <w:r w:rsidR="00DE50EA" w:rsidRPr="00AF1161">
              <w:rPr>
                <w:rFonts w:ascii="標楷體" w:eastAsia="標楷體" w:hAnsi="標楷體"/>
              </w:rPr>
              <w:t>MonthlyFacBal</w:t>
            </w:r>
            <w:r w:rsidR="00DE50EA">
              <w:rPr>
                <w:rFonts w:ascii="標楷體" w:eastAsia="標楷體" w:hAnsi="標楷體" w:hint="eastAsia"/>
              </w:rPr>
              <w:t>.</w:t>
            </w:r>
            <w:r w:rsidR="00DE50EA" w:rsidRPr="00AF1161">
              <w:rPr>
                <w:rFonts w:ascii="標楷體" w:eastAsia="標楷體" w:hAnsi="標楷體"/>
              </w:rPr>
              <w:t>AssetClass</w:t>
            </w:r>
            <w:proofErr w:type="spellEnd"/>
            <w:r w:rsidR="00DE50EA" w:rsidRPr="00AF1161">
              <w:rPr>
                <w:rFonts w:ascii="標楷體" w:eastAsia="標楷體" w:hAnsi="標楷體" w:hint="eastAsia"/>
              </w:rPr>
              <w:t>)]</w:t>
            </w:r>
            <w:r w:rsidR="00DE50EA">
              <w:rPr>
                <w:rFonts w:ascii="標楷體" w:eastAsia="標楷體" w:hAnsi="標楷體" w:hint="eastAsia"/>
              </w:rPr>
              <w:t>、</w:t>
            </w:r>
            <w:r w:rsidR="00DE50EA" w:rsidRPr="00AF1161">
              <w:rPr>
                <w:rFonts w:ascii="標楷體" w:eastAsia="標楷體" w:hAnsi="標楷體" w:hint="eastAsia"/>
              </w:rPr>
              <w:t>[資產五分類代號(</w:t>
            </w:r>
            <w:r w:rsidR="00DE50EA" w:rsidRPr="00314846">
              <w:rPr>
                <w:rFonts w:ascii="標楷體" w:eastAsia="標楷體" w:hAnsi="標楷體"/>
              </w:rPr>
              <w:t>Ifrs9FacData</w:t>
            </w:r>
            <w:r w:rsidR="00DE50EA">
              <w:rPr>
                <w:rFonts w:ascii="標楷體" w:eastAsia="標楷體" w:hAnsi="標楷體" w:hint="eastAsia"/>
              </w:rPr>
              <w:t>.</w:t>
            </w:r>
            <w:r w:rsidR="00DE50EA" w:rsidRPr="00AF1161">
              <w:rPr>
                <w:rFonts w:ascii="標楷體" w:eastAsia="標楷體" w:hAnsi="標楷體"/>
              </w:rPr>
              <w:t>AssetClass</w:t>
            </w:r>
            <w:r w:rsidR="00DE50EA" w:rsidRPr="00AF1161">
              <w:rPr>
                <w:rFonts w:ascii="標楷體" w:eastAsia="標楷體" w:hAnsi="標楷體" w:hint="eastAsia"/>
              </w:rPr>
              <w:t>)]</w:t>
            </w:r>
            <w:r w:rsidR="00DE50EA">
              <w:rPr>
                <w:rFonts w:ascii="標楷體" w:eastAsia="標楷體" w:hAnsi="標楷體" w:hint="eastAsia"/>
              </w:rPr>
              <w:t>、</w:t>
            </w:r>
            <w:r w:rsidR="00DE50EA" w:rsidRPr="00AF1161">
              <w:rPr>
                <w:rFonts w:ascii="標楷體" w:eastAsia="標楷體" w:hAnsi="標楷體" w:hint="eastAsia"/>
              </w:rPr>
              <w:t>[資產五分類代號(</w:t>
            </w:r>
            <w:r w:rsidR="00DE50EA" w:rsidRPr="00314846">
              <w:rPr>
                <w:rFonts w:ascii="標楷體" w:eastAsia="標楷體" w:hAnsi="標楷體"/>
              </w:rPr>
              <w:t>Ias34Ap</w:t>
            </w:r>
            <w:r w:rsidR="00DE50EA">
              <w:rPr>
                <w:rFonts w:ascii="標楷體" w:eastAsia="標楷體" w:hAnsi="標楷體" w:hint="eastAsia"/>
              </w:rPr>
              <w:t>.</w:t>
            </w:r>
            <w:r w:rsidR="00DE50EA" w:rsidRPr="00AF1161">
              <w:rPr>
                <w:rFonts w:ascii="標楷體" w:eastAsia="標楷體" w:hAnsi="標楷體"/>
              </w:rPr>
              <w:t>AssetClass</w:t>
            </w:r>
            <w:r w:rsidR="00DE50EA" w:rsidRPr="00AF1161">
              <w:rPr>
                <w:rFonts w:ascii="標楷體" w:eastAsia="標楷體" w:hAnsi="標楷體" w:hint="eastAsia"/>
              </w:rPr>
              <w:t>)]</w:t>
            </w:r>
            <w:r w:rsidR="00DE50EA">
              <w:rPr>
                <w:rFonts w:ascii="標楷體" w:eastAsia="標楷體" w:hAnsi="標楷體" w:hint="eastAsia"/>
              </w:rPr>
              <w:t>、</w:t>
            </w:r>
            <w:r w:rsidR="00DE50EA" w:rsidRPr="00AF1161">
              <w:rPr>
                <w:rFonts w:ascii="標楷體" w:eastAsia="標楷體" w:hAnsi="標楷體" w:hint="eastAsia"/>
              </w:rPr>
              <w:t>[資產五分類代號(</w:t>
            </w:r>
            <w:r w:rsidR="00DE50EA" w:rsidRPr="00314846">
              <w:rPr>
                <w:rFonts w:ascii="標楷體" w:eastAsia="標楷體" w:hAnsi="標楷體"/>
              </w:rPr>
              <w:t>LoanIfrs9Ap</w:t>
            </w:r>
            <w:r w:rsidR="00DE50EA">
              <w:rPr>
                <w:rFonts w:ascii="標楷體" w:eastAsia="標楷體" w:hAnsi="標楷體" w:hint="eastAsia"/>
              </w:rPr>
              <w:t>.</w:t>
            </w:r>
            <w:r w:rsidR="00DE50EA" w:rsidRPr="00AF1161">
              <w:rPr>
                <w:rFonts w:ascii="標楷體" w:eastAsia="標楷體" w:hAnsi="標楷體"/>
              </w:rPr>
              <w:t>AssetClass</w:t>
            </w:r>
            <w:r w:rsidR="00DE50EA" w:rsidRPr="00AF1161">
              <w:rPr>
                <w:rFonts w:ascii="標楷體" w:eastAsia="標楷體" w:hAnsi="標楷體" w:hint="eastAsia"/>
              </w:rPr>
              <w:t>)]</w:t>
            </w:r>
            <w:r w:rsidR="00DE50EA">
              <w:rPr>
                <w:rFonts w:ascii="標楷體" w:eastAsia="標楷體" w:hAnsi="標楷體" w:hint="eastAsia"/>
              </w:rPr>
              <w:t>，</w:t>
            </w:r>
            <w:r w:rsidR="009519DB">
              <w:rPr>
                <w:rFonts w:ascii="標楷體" w:eastAsia="標楷體" w:hAnsi="標楷體" w:hint="eastAsia"/>
              </w:rPr>
              <w:t>記錄成功失敗筆數</w:t>
            </w:r>
            <w:r w:rsidR="00DE50EA">
              <w:rPr>
                <w:rFonts w:ascii="標楷體" w:eastAsia="標楷體" w:hAnsi="標楷體" w:hint="eastAsia"/>
              </w:rPr>
              <w:t>並重新產製L</w:t>
            </w:r>
            <w:r w:rsidR="00DE50EA">
              <w:rPr>
                <w:rFonts w:ascii="標楷體" w:eastAsia="標楷體" w:hAnsi="標楷體"/>
              </w:rPr>
              <w:t>M051</w:t>
            </w:r>
            <w:r w:rsidR="00DE50EA">
              <w:rPr>
                <w:rFonts w:ascii="標楷體" w:eastAsia="標楷體" w:hAnsi="標楷體" w:hint="eastAsia"/>
              </w:rPr>
              <w:t>報表</w:t>
            </w:r>
          </w:p>
          <w:p w14:paraId="3D9EA896" w14:textId="3A343861" w:rsidR="00AF1161" w:rsidRPr="00A01F68" w:rsidRDefault="00096391" w:rsidP="0009639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AF1161">
              <w:rPr>
                <w:rFonts w:ascii="標楷體" w:eastAsia="標楷體" w:hAnsi="標楷體"/>
              </w:rPr>
              <w:t>.</w:t>
            </w:r>
            <w:r w:rsidR="00AF1161">
              <w:rPr>
                <w:rFonts w:ascii="標楷體" w:eastAsia="標楷體" w:hAnsi="標楷體" w:hint="eastAsia"/>
              </w:rPr>
              <w:t>交易完成</w:t>
            </w:r>
            <w:r w:rsidR="00BF652F">
              <w:rPr>
                <w:rFonts w:ascii="標楷體" w:eastAsia="標楷體" w:hAnsi="標楷體" w:hint="eastAsia"/>
              </w:rPr>
              <w:t>後切換到月報環境，</w:t>
            </w:r>
            <w:r w:rsidR="00DE50EA">
              <w:rPr>
                <w:rFonts w:ascii="標楷體" w:eastAsia="標楷體" w:hAnsi="標楷體" w:hint="eastAsia"/>
              </w:rPr>
              <w:t>執行L</w:t>
            </w:r>
            <w:r w:rsidR="00DE50EA">
              <w:rPr>
                <w:rFonts w:ascii="標楷體" w:eastAsia="標楷體" w:hAnsi="標楷體"/>
              </w:rPr>
              <w:t>7901</w:t>
            </w:r>
            <w:r w:rsidR="00DE50EA">
              <w:rPr>
                <w:rFonts w:ascii="標楷體" w:eastAsia="標楷體" w:hAnsi="標楷體" w:hint="eastAsia"/>
              </w:rPr>
              <w:t>與L7</w:t>
            </w:r>
            <w:r w:rsidR="00BF652F">
              <w:rPr>
                <w:rFonts w:ascii="標楷體" w:eastAsia="標楷體" w:hAnsi="標楷體" w:hint="eastAsia"/>
              </w:rPr>
              <w:t>9</w:t>
            </w:r>
            <w:r w:rsidR="00DE50EA">
              <w:rPr>
                <w:rFonts w:ascii="標楷體" w:eastAsia="標楷體" w:hAnsi="標楷體" w:hint="eastAsia"/>
              </w:rPr>
              <w:t>02</w:t>
            </w:r>
            <w:r w:rsidR="00202E1C">
              <w:rPr>
                <w:rFonts w:ascii="標楷體" w:eastAsia="標楷體" w:hAnsi="標楷體" w:hint="eastAsia"/>
              </w:rPr>
              <w:t>產製媒體檔</w:t>
            </w:r>
            <w:r w:rsidR="005D421A" w:rsidRPr="00A01F68">
              <w:rPr>
                <w:rFonts w:ascii="標楷體" w:eastAsia="標楷體" w:hAnsi="標楷體"/>
              </w:rPr>
              <w:t xml:space="preserve"> </w:t>
            </w:r>
          </w:p>
        </w:tc>
      </w:tr>
      <w:tr w:rsidR="00AF1161" w:rsidRPr="00F5236F" w14:paraId="428869C5" w14:textId="77777777" w:rsidTr="00392E78">
        <w:tc>
          <w:tcPr>
            <w:tcW w:w="848" w:type="dxa"/>
          </w:tcPr>
          <w:p w14:paraId="1273C9DF" w14:textId="77777777" w:rsidR="00AF1161" w:rsidRPr="00744DD4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7F142881" w14:textId="77777777" w:rsidR="00AF1161" w:rsidRPr="00744DD4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4362DB6B" w14:textId="77777777" w:rsidR="00AF1161" w:rsidRPr="00744DD4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AF1161" w:rsidRPr="00F5236F" w14:paraId="3AA0312C" w14:textId="77777777" w:rsidTr="00392E78">
        <w:tc>
          <w:tcPr>
            <w:tcW w:w="848" w:type="dxa"/>
          </w:tcPr>
          <w:p w14:paraId="064E7280" w14:textId="77777777" w:rsidR="00AF1161" w:rsidRPr="00744DD4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0A8B5A5E" w14:textId="77777777" w:rsidR="00AF1161" w:rsidRPr="00744DD4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46" w:type="dxa"/>
          </w:tcPr>
          <w:p w14:paraId="1F166EAA" w14:textId="77777777" w:rsidR="00AF1161" w:rsidRPr="00744DD4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</w:t>
            </w:r>
            <w:r>
              <w:rPr>
                <w:rFonts w:ascii="標楷體" w:eastAsia="標楷體" w:hAnsi="標楷體" w:hint="eastAsia"/>
                <w:lang w:eastAsia="zh-HK"/>
              </w:rPr>
              <w:t>執行另一筆上傳作業</w:t>
            </w:r>
          </w:p>
        </w:tc>
      </w:tr>
    </w:tbl>
    <w:p w14:paraId="2E8B2E6A" w14:textId="77777777" w:rsidR="00AF1161" w:rsidRDefault="00AF1161" w:rsidP="00AF1161">
      <w:pPr>
        <w:ind w:left="1440"/>
      </w:pPr>
    </w:p>
    <w:p w14:paraId="2C8072A6" w14:textId="77777777" w:rsidR="00AF1161" w:rsidRPr="00583AF3" w:rsidRDefault="00AF1161" w:rsidP="00AF1161">
      <w:pPr>
        <w:pStyle w:val="a"/>
        <w:spacing w:before="0"/>
      </w:pPr>
      <w:r w:rsidRPr="009258FB">
        <w:t>輸入畫面資料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428"/>
        <w:gridCol w:w="1296"/>
        <w:gridCol w:w="1233"/>
        <w:gridCol w:w="1154"/>
        <w:gridCol w:w="537"/>
        <w:gridCol w:w="576"/>
        <w:gridCol w:w="3423"/>
      </w:tblGrid>
      <w:tr w:rsidR="00AF1161" w:rsidRPr="00362205" w14:paraId="57563906" w14:textId="77777777" w:rsidTr="00392E78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56BB117C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28" w:type="dxa"/>
            <w:vMerge w:val="restart"/>
            <w:shd w:val="clear" w:color="auto" w:fill="D9D9D9" w:themeFill="background1" w:themeFillShade="D9"/>
          </w:tcPr>
          <w:p w14:paraId="619AB150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06914027" w14:textId="77777777" w:rsidR="00AF1161" w:rsidRPr="00362205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0D56D5D6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F1161" w:rsidRPr="00362205" w14:paraId="68C9B958" w14:textId="77777777" w:rsidTr="00392E78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21D6838F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  <w:vMerge/>
            <w:shd w:val="clear" w:color="auto" w:fill="D9D9D9" w:themeFill="background1" w:themeFillShade="D9"/>
          </w:tcPr>
          <w:p w14:paraId="3D81B966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34B25D97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39BD3409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54" w:type="dxa"/>
            <w:shd w:val="clear" w:color="auto" w:fill="D9D9D9" w:themeFill="background1" w:themeFillShade="D9"/>
          </w:tcPr>
          <w:p w14:paraId="2A82105E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37" w:type="dxa"/>
            <w:shd w:val="clear" w:color="auto" w:fill="D9D9D9" w:themeFill="background1" w:themeFillShade="D9"/>
          </w:tcPr>
          <w:p w14:paraId="5ABAAA7B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 w:themeFill="background1" w:themeFillShade="D9"/>
          </w:tcPr>
          <w:p w14:paraId="462B23B3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00055CE7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</w:p>
        </w:tc>
      </w:tr>
      <w:tr w:rsidR="005D421A" w:rsidRPr="00362205" w14:paraId="7E6DEC4B" w14:textId="77777777" w:rsidTr="00392E78">
        <w:trPr>
          <w:trHeight w:val="244"/>
          <w:jc w:val="center"/>
        </w:trPr>
        <w:tc>
          <w:tcPr>
            <w:tcW w:w="554" w:type="dxa"/>
          </w:tcPr>
          <w:p w14:paraId="1DD8645A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428" w:type="dxa"/>
          </w:tcPr>
          <w:p w14:paraId="118E89F2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年</w:t>
            </w:r>
          </w:p>
        </w:tc>
        <w:tc>
          <w:tcPr>
            <w:tcW w:w="1296" w:type="dxa"/>
          </w:tcPr>
          <w:p w14:paraId="244EB3B3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33" w:type="dxa"/>
          </w:tcPr>
          <w:p w14:paraId="7A50A900" w14:textId="73175267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年</w:t>
            </w:r>
          </w:p>
        </w:tc>
        <w:tc>
          <w:tcPr>
            <w:tcW w:w="1154" w:type="dxa"/>
          </w:tcPr>
          <w:p w14:paraId="03705014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06BCB21C" w14:textId="6C684190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009A169" w14:textId="2B44605D" w:rsidR="005D421A" w:rsidRPr="00362205" w:rsidRDefault="005D421A" w:rsidP="005D421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5C81E653" w14:textId="7DA1DAB2" w:rsidR="005D421A" w:rsidRPr="00AC51F6" w:rsidRDefault="005D421A" w:rsidP="005D421A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不可輸入</w:t>
            </w:r>
            <w:r>
              <w:rPr>
                <w:rFonts w:ascii="標楷體" w:eastAsia="標楷體" w:hAnsi="標楷體" w:hint="eastAsia"/>
                <w:color w:val="000000"/>
              </w:rPr>
              <w:t>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5D421A" w:rsidRPr="00362205" w14:paraId="3726BD76" w14:textId="77777777" w:rsidTr="00392E78">
        <w:trPr>
          <w:trHeight w:val="244"/>
          <w:jc w:val="center"/>
        </w:trPr>
        <w:tc>
          <w:tcPr>
            <w:tcW w:w="554" w:type="dxa"/>
          </w:tcPr>
          <w:p w14:paraId="5A0EF9E6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</w:tcPr>
          <w:p w14:paraId="0B95C1C0" w14:textId="77777777" w:rsidR="005D421A" w:rsidRPr="00E66926" w:rsidRDefault="005D421A" w:rsidP="005D421A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月份</w:t>
            </w:r>
          </w:p>
        </w:tc>
        <w:tc>
          <w:tcPr>
            <w:tcW w:w="1296" w:type="dxa"/>
          </w:tcPr>
          <w:p w14:paraId="0B36AA63" w14:textId="77777777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33" w:type="dxa"/>
          </w:tcPr>
          <w:p w14:paraId="4B333DF4" w14:textId="22FAC9D9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  <w:r w:rsidRPr="00FA41CC">
              <w:rPr>
                <w:rFonts w:ascii="標楷體" w:eastAsia="標楷體" w:hAnsi="標楷體" w:hint="eastAsia"/>
              </w:rPr>
              <w:t>上</w:t>
            </w:r>
            <w:r>
              <w:rPr>
                <w:rFonts w:ascii="標楷體" w:eastAsia="標楷體" w:hAnsi="標楷體" w:hint="eastAsia"/>
              </w:rPr>
              <w:t>月/本月</w:t>
            </w:r>
          </w:p>
        </w:tc>
        <w:tc>
          <w:tcPr>
            <w:tcW w:w="1154" w:type="dxa"/>
          </w:tcPr>
          <w:p w14:paraId="07DC9701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3499C147" w14:textId="4719DABD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09989850" w14:textId="25F1F9A1" w:rsidR="005D421A" w:rsidRDefault="005D421A" w:rsidP="005D421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28FA77C5" w14:textId="77777777" w:rsidR="005D421A" w:rsidRDefault="005D421A" w:rsidP="005D421A">
            <w:pPr>
              <w:ind w:left="235" w:hangingChars="98" w:hanging="235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需介於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1至</w:t>
            </w:r>
            <w:r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5)</w:t>
            </w:r>
          </w:p>
          <w:p w14:paraId="3E17EE88" w14:textId="2BD18FFE" w:rsidR="005D421A" w:rsidRPr="0064350B" w:rsidRDefault="005D421A" w:rsidP="005D421A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FA41CC">
              <w:rPr>
                <w:rFonts w:ascii="標楷體" w:eastAsia="標楷體" w:hAnsi="標楷體" w:hint="eastAsia"/>
              </w:rPr>
              <w:t>預設值為上月，若會計日期為月底日則預設本月</w:t>
            </w:r>
          </w:p>
        </w:tc>
      </w:tr>
      <w:tr w:rsidR="00AF1161" w:rsidRPr="00362205" w14:paraId="7E2879ED" w14:textId="77777777" w:rsidTr="00392E78">
        <w:trPr>
          <w:trHeight w:val="244"/>
          <w:jc w:val="center"/>
        </w:trPr>
        <w:tc>
          <w:tcPr>
            <w:tcW w:w="554" w:type="dxa"/>
          </w:tcPr>
          <w:p w14:paraId="643F1A7A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428" w:type="dxa"/>
          </w:tcPr>
          <w:p w14:paraId="63E7A684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5E7DC3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296" w:type="dxa"/>
          </w:tcPr>
          <w:p w14:paraId="48EBFAE2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233" w:type="dxa"/>
          </w:tcPr>
          <w:p w14:paraId="20047D48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</w:p>
        </w:tc>
        <w:tc>
          <w:tcPr>
            <w:tcW w:w="1154" w:type="dxa"/>
          </w:tcPr>
          <w:p w14:paraId="6746EA14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268EE094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524A430A" w14:textId="77777777" w:rsidR="00AF1161" w:rsidRPr="00362205" w:rsidRDefault="00AF1161" w:rsidP="00392E7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05FAB618" w14:textId="77777777" w:rsidR="00AF1161" w:rsidRPr="00C00D65" w:rsidRDefault="00AF1161" w:rsidP="00392E78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以滑鼠點選[</w:t>
            </w:r>
            <w:r w:rsidRPr="005E7DC3">
              <w:rPr>
                <w:rFonts w:ascii="標楷體" w:eastAsia="標楷體" w:hAnsi="標楷體" w:hint="eastAsia"/>
              </w:rPr>
              <w:t>選擇檔案</w:t>
            </w:r>
            <w:r>
              <w:rPr>
                <w:rFonts w:ascii="標楷體" w:eastAsia="標楷體" w:hAnsi="標楷體" w:hint="eastAsia"/>
              </w:rPr>
              <w:t>]按鈕，選取指定位置、檔名之上傳檔案</w:t>
            </w:r>
          </w:p>
        </w:tc>
      </w:tr>
    </w:tbl>
    <w:p w14:paraId="71DA76AD" w14:textId="77777777" w:rsidR="00AF1161" w:rsidRDefault="00AF1161" w:rsidP="00AF1161">
      <w:pPr>
        <w:ind w:left="1440"/>
      </w:pPr>
    </w:p>
    <w:p w14:paraId="6507B52B" w14:textId="77777777" w:rsidR="00AF1161" w:rsidRPr="00583AF3" w:rsidRDefault="00AF1161" w:rsidP="00AF1161">
      <w:pPr>
        <w:pStyle w:val="a"/>
        <w:spacing w:before="0"/>
      </w:pPr>
      <w:r>
        <w:rPr>
          <w:rFonts w:hint="eastAsia"/>
        </w:rPr>
        <w:t>上傳檔案資料欄位</w:t>
      </w:r>
      <w:r w:rsidRPr="009258FB">
        <w:t>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3410"/>
        <w:gridCol w:w="1560"/>
        <w:gridCol w:w="4677"/>
      </w:tblGrid>
      <w:tr w:rsidR="00AF1161" w:rsidRPr="00362205" w14:paraId="3D0FD683" w14:textId="77777777" w:rsidTr="00392E78">
        <w:trPr>
          <w:trHeight w:val="758"/>
          <w:jc w:val="center"/>
        </w:trPr>
        <w:tc>
          <w:tcPr>
            <w:tcW w:w="554" w:type="dxa"/>
            <w:shd w:val="clear" w:color="auto" w:fill="D9D9D9" w:themeFill="background1" w:themeFillShade="D9"/>
          </w:tcPr>
          <w:p w14:paraId="73BE293B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3410" w:type="dxa"/>
            <w:shd w:val="clear" w:color="auto" w:fill="D9D9D9" w:themeFill="background1" w:themeFillShade="D9"/>
          </w:tcPr>
          <w:p w14:paraId="6140AAE0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2304DA">
              <w:rPr>
                <w:rFonts w:ascii="標楷體" w:eastAsia="標楷體" w:hAnsi="標楷體" w:hint="eastAsia"/>
              </w:rPr>
              <w:t>上傳檔案資料欄位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08E849B1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</w:t>
            </w:r>
          </w:p>
        </w:tc>
        <w:tc>
          <w:tcPr>
            <w:tcW w:w="4677" w:type="dxa"/>
            <w:shd w:val="clear" w:color="auto" w:fill="D9D9D9" w:themeFill="background1" w:themeFillShade="D9"/>
          </w:tcPr>
          <w:p w14:paraId="525FB782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F1161" w:rsidRPr="00362205" w14:paraId="10B48AB3" w14:textId="77777777" w:rsidTr="00392E78">
        <w:trPr>
          <w:trHeight w:val="244"/>
          <w:jc w:val="center"/>
        </w:trPr>
        <w:tc>
          <w:tcPr>
            <w:tcW w:w="554" w:type="dxa"/>
          </w:tcPr>
          <w:p w14:paraId="23A522BA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410" w:type="dxa"/>
          </w:tcPr>
          <w:p w14:paraId="113209D2" w14:textId="77777777" w:rsidR="00AF1161" w:rsidRPr="00E66926" w:rsidRDefault="00AF1161" w:rsidP="00392E78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560" w:type="dxa"/>
          </w:tcPr>
          <w:p w14:paraId="47AF855F" w14:textId="77777777" w:rsidR="00AF1161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Y</w:t>
            </w:r>
            <w:r>
              <w:rPr>
                <w:rFonts w:ascii="標楷體" w:eastAsia="標楷體" w:hAnsi="標楷體"/>
              </w:rPr>
              <w:t>YYYMM</w:t>
            </w:r>
          </w:p>
        </w:tc>
        <w:tc>
          <w:tcPr>
            <w:tcW w:w="4677" w:type="dxa"/>
          </w:tcPr>
          <w:p w14:paraId="339C5D50" w14:textId="3871363E" w:rsidR="00AF1161" w:rsidRPr="00AC51F6" w:rsidRDefault="00202E1C" w:rsidP="00392E78">
            <w:pPr>
              <w:ind w:left="235" w:hangingChars="98" w:hanging="235"/>
              <w:rPr>
                <w:rFonts w:ascii="標楷體" w:eastAsia="標楷體" w:hAnsi="標楷體"/>
              </w:rPr>
            </w:pPr>
            <w:proofErr w:type="spellStart"/>
            <w:r w:rsidRPr="00AF1161">
              <w:rPr>
                <w:rFonts w:ascii="標楷體" w:eastAsia="標楷體" w:hAnsi="標楷體"/>
              </w:rPr>
              <w:t>MonthlyFacBal</w:t>
            </w:r>
            <w:r w:rsidR="00AF1161">
              <w:rPr>
                <w:rFonts w:ascii="標楷體" w:eastAsia="標楷體" w:hAnsi="標楷體" w:hint="eastAsia"/>
              </w:rPr>
              <w:t>.</w:t>
            </w:r>
            <w:r w:rsidR="00AF1161" w:rsidRPr="00055F7D">
              <w:rPr>
                <w:rFonts w:ascii="標楷體" w:eastAsia="標楷體" w:hAnsi="標楷體"/>
              </w:rPr>
              <w:t>YearMonth</w:t>
            </w:r>
            <w:proofErr w:type="spellEnd"/>
            <w:r w:rsidR="00096391">
              <w:rPr>
                <w:rFonts w:ascii="標楷體" w:eastAsia="標楷體" w:hAnsi="標楷體" w:hint="eastAsia"/>
              </w:rPr>
              <w:t>(西元年月)</w:t>
            </w:r>
          </w:p>
        </w:tc>
      </w:tr>
      <w:tr w:rsidR="00AF1161" w:rsidRPr="00362205" w14:paraId="23847F1F" w14:textId="77777777" w:rsidTr="00392E78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9B730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59530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929E1" w14:textId="29696DBF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  <w:r w:rsidR="00096391">
              <w:rPr>
                <w:rFonts w:ascii="標楷體" w:eastAsia="標楷體" w:hAnsi="標楷體" w:hint="eastAsia"/>
              </w:rPr>
              <w:t>(7)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8759B" w14:textId="036F3A46" w:rsidR="00AF1161" w:rsidRPr="00AC51F6" w:rsidRDefault="00202E1C" w:rsidP="00392E78">
            <w:pPr>
              <w:ind w:left="235" w:hangingChars="98" w:hanging="235"/>
              <w:rPr>
                <w:rFonts w:ascii="標楷體" w:eastAsia="標楷體" w:hAnsi="標楷體"/>
              </w:rPr>
            </w:pPr>
            <w:proofErr w:type="spellStart"/>
            <w:r w:rsidRPr="00AF1161">
              <w:rPr>
                <w:rFonts w:ascii="標楷體" w:eastAsia="標楷體" w:hAnsi="標楷體"/>
              </w:rPr>
              <w:t>MonthlyFacBal</w:t>
            </w:r>
            <w:r w:rsidR="00AF1161">
              <w:rPr>
                <w:rFonts w:ascii="標楷體" w:eastAsia="標楷體" w:hAnsi="標楷體" w:hint="eastAsia"/>
              </w:rPr>
              <w:t>.</w:t>
            </w:r>
            <w:r w:rsidR="00AF1161" w:rsidRPr="00055F7D">
              <w:rPr>
                <w:rFonts w:ascii="標楷體" w:eastAsia="標楷體" w:hAnsi="標楷體"/>
              </w:rPr>
              <w:t>CustNo</w:t>
            </w:r>
            <w:proofErr w:type="spellEnd"/>
          </w:p>
        </w:tc>
      </w:tr>
      <w:tr w:rsidR="005D421A" w:rsidRPr="00362205" w14:paraId="7D0ADA6E" w14:textId="77777777" w:rsidTr="00392E78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D8A80" w14:textId="77777777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19DA" w14:textId="68CB2FD9" w:rsidR="005D421A" w:rsidRPr="00DA56CD" w:rsidRDefault="005D421A" w:rsidP="005D421A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7B9BC" w14:textId="045D13DB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  <w:r w:rsidR="00096391">
              <w:rPr>
                <w:rFonts w:ascii="標楷體" w:eastAsia="標楷體" w:hAnsi="標楷體" w:hint="eastAsia"/>
              </w:rPr>
              <w:t>(3)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D0663" w14:textId="14DAD306" w:rsidR="005D421A" w:rsidRPr="00055F7D" w:rsidRDefault="00202E1C" w:rsidP="005D421A">
            <w:pPr>
              <w:ind w:left="235" w:hangingChars="98" w:hanging="235"/>
              <w:rPr>
                <w:rFonts w:ascii="標楷體" w:eastAsia="標楷體" w:hAnsi="標楷體"/>
              </w:rPr>
            </w:pPr>
            <w:proofErr w:type="spellStart"/>
            <w:r w:rsidRPr="00AF1161">
              <w:rPr>
                <w:rFonts w:ascii="標楷體" w:eastAsia="標楷體" w:hAnsi="標楷體"/>
              </w:rPr>
              <w:t>MonthlyFacBal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FacmNo</w:t>
            </w:r>
            <w:proofErr w:type="spellEnd"/>
          </w:p>
        </w:tc>
      </w:tr>
      <w:tr w:rsidR="005D421A" w:rsidRPr="00362205" w14:paraId="74A52220" w14:textId="77777777" w:rsidTr="00392E78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A9F54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F2C9D" w14:textId="458FE34A" w:rsidR="005D421A" w:rsidRPr="00E66926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五類資產分類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F475F" w14:textId="27E63916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  <w:r w:rsidR="00096391">
              <w:rPr>
                <w:rFonts w:ascii="標楷體" w:eastAsia="標楷體" w:hAnsi="標楷體" w:hint="eastAsia"/>
              </w:rPr>
              <w:t>(1)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1D42A" w14:textId="56ABFE70" w:rsidR="005D421A" w:rsidRPr="00AC51F6" w:rsidRDefault="00202E1C" w:rsidP="005D421A">
            <w:pPr>
              <w:ind w:left="235" w:hangingChars="98" w:hanging="235"/>
              <w:rPr>
                <w:rFonts w:ascii="標楷體" w:eastAsia="標楷體" w:hAnsi="標楷體"/>
              </w:rPr>
            </w:pPr>
            <w:proofErr w:type="spellStart"/>
            <w:r w:rsidRPr="00AF1161">
              <w:rPr>
                <w:rFonts w:ascii="標楷體" w:eastAsia="標楷體" w:hAnsi="標楷體"/>
              </w:rPr>
              <w:t>MonthlyFacBal</w:t>
            </w:r>
            <w:r w:rsidR="005D421A">
              <w:rPr>
                <w:rFonts w:ascii="標楷體" w:eastAsia="標楷體" w:hAnsi="標楷體" w:hint="eastAsia"/>
              </w:rPr>
              <w:t>.</w:t>
            </w:r>
            <w:r w:rsidRPr="00202E1C">
              <w:rPr>
                <w:rFonts w:ascii="標楷體" w:eastAsia="標楷體" w:hAnsi="標楷體"/>
              </w:rPr>
              <w:t>AssetClass</w:t>
            </w:r>
            <w:proofErr w:type="spellEnd"/>
          </w:p>
        </w:tc>
      </w:tr>
    </w:tbl>
    <w:p w14:paraId="1D77F7C6" w14:textId="24DD00EE" w:rsidR="00AF1161" w:rsidRPr="0081487B" w:rsidRDefault="00AF1161" w:rsidP="00AF1161">
      <w:pPr>
        <w:ind w:left="1440"/>
        <w:rPr>
          <w:rFonts w:ascii="標楷體" w:eastAsia="標楷體" w:hAnsi="標楷體"/>
        </w:rPr>
      </w:pPr>
      <w:proofErr w:type="gramStart"/>
      <w:r w:rsidRPr="0081487B">
        <w:rPr>
          <w:rFonts w:ascii="標楷體" w:eastAsia="標楷體" w:hAnsi="標楷體" w:hint="eastAsia"/>
        </w:rPr>
        <w:t>註</w:t>
      </w:r>
      <w:proofErr w:type="gramEnd"/>
      <w:r w:rsidRPr="0081487B"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 w:hint="eastAsia"/>
        </w:rPr>
        <w:t xml:space="preserve">各欄位之間以 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 w:hint="eastAsia"/>
        </w:rPr>
        <w:t>,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 w:hint="eastAsia"/>
        </w:rPr>
        <w:t>做為區隔符號</w:t>
      </w:r>
      <w:r w:rsidR="004A637F">
        <w:rPr>
          <w:rFonts w:ascii="標楷體" w:eastAsia="標楷體" w:hAnsi="標楷體" w:hint="eastAsia"/>
        </w:rPr>
        <w:t>,可只上</w:t>
      </w:r>
      <w:proofErr w:type="gramStart"/>
      <w:r w:rsidR="004A637F">
        <w:rPr>
          <w:rFonts w:ascii="標楷體" w:eastAsia="標楷體" w:hAnsi="標楷體" w:hint="eastAsia"/>
        </w:rPr>
        <w:t>傳需修改之戶</w:t>
      </w:r>
      <w:proofErr w:type="gramEnd"/>
      <w:r w:rsidR="004A637F">
        <w:rPr>
          <w:rFonts w:ascii="標楷體" w:eastAsia="標楷體" w:hAnsi="標楷體" w:hint="eastAsia"/>
        </w:rPr>
        <w:t>號資料</w:t>
      </w:r>
    </w:p>
    <w:p w14:paraId="1E6920C7" w14:textId="77777777" w:rsidR="00AF1161" w:rsidRPr="00910D51" w:rsidRDefault="00AF1161" w:rsidP="00AF1161">
      <w:pPr>
        <w:ind w:left="1440"/>
      </w:pPr>
    </w:p>
    <w:p w14:paraId="421B2E76" w14:textId="77777777" w:rsidR="00AF1161" w:rsidRPr="00E50626" w:rsidRDefault="00AF1161" w:rsidP="00AF1161">
      <w:pPr>
        <w:pStyle w:val="a"/>
        <w:spacing w:before="0"/>
      </w:pPr>
      <w:r w:rsidRPr="00E50626">
        <w:rPr>
          <w:rFonts w:hint="eastAsia"/>
        </w:rPr>
        <w:t>輸出畫面</w:t>
      </w:r>
    </w:p>
    <w:p w14:paraId="27D2393D" w14:textId="46F84198" w:rsidR="00AF1161" w:rsidRPr="007C1268" w:rsidRDefault="005D421A" w:rsidP="00AF1161">
      <w:r w:rsidRPr="005D421A">
        <w:rPr>
          <w:noProof/>
        </w:rPr>
        <w:drawing>
          <wp:inline distT="0" distB="0" distL="0" distR="0" wp14:anchorId="3CF92E2C" wp14:editId="63F5A7B7">
            <wp:extent cx="6479540" cy="3006725"/>
            <wp:effectExtent l="0" t="0" r="0" b="3175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AA0DE" w14:textId="77777777" w:rsidR="00AF1161" w:rsidRDefault="00AF1161" w:rsidP="00AF1161">
      <w:pPr>
        <w:ind w:left="1440"/>
      </w:pPr>
    </w:p>
    <w:p w14:paraId="322A37F8" w14:textId="77777777" w:rsidR="00AF1161" w:rsidRPr="00AE7A9E" w:rsidRDefault="00AF1161" w:rsidP="00AF1161">
      <w:pPr>
        <w:pStyle w:val="a"/>
        <w:spacing w:before="0"/>
      </w:pPr>
      <w:r w:rsidRPr="00625AB6">
        <w:rPr>
          <w:rFonts w:hint="eastAsia"/>
        </w:rPr>
        <w:t>輸出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810"/>
        <w:gridCol w:w="2126"/>
        <w:gridCol w:w="3208"/>
        <w:gridCol w:w="3305"/>
      </w:tblGrid>
      <w:tr w:rsidR="00AF1161" w14:paraId="11E2CEE9" w14:textId="77777777" w:rsidTr="00392E78">
        <w:trPr>
          <w:tblHeader/>
        </w:trPr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8B1FE56" w14:textId="77777777" w:rsidR="00AF1161" w:rsidRDefault="00AF1161" w:rsidP="00392E7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F76E987" w14:textId="77777777" w:rsidR="00AF1161" w:rsidRDefault="00AF1161" w:rsidP="00392E7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FE9DA67" w14:textId="77777777" w:rsidR="00AF1161" w:rsidRDefault="00AF1161" w:rsidP="00392E7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96C6CB9" w14:textId="77777777" w:rsidR="00AF1161" w:rsidRDefault="00AF1161" w:rsidP="00392E7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F93BDBC" w14:textId="77777777" w:rsidR="00AF1161" w:rsidRDefault="00AF1161" w:rsidP="00392E7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AF1161" w14:paraId="1D361710" w14:textId="77777777" w:rsidTr="00392E78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86CA1" w14:textId="77777777" w:rsidR="00AF1161" w:rsidRDefault="00AF1161" w:rsidP="00392E7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C27DE" w14:textId="77777777" w:rsidR="00AF1161" w:rsidRDefault="00AF1161" w:rsidP="00392E7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3F26" w14:textId="70A1D8B6" w:rsidR="00AF1161" w:rsidRDefault="00096391" w:rsidP="00392E7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</w:t>
            </w:r>
            <w:r w:rsidR="00AF1161">
              <w:rPr>
                <w:rFonts w:ascii="標楷體" w:eastAsia="標楷體" w:hAnsi="標楷體" w:hint="eastAsia"/>
                <w:color w:val="000000"/>
                <w:lang w:val="x-none"/>
              </w:rPr>
              <w:t>筆數</w:t>
            </w:r>
            <w:proofErr w:type="gramEnd"/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D63EE" w14:textId="77777777" w:rsidR="00AF1161" w:rsidRDefault="00AF1161" w:rsidP="00392E7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F741B" w14:textId="77777777" w:rsidR="00AF1161" w:rsidRPr="00A96919" w:rsidRDefault="00AF1161" w:rsidP="00392E78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計上傳檔案之資料筆數</w:t>
            </w:r>
          </w:p>
        </w:tc>
      </w:tr>
      <w:tr w:rsidR="00096391" w14:paraId="5151FB34" w14:textId="77777777" w:rsidTr="005D42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F7FD4" w14:textId="77777777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7B8A4" w14:textId="77777777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3024" w14:textId="580FD6C7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成功筆數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A9045" w14:textId="63584CCF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B1F98" w14:textId="77777777" w:rsidR="00096391" w:rsidRDefault="00096391" w:rsidP="0009639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計上傳檔案之成功資料</w:t>
            </w:r>
          </w:p>
          <w:p w14:paraId="48B1352E" w14:textId="0EF004F7" w:rsidR="00096391" w:rsidRPr="00A96919" w:rsidRDefault="00096391" w:rsidP="0009639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筆數</w:t>
            </w:r>
          </w:p>
        </w:tc>
      </w:tr>
      <w:tr w:rsidR="00096391" w14:paraId="6C801AEA" w14:textId="77777777" w:rsidTr="005D42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B7FF" w14:textId="3E6243AC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69046" w14:textId="5B8695BD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990B8" w14:textId="29CED393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失敗筆數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19AAB" w14:textId="79D8B2B4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C94E9" w14:textId="3528F64B" w:rsidR="00096391" w:rsidRDefault="00096391" w:rsidP="0009639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計上傳檔案之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失敗</w:t>
            </w:r>
            <w:r>
              <w:rPr>
                <w:rFonts w:ascii="標楷體" w:eastAsia="標楷體" w:hAnsi="標楷體" w:hint="eastAsia"/>
              </w:rPr>
              <w:t>資料</w:t>
            </w:r>
          </w:p>
          <w:p w14:paraId="512751F6" w14:textId="59F96950" w:rsidR="00096391" w:rsidRDefault="00096391" w:rsidP="0009639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筆數</w:t>
            </w:r>
          </w:p>
        </w:tc>
      </w:tr>
    </w:tbl>
    <w:p w14:paraId="511EDD65" w14:textId="77777777" w:rsidR="00AF1161" w:rsidRDefault="00AF1161" w:rsidP="00AF1161">
      <w:pPr>
        <w:ind w:left="1440"/>
      </w:pPr>
    </w:p>
    <w:p w14:paraId="7E086253" w14:textId="62629264" w:rsidR="00142A50" w:rsidRPr="00AF1161" w:rsidRDefault="00142A50" w:rsidP="00142A50"/>
    <w:p w14:paraId="7A96FEA9" w14:textId="624C9275" w:rsidR="00142A50" w:rsidRDefault="00142A50">
      <w:pPr>
        <w:widowControl/>
      </w:pPr>
      <w:r>
        <w:br w:type="page"/>
      </w:r>
    </w:p>
    <w:p w14:paraId="0E071E3A" w14:textId="77777777" w:rsidR="00142A50" w:rsidRPr="00142A50" w:rsidRDefault="00142A50" w:rsidP="00142A50"/>
    <w:p w14:paraId="34BABE5F" w14:textId="1C846BB6" w:rsidR="00142A50" w:rsidRPr="00142A50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3" w:name="_Toc97032499"/>
      <w:r w:rsidRPr="00EE71AB">
        <w:rPr>
          <w:rFonts w:ascii="標楷體" w:hAnsi="標楷體"/>
          <w:bCs/>
          <w:szCs w:val="32"/>
        </w:rPr>
        <w:t>L</w:t>
      </w:r>
      <w:r w:rsidR="00142A50" w:rsidRPr="00751866">
        <w:rPr>
          <w:rFonts w:ascii="標楷體" w:hAnsi="標楷體"/>
          <w:b/>
          <w:szCs w:val="32"/>
        </w:rPr>
        <w:t>7</w:t>
      </w:r>
      <w:r w:rsidR="00142A50">
        <w:rPr>
          <w:rFonts w:ascii="標楷體" w:hAnsi="標楷體"/>
          <w:b/>
          <w:szCs w:val="32"/>
        </w:rPr>
        <w:t>901</w:t>
      </w:r>
      <w:proofErr w:type="gramStart"/>
      <w:r w:rsidR="00142A50">
        <w:rPr>
          <w:rFonts w:ascii="標楷體" w:hAnsi="標楷體" w:hint="eastAsia"/>
          <w:b/>
          <w:szCs w:val="32"/>
        </w:rPr>
        <w:t>３４</w:t>
      </w:r>
      <w:proofErr w:type="gramEnd"/>
      <w:r w:rsidR="00142A50">
        <w:rPr>
          <w:rFonts w:ascii="標楷體" w:hAnsi="標楷體" w:hint="eastAsia"/>
          <w:b/>
          <w:szCs w:val="32"/>
        </w:rPr>
        <w:t>號公報</w:t>
      </w:r>
      <w:r w:rsidR="00142A50" w:rsidRPr="007F3E25">
        <w:rPr>
          <w:rFonts w:ascii="標楷體" w:hAnsi="標楷體" w:hint="eastAsia"/>
          <w:b/>
          <w:szCs w:val="32"/>
        </w:rPr>
        <w:t>欄位清單</w:t>
      </w:r>
      <w:r w:rsidR="00142A50" w:rsidRPr="00A43145">
        <w:rPr>
          <w:rFonts w:ascii="標楷體" w:hAnsi="標楷體" w:hint="eastAsia"/>
          <w:b/>
          <w:szCs w:val="32"/>
        </w:rPr>
        <w:t>產生作業</w:t>
      </w:r>
      <w:bookmarkEnd w:id="123"/>
    </w:p>
    <w:p w14:paraId="43F555DC" w14:textId="77777777" w:rsidR="00142A50" w:rsidRPr="004A1C2C" w:rsidRDefault="00142A50" w:rsidP="00142A50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2A50" w:rsidRPr="008F20B5" w14:paraId="084A7E5A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EBC246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88B9BE" w14:textId="77777777" w:rsidR="00142A50" w:rsidRPr="008F20B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３４號公報</w:t>
            </w:r>
            <w:r w:rsidRPr="007F3E25">
              <w:rPr>
                <w:rFonts w:ascii="標楷體" w:eastAsia="標楷體" w:hAnsi="標楷體" w:hint="eastAsia"/>
              </w:rPr>
              <w:t>欄位清單</w:t>
            </w:r>
            <w:r w:rsidRPr="003C14C8">
              <w:rPr>
                <w:rFonts w:ascii="標楷體" w:eastAsia="標楷體" w:hAnsi="標楷體" w:hint="eastAsia"/>
              </w:rPr>
              <w:t>產生作業</w:t>
            </w:r>
          </w:p>
        </w:tc>
      </w:tr>
      <w:tr w:rsidR="00142A50" w:rsidRPr="008F20B5" w14:paraId="6E11C12A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DDEB62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9BDA47" w14:textId="77777777" w:rsidR="00142A50" w:rsidRPr="004A1C2C" w:rsidRDefault="00142A50" w:rsidP="00F009C9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產生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  <w:r>
              <w:rPr>
                <w:rFonts w:ascii="標楷體" w:eastAsia="標楷體" w:hAnsi="標楷體" w:hint="eastAsia"/>
              </w:rPr>
              <w:t>]時</w:t>
            </w:r>
          </w:p>
        </w:tc>
      </w:tr>
      <w:tr w:rsidR="00142A50" w:rsidRPr="008F20B5" w14:paraId="3A06C5EC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2C4D43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9CD77C" w14:textId="77777777" w:rsidR="00142A50" w:rsidRPr="004037BD" w:rsidRDefault="00142A50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2C038937" w14:textId="77777777" w:rsidR="00142A50" w:rsidRDefault="00142A50" w:rsidP="00F009C9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proofErr w:type="gramStart"/>
            <w:r>
              <w:rPr>
                <w:rFonts w:ascii="標楷體" w:eastAsia="標楷體" w:hAnsi="標楷體" w:hint="eastAsia"/>
              </w:rPr>
              <w:t>依照勾</w:t>
            </w:r>
            <w:proofErr w:type="gramEnd"/>
            <w:r>
              <w:rPr>
                <w:rFonts w:ascii="標楷體" w:eastAsia="標楷體" w:hAnsi="標楷體" w:hint="eastAsia"/>
              </w:rPr>
              <w:t>選項目產生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EB3BC4E" w14:textId="77777777" w:rsidR="00142A50" w:rsidRPr="0058227F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AP 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  <w:p w14:paraId="704BAE16" w14:textId="77777777" w:rsidR="00142A50" w:rsidRPr="0058227F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>
              <w:rPr>
                <w:rFonts w:ascii="標楷體" w:eastAsia="標楷體" w:hAnsi="標楷體" w:hint="eastAsia"/>
              </w:rPr>
              <w:t>B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  <w:p w14:paraId="22627336" w14:textId="77777777" w:rsidR="00142A50" w:rsidRPr="0058227F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>
              <w:rPr>
                <w:rFonts w:ascii="標楷體" w:eastAsia="標楷體" w:hAnsi="標楷體"/>
              </w:rPr>
              <w:t>C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  <w:p w14:paraId="35EAA3C7" w14:textId="77777777" w:rsidR="00142A50" w:rsidRPr="0058227F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>
              <w:rPr>
                <w:rFonts w:ascii="標楷體" w:eastAsia="標楷體" w:hAnsi="標楷體"/>
              </w:rPr>
              <w:t>D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  <w:p w14:paraId="0599D5E0" w14:textId="77777777" w:rsidR="00142A50" w:rsidRPr="0058227F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>
              <w:rPr>
                <w:rFonts w:ascii="標楷體" w:eastAsia="標楷體" w:hAnsi="標楷體"/>
              </w:rPr>
              <w:t>E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５</w:t>
            </w:r>
          </w:p>
          <w:p w14:paraId="79AE97E9" w14:textId="77777777" w:rsidR="00142A50" w:rsidRPr="00A313C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6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>
              <w:rPr>
                <w:rFonts w:ascii="標楷體" w:eastAsia="標楷體" w:hAnsi="標楷體"/>
              </w:rPr>
              <w:t>G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</w:tc>
      </w:tr>
      <w:tr w:rsidR="00142A50" w:rsidRPr="008F20B5" w14:paraId="0407F10C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E3C76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648325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080E6A98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B6FB3A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D0BDC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60D4941B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1C0C22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0A2FB2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輸出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142A50" w:rsidRPr="008F20B5" w14:paraId="761D7484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42C4D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86880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月報環境執行</w:t>
            </w:r>
          </w:p>
        </w:tc>
      </w:tr>
      <w:tr w:rsidR="00142A50" w:rsidRPr="008F20B5" w14:paraId="4B80AA98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0BF572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D3FC3D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221D5B6B" w14:textId="77777777" w:rsidR="00142A50" w:rsidRPr="0068704E" w:rsidRDefault="00142A50" w:rsidP="00142A50">
      <w:pPr>
        <w:ind w:left="1440"/>
      </w:pPr>
    </w:p>
    <w:p w14:paraId="5B48D550" w14:textId="77777777" w:rsidR="00142A50" w:rsidRPr="00AB764C" w:rsidRDefault="00142A50" w:rsidP="00142A50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2A50" w:rsidRPr="0022279A" w14:paraId="51C30582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142C35CE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F18EE35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7A77674E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A50" w:rsidRPr="0022279A" w14:paraId="6D874A14" w14:textId="77777777" w:rsidTr="00F009C9">
        <w:tc>
          <w:tcPr>
            <w:tcW w:w="851" w:type="dxa"/>
          </w:tcPr>
          <w:p w14:paraId="41B734E7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2C75523E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Ap</w:t>
            </w:r>
          </w:p>
        </w:tc>
        <w:tc>
          <w:tcPr>
            <w:tcW w:w="4110" w:type="dxa"/>
          </w:tcPr>
          <w:p w14:paraId="2BE0E393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A檔</w:t>
            </w:r>
          </w:p>
        </w:tc>
      </w:tr>
      <w:tr w:rsidR="00142A50" w:rsidRPr="0022279A" w14:paraId="009E9457" w14:textId="77777777" w:rsidTr="00F009C9">
        <w:tc>
          <w:tcPr>
            <w:tcW w:w="851" w:type="dxa"/>
          </w:tcPr>
          <w:p w14:paraId="7A31CCA2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63846E4B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Bp</w:t>
            </w:r>
          </w:p>
        </w:tc>
        <w:tc>
          <w:tcPr>
            <w:tcW w:w="4110" w:type="dxa"/>
          </w:tcPr>
          <w:p w14:paraId="6A880E6E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B檔</w:t>
            </w:r>
          </w:p>
        </w:tc>
      </w:tr>
      <w:tr w:rsidR="00142A50" w:rsidRPr="0022279A" w14:paraId="7AC8BAE6" w14:textId="77777777" w:rsidTr="00F009C9">
        <w:tc>
          <w:tcPr>
            <w:tcW w:w="851" w:type="dxa"/>
          </w:tcPr>
          <w:p w14:paraId="5EAD832D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418E50AE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Cp</w:t>
            </w:r>
          </w:p>
        </w:tc>
        <w:tc>
          <w:tcPr>
            <w:tcW w:w="4110" w:type="dxa"/>
          </w:tcPr>
          <w:p w14:paraId="0BBA07C5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C檔</w:t>
            </w:r>
          </w:p>
        </w:tc>
      </w:tr>
      <w:tr w:rsidR="00142A50" w:rsidRPr="0022279A" w14:paraId="0B563CAB" w14:textId="77777777" w:rsidTr="00F009C9">
        <w:tc>
          <w:tcPr>
            <w:tcW w:w="851" w:type="dxa"/>
          </w:tcPr>
          <w:p w14:paraId="01B6FB73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63D921D9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Dp</w:t>
            </w:r>
          </w:p>
        </w:tc>
        <w:tc>
          <w:tcPr>
            <w:tcW w:w="4110" w:type="dxa"/>
          </w:tcPr>
          <w:p w14:paraId="1BF46F15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D檔</w:t>
            </w:r>
          </w:p>
        </w:tc>
      </w:tr>
      <w:tr w:rsidR="00142A50" w:rsidRPr="0022279A" w14:paraId="5F271A5D" w14:textId="77777777" w:rsidTr="00F009C9">
        <w:tc>
          <w:tcPr>
            <w:tcW w:w="851" w:type="dxa"/>
          </w:tcPr>
          <w:p w14:paraId="06621CE7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7CFB86E8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Ep</w:t>
            </w:r>
          </w:p>
        </w:tc>
        <w:tc>
          <w:tcPr>
            <w:tcW w:w="4110" w:type="dxa"/>
          </w:tcPr>
          <w:p w14:paraId="58736CF0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E檔</w:t>
            </w:r>
          </w:p>
        </w:tc>
      </w:tr>
      <w:tr w:rsidR="00142A50" w:rsidRPr="0022279A" w14:paraId="6DAC61F6" w14:textId="77777777" w:rsidTr="00F009C9">
        <w:tc>
          <w:tcPr>
            <w:tcW w:w="851" w:type="dxa"/>
          </w:tcPr>
          <w:p w14:paraId="7A2B4031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684A92E8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Gp</w:t>
            </w:r>
          </w:p>
        </w:tc>
        <w:tc>
          <w:tcPr>
            <w:tcW w:w="4110" w:type="dxa"/>
          </w:tcPr>
          <w:p w14:paraId="0FF2B8E8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G檔</w:t>
            </w:r>
          </w:p>
        </w:tc>
      </w:tr>
    </w:tbl>
    <w:p w14:paraId="093717BA" w14:textId="77777777" w:rsidR="00142A50" w:rsidRDefault="00142A50" w:rsidP="00142A50">
      <w:pPr>
        <w:ind w:left="1440"/>
      </w:pPr>
    </w:p>
    <w:p w14:paraId="2195E9B4" w14:textId="77777777" w:rsidR="00142A50" w:rsidRPr="00580C29" w:rsidRDefault="00142A50" w:rsidP="00142A50">
      <w:pPr>
        <w:pStyle w:val="a"/>
        <w:spacing w:before="0"/>
      </w:pPr>
      <w:r w:rsidRPr="00580C29">
        <w:t>UI</w:t>
      </w:r>
      <w:r w:rsidRPr="00580C29">
        <w:rPr>
          <w:rFonts w:hint="eastAsia"/>
        </w:rPr>
        <w:t>畫面</w:t>
      </w:r>
    </w:p>
    <w:p w14:paraId="0F335B89" w14:textId="77777777" w:rsidR="00142A50" w:rsidRDefault="00142A50" w:rsidP="00142A50">
      <w:r>
        <w:rPr>
          <w:noProof/>
        </w:rPr>
        <w:lastRenderedPageBreak/>
        <w:drawing>
          <wp:inline distT="0" distB="0" distL="0" distR="0" wp14:anchorId="6B3758D0" wp14:editId="455724F7">
            <wp:extent cx="6479540" cy="2501900"/>
            <wp:effectExtent l="0" t="0" r="0" b="0"/>
            <wp:docPr id="113" name="圖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B52A3" w14:textId="77777777" w:rsidR="00142A50" w:rsidRDefault="00142A50" w:rsidP="00142A50">
      <w:pPr>
        <w:ind w:left="1440"/>
      </w:pPr>
    </w:p>
    <w:p w14:paraId="24AE1613" w14:textId="77777777" w:rsidR="00142A50" w:rsidRPr="007646CA" w:rsidRDefault="00142A50" w:rsidP="00142A50">
      <w:pPr>
        <w:pStyle w:val="a"/>
        <w:spacing w:before="0"/>
      </w:pPr>
      <w:r w:rsidRPr="007646CA">
        <w:t>輸入畫面</w:t>
      </w:r>
      <w:r w:rsidRPr="007646CA">
        <w:rPr>
          <w:rFonts w:hint="eastAsia"/>
        </w:rPr>
        <w:t>按鈕</w:t>
      </w:r>
      <w:r w:rsidRPr="007646CA">
        <w:t>說明</w:t>
      </w:r>
    </w:p>
    <w:p w14:paraId="4591AF18" w14:textId="77777777" w:rsidR="00142A50" w:rsidRDefault="00142A50" w:rsidP="00142A50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42A50" w:rsidRPr="00F5236F" w14:paraId="3F4F9533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00F6FD8B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1E697E76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50253ADA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77858D79" w14:textId="77777777" w:rsidTr="00F009C9">
        <w:tc>
          <w:tcPr>
            <w:tcW w:w="848" w:type="dxa"/>
          </w:tcPr>
          <w:p w14:paraId="6B1B9925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1CCF158F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4F7ABED4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根據勾選項目，開始</w:t>
            </w:r>
            <w:r>
              <w:rPr>
                <w:rFonts w:ascii="標楷體" w:eastAsia="標楷體" w:hAnsi="標楷體" w:hint="eastAsia"/>
              </w:rPr>
              <w:t>產生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</w:p>
          <w:p w14:paraId="32F7A77A" w14:textId="77777777" w:rsidR="00142A50" w:rsidRPr="00651325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1E0D2B4" w14:textId="77777777" w:rsidR="00142A50" w:rsidRPr="00293C02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無</w:t>
            </w:r>
          </w:p>
          <w:p w14:paraId="09002600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5BE82F9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proofErr w:type="gramStart"/>
            <w:r>
              <w:rPr>
                <w:rFonts w:ascii="標楷體" w:eastAsia="標楷體" w:hAnsi="標楷體" w:hint="eastAsia"/>
              </w:rPr>
              <w:t>依照勾</w:t>
            </w:r>
            <w:proofErr w:type="gramEnd"/>
            <w:r>
              <w:rPr>
                <w:rFonts w:ascii="標楷體" w:eastAsia="標楷體" w:hAnsi="標楷體" w:hint="eastAsia"/>
              </w:rPr>
              <w:t>選項目產生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8B37468" w14:textId="77777777" w:rsidR="00142A50" w:rsidRPr="00162583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.</w:t>
            </w:r>
            <w:r>
              <w:rPr>
                <w:rFonts w:ascii="標楷體" w:eastAsia="標楷體" w:hAnsi="標楷體" w:hint="eastAsia"/>
                <w:lang w:eastAsia="zh-HK"/>
              </w:rPr>
              <w:t>若該</w:t>
            </w:r>
            <w:r w:rsidRPr="00D21D13">
              <w:rPr>
                <w:rFonts w:ascii="標楷體" w:eastAsia="標楷體" w:hAnsi="標楷體" w:hint="eastAsia"/>
              </w:rPr>
              <w:t>清單檔</w:t>
            </w:r>
            <w:r>
              <w:rPr>
                <w:rFonts w:ascii="標楷體" w:eastAsia="標楷體" w:hAnsi="標楷體" w:hint="eastAsia"/>
                <w:lang w:eastAsia="zh-HK"/>
              </w:rPr>
              <w:t>無資料，則產出空檔</w:t>
            </w:r>
          </w:p>
        </w:tc>
      </w:tr>
      <w:tr w:rsidR="00142A50" w:rsidRPr="00F5236F" w14:paraId="7EA1D03F" w14:textId="77777777" w:rsidTr="00F009C9">
        <w:tc>
          <w:tcPr>
            <w:tcW w:w="848" w:type="dxa"/>
          </w:tcPr>
          <w:p w14:paraId="59915709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37C4ECAE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18B8A515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42A50" w:rsidRPr="00F5236F" w14:paraId="13202800" w14:textId="77777777" w:rsidTr="00F009C9">
        <w:tc>
          <w:tcPr>
            <w:tcW w:w="848" w:type="dxa"/>
          </w:tcPr>
          <w:p w14:paraId="20BEF4E1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58C5161B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744DD4">
              <w:rPr>
                <w:rFonts w:ascii="標楷體" w:eastAsia="標楷體" w:hAnsi="標楷體" w:hint="eastAsia"/>
              </w:rPr>
              <w:t>藏/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1BEDF6C2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744DD4">
              <w:rPr>
                <w:rFonts w:ascii="標楷體" w:eastAsia="標楷體" w:hAnsi="標楷體" w:hint="eastAsia"/>
              </w:rPr>
              <w:t>藏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53AB5254" w14:textId="77777777" w:rsidR="00142A50" w:rsidRDefault="00142A50" w:rsidP="00142A50">
      <w:pPr>
        <w:ind w:left="1440"/>
      </w:pPr>
    </w:p>
    <w:p w14:paraId="6E82418C" w14:textId="77777777" w:rsidR="00142A50" w:rsidRPr="00B9686C" w:rsidRDefault="00142A50" w:rsidP="00142A50">
      <w:pPr>
        <w:pStyle w:val="a"/>
        <w:spacing w:before="0"/>
      </w:pPr>
      <w:r w:rsidRPr="00B9686C">
        <w:t>輸入畫面資料說明</w:t>
      </w:r>
    </w:p>
    <w:p w14:paraId="16197A51" w14:textId="77777777" w:rsidR="00142A50" w:rsidRDefault="00142A50" w:rsidP="00142A50">
      <w:pPr>
        <w:ind w:left="1440"/>
      </w:pPr>
    </w:p>
    <w:tbl>
      <w:tblPr>
        <w:tblW w:w="104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450"/>
        <w:gridCol w:w="992"/>
        <w:gridCol w:w="1276"/>
        <w:gridCol w:w="1315"/>
        <w:gridCol w:w="811"/>
        <w:gridCol w:w="664"/>
        <w:gridCol w:w="3426"/>
      </w:tblGrid>
      <w:tr w:rsidR="00142A50" w:rsidRPr="00456B60" w14:paraId="504568B3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6A7642F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50" w:type="dxa"/>
            <w:vMerge w:val="restart"/>
            <w:shd w:val="clear" w:color="auto" w:fill="D9D9D9"/>
          </w:tcPr>
          <w:p w14:paraId="55F44A9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17DE2733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409286A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456B60" w14:paraId="59C76C70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11CE6A4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  <w:vMerge/>
            <w:shd w:val="clear" w:color="auto" w:fill="D9D9D9"/>
          </w:tcPr>
          <w:p w14:paraId="36D0EC8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shd w:val="clear" w:color="auto" w:fill="D9D9D9"/>
          </w:tcPr>
          <w:p w14:paraId="080FE29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1276" w:type="dxa"/>
            <w:shd w:val="clear" w:color="auto" w:fill="D9D9D9"/>
          </w:tcPr>
          <w:p w14:paraId="6474C75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315" w:type="dxa"/>
            <w:shd w:val="clear" w:color="auto" w:fill="D9D9D9"/>
          </w:tcPr>
          <w:p w14:paraId="6F106AE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3E254B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7CD8FC3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2B50E75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456B60" w14:paraId="069F2B83" w14:textId="77777777" w:rsidTr="00F009C9">
        <w:trPr>
          <w:trHeight w:val="244"/>
          <w:jc w:val="center"/>
        </w:trPr>
        <w:tc>
          <w:tcPr>
            <w:tcW w:w="530" w:type="dxa"/>
          </w:tcPr>
          <w:p w14:paraId="5297E63E" w14:textId="77777777" w:rsidR="00142A50" w:rsidRPr="001343EE" w:rsidRDefault="00142A50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50" w:type="dxa"/>
          </w:tcPr>
          <w:p w14:paraId="2868C565" w14:textId="77777777" w:rsidR="00142A50" w:rsidRPr="001343EE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EC3BE5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92" w:type="dxa"/>
          </w:tcPr>
          <w:p w14:paraId="56698A9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276" w:type="dxa"/>
          </w:tcPr>
          <w:p w14:paraId="29F7512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月底日會計日期</w:t>
            </w:r>
          </w:p>
        </w:tc>
        <w:tc>
          <w:tcPr>
            <w:tcW w:w="1315" w:type="dxa"/>
          </w:tcPr>
          <w:p w14:paraId="0FEFF2E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347075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F1C356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13DFAA9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42A50" w:rsidRPr="00456B60" w14:paraId="19EE3BB3" w14:textId="77777777" w:rsidTr="00F009C9">
        <w:trPr>
          <w:trHeight w:val="244"/>
          <w:jc w:val="center"/>
        </w:trPr>
        <w:tc>
          <w:tcPr>
            <w:tcW w:w="530" w:type="dxa"/>
          </w:tcPr>
          <w:p w14:paraId="2354E1D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50" w:type="dxa"/>
          </w:tcPr>
          <w:p w14:paraId="0A698147" w14:textId="77777777" w:rsidR="00142A50" w:rsidRPr="00456B60" w:rsidRDefault="00142A50" w:rsidP="00F009C9"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992" w:type="dxa"/>
          </w:tcPr>
          <w:p w14:paraId="0C9137C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3A1626A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7ED5F8E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1BAE27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98F4873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8DB2D6E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下列各欄位清單皆會自動勾選</w:t>
            </w:r>
          </w:p>
          <w:p w14:paraId="0B6AC402" w14:textId="77777777" w:rsidR="00142A50" w:rsidRPr="00A60BC3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取消勾選時,下列各欄位清單皆會取消勾選</w:t>
            </w:r>
          </w:p>
        </w:tc>
      </w:tr>
      <w:tr w:rsidR="00142A50" w:rsidRPr="00456B60" w14:paraId="5439BE98" w14:textId="77777777" w:rsidTr="00F009C9">
        <w:trPr>
          <w:trHeight w:val="244"/>
          <w:jc w:val="center"/>
        </w:trPr>
        <w:tc>
          <w:tcPr>
            <w:tcW w:w="530" w:type="dxa"/>
          </w:tcPr>
          <w:p w14:paraId="6374F3A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50" w:type="dxa"/>
          </w:tcPr>
          <w:p w14:paraId="18B34AC5" w14:textId="77777777" w:rsidR="00142A50" w:rsidRPr="00456B60" w:rsidRDefault="00142A50" w:rsidP="00F009C9">
            <w:r w:rsidRPr="00946868">
              <w:rPr>
                <w:rFonts w:ascii="標楷體" w:eastAsia="標楷體" w:hAnsi="標楷體" w:hint="eastAsia"/>
              </w:rPr>
              <w:t>LNM34AP 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992" w:type="dxa"/>
          </w:tcPr>
          <w:p w14:paraId="314834E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3A21FA0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44829BC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19F70C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CB60DFB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F433CE9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  <w:p w14:paraId="4184919C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15D2D4C8" w14:textId="77777777" w:rsidR="00142A50" w:rsidRPr="005866FE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</w:t>
            </w:r>
            <w:r>
              <w:rPr>
                <w:rFonts w:ascii="標楷體" w:eastAsia="標楷體" w:hAnsi="標楷體" w:hint="eastAsia"/>
              </w:rPr>
              <w:lastRenderedPageBreak/>
              <w:t>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AP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:rsidRPr="00456B60" w14:paraId="5F903C7F" w14:textId="77777777" w:rsidTr="00F009C9">
        <w:trPr>
          <w:trHeight w:val="244"/>
          <w:jc w:val="center"/>
        </w:trPr>
        <w:tc>
          <w:tcPr>
            <w:tcW w:w="530" w:type="dxa"/>
          </w:tcPr>
          <w:p w14:paraId="4651A110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4</w:t>
            </w:r>
          </w:p>
        </w:tc>
        <w:tc>
          <w:tcPr>
            <w:tcW w:w="1450" w:type="dxa"/>
          </w:tcPr>
          <w:p w14:paraId="449CC678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 w:rsidRPr="00946868">
              <w:rPr>
                <w:rFonts w:ascii="標楷體" w:eastAsia="標楷體" w:hAnsi="標楷體" w:hint="eastAsia"/>
              </w:rPr>
              <w:t>LNM34BP 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992" w:type="dxa"/>
          </w:tcPr>
          <w:p w14:paraId="4D76B36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5DCD26A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22516D6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8DFB961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29D77C5B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ACA78CA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  <w:p w14:paraId="5488AD08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1A62E8F8" w14:textId="77777777" w:rsidR="00142A50" w:rsidRPr="00456B6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B</w:t>
            </w:r>
            <w:r w:rsidRPr="006F2F20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:rsidRPr="00456B60" w14:paraId="623C0461" w14:textId="77777777" w:rsidTr="00F009C9">
        <w:trPr>
          <w:trHeight w:val="244"/>
          <w:jc w:val="center"/>
        </w:trPr>
        <w:tc>
          <w:tcPr>
            <w:tcW w:w="530" w:type="dxa"/>
          </w:tcPr>
          <w:p w14:paraId="3B6DBC2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50" w:type="dxa"/>
          </w:tcPr>
          <w:p w14:paraId="7BD7690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4CP 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</w:tc>
        <w:tc>
          <w:tcPr>
            <w:tcW w:w="992" w:type="dxa"/>
          </w:tcPr>
          <w:p w14:paraId="11E5E58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3BA227F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56E3AE4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7A1D68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6B0A343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1173F21F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  <w:p w14:paraId="281C4C41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60A62DE8" w14:textId="77777777" w:rsidR="00142A50" w:rsidRPr="001B4EDF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C</w:t>
            </w:r>
            <w:r w:rsidRPr="006F2F20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:rsidRPr="00456B60" w14:paraId="13DA0DEA" w14:textId="77777777" w:rsidTr="00F009C9">
        <w:trPr>
          <w:trHeight w:val="244"/>
          <w:jc w:val="center"/>
        </w:trPr>
        <w:tc>
          <w:tcPr>
            <w:tcW w:w="530" w:type="dxa"/>
          </w:tcPr>
          <w:p w14:paraId="3380FB0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50" w:type="dxa"/>
          </w:tcPr>
          <w:p w14:paraId="762BADD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4DP 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</w:tc>
        <w:tc>
          <w:tcPr>
            <w:tcW w:w="992" w:type="dxa"/>
          </w:tcPr>
          <w:p w14:paraId="04B9BB1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644B706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3D23A30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B319F8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9C0E38A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57E61081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  <w:p w14:paraId="301409DE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0BCB5DCC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D</w:t>
            </w:r>
            <w:r w:rsidRPr="006F2F20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:rsidRPr="00456B60" w14:paraId="71D54558" w14:textId="77777777" w:rsidTr="00F009C9">
        <w:trPr>
          <w:trHeight w:val="244"/>
          <w:jc w:val="center"/>
        </w:trPr>
        <w:tc>
          <w:tcPr>
            <w:tcW w:w="530" w:type="dxa"/>
          </w:tcPr>
          <w:p w14:paraId="2F548354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</w:tcPr>
          <w:p w14:paraId="583F05A1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46868">
              <w:rPr>
                <w:rFonts w:ascii="標楷體" w:eastAsia="標楷體" w:hAnsi="標楷體" w:hint="eastAsia"/>
              </w:rPr>
              <w:t>LNM34EP 欄位清單</w:t>
            </w:r>
            <w:r>
              <w:rPr>
                <w:rFonts w:ascii="標楷體" w:eastAsia="標楷體" w:hAnsi="標楷體" w:hint="eastAsia"/>
              </w:rPr>
              <w:t>５</w:t>
            </w:r>
          </w:p>
        </w:tc>
        <w:tc>
          <w:tcPr>
            <w:tcW w:w="992" w:type="dxa"/>
          </w:tcPr>
          <w:p w14:paraId="04C7E2B5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0350FED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554D43B6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02B9382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2C6AC67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AD0E4E0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５</w:t>
            </w:r>
          </w:p>
          <w:p w14:paraId="4AE95026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73B4956C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E</w:t>
            </w:r>
            <w:r w:rsidRPr="006F2F20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:rsidRPr="00456B60" w14:paraId="1C17E611" w14:textId="77777777" w:rsidTr="00F009C9">
        <w:trPr>
          <w:trHeight w:val="244"/>
          <w:jc w:val="center"/>
        </w:trPr>
        <w:tc>
          <w:tcPr>
            <w:tcW w:w="530" w:type="dxa"/>
          </w:tcPr>
          <w:p w14:paraId="1DD23D94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450" w:type="dxa"/>
          </w:tcPr>
          <w:p w14:paraId="25910CF1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46868">
              <w:rPr>
                <w:rFonts w:ascii="標楷體" w:eastAsia="標楷體" w:hAnsi="標楷體" w:hint="eastAsia"/>
              </w:rPr>
              <w:t>LNM34G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</w:tc>
        <w:tc>
          <w:tcPr>
            <w:tcW w:w="992" w:type="dxa"/>
          </w:tcPr>
          <w:p w14:paraId="48AA398A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456E419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31D8261D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C3AE69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AAD610A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8706DDD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  <w:p w14:paraId="4C3377B9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6D84D623" w14:textId="77777777" w:rsidR="00142A50" w:rsidRPr="00741EB9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 w:hint="eastAsia"/>
              </w:rPr>
              <w:t>G</w:t>
            </w:r>
            <w:r w:rsidRPr="006F2F20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</w:p>
        </w:tc>
      </w:tr>
    </w:tbl>
    <w:p w14:paraId="5BE1DCA3" w14:textId="77777777" w:rsidR="00142A50" w:rsidRDefault="00142A50" w:rsidP="00142A50">
      <w:pPr>
        <w:ind w:left="1440"/>
      </w:pPr>
    </w:p>
    <w:p w14:paraId="02DA377B" w14:textId="77777777" w:rsidR="00142A50" w:rsidRPr="00EE604A" w:rsidRDefault="00142A50" w:rsidP="00142A50">
      <w:pPr>
        <w:pStyle w:val="a"/>
        <w:spacing w:before="0"/>
      </w:pPr>
      <w:r>
        <w:rPr>
          <w:rFonts w:hint="eastAsia"/>
        </w:rPr>
        <w:t>輸出畫面</w:t>
      </w:r>
    </w:p>
    <w:p w14:paraId="088F0A22" w14:textId="77777777" w:rsidR="00142A50" w:rsidRPr="007C1268" w:rsidRDefault="00142A50" w:rsidP="00142A50">
      <w:r>
        <w:rPr>
          <w:noProof/>
        </w:rPr>
        <w:lastRenderedPageBreak/>
        <w:drawing>
          <wp:inline distT="0" distB="0" distL="0" distR="0" wp14:anchorId="3B31E5E2" wp14:editId="044CD3E4">
            <wp:extent cx="6479540" cy="2245995"/>
            <wp:effectExtent l="0" t="0" r="0" b="1905"/>
            <wp:docPr id="114" name="圖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4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4606A" w14:textId="77777777" w:rsidR="00142A50" w:rsidRDefault="00142A50" w:rsidP="00142A50">
      <w:pPr>
        <w:ind w:left="1440"/>
      </w:pPr>
    </w:p>
    <w:p w14:paraId="5B73BDD4" w14:textId="77777777" w:rsidR="00142A50" w:rsidRPr="004037BD" w:rsidRDefault="00142A50" w:rsidP="00142A50">
      <w:pPr>
        <w:pStyle w:val="a"/>
        <w:spacing w:before="0"/>
      </w:pPr>
      <w:r w:rsidRPr="004037BD">
        <w:rPr>
          <w:rFonts w:hint="eastAsia"/>
        </w:rPr>
        <w:t>產生媒體</w:t>
      </w:r>
      <w:proofErr w:type="gramStart"/>
      <w:r w:rsidRPr="004037BD">
        <w:rPr>
          <w:rFonts w:hint="eastAsia"/>
        </w:rPr>
        <w:t>檔</w:t>
      </w:r>
      <w:proofErr w:type="gramEnd"/>
    </w:p>
    <w:p w14:paraId="02465E56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1</w:t>
      </w:r>
      <w:r w:rsidRPr="00C447CC">
        <w:rPr>
          <w:rFonts w:ascii="標楷體" w:eastAsia="標楷體" w:hAnsi="標楷體"/>
        </w:rPr>
        <w:t>.</w:t>
      </w:r>
      <w:r w:rsidRPr="00C447CC">
        <w:rPr>
          <w:rFonts w:ascii="標楷體" w:eastAsia="標楷體" w:hAnsi="標楷體" w:hint="eastAsia"/>
        </w:rPr>
        <w:t>LNM34AP 欄位清單１： [LNM34AP-34號公報欄位清單１]</w:t>
      </w:r>
    </w:p>
    <w:p w14:paraId="609DC76E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檔名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LNM34AP.csv</w:t>
      </w:r>
    </w:p>
    <w:p w14:paraId="1FF8BE07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格式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249ECEB6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資料格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Big5</w:t>
      </w:r>
    </w:p>
    <w:p w14:paraId="7B6CF07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用處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每月產出34號公報欄位清單１</w:t>
      </w:r>
    </w:p>
    <w:p w14:paraId="1D52B31E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Ap(34</w:t>
      </w:r>
      <w:r w:rsidRPr="00C447CC">
        <w:rPr>
          <w:rFonts w:ascii="標楷體" w:eastAsia="標楷體" w:hAnsi="標楷體" w:hint="eastAsia"/>
        </w:rPr>
        <w:t>號公報欄位清單A檔</w:t>
      </w:r>
      <w:r w:rsidRPr="00C447CC">
        <w:rPr>
          <w:rFonts w:ascii="標楷體" w:eastAsia="標楷體" w:hAnsi="標楷體"/>
        </w:rPr>
        <w:t>)]</w:t>
      </w:r>
    </w:p>
    <w:p w14:paraId="08AE594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篩選條件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年月份(</w:t>
      </w:r>
      <w:proofErr w:type="spellStart"/>
      <w:r w:rsidRPr="00C447CC">
        <w:rPr>
          <w:rFonts w:ascii="標楷體" w:eastAsia="標楷體" w:hAnsi="標楷體"/>
        </w:rPr>
        <w:t>DataYM</w:t>
      </w:r>
      <w:proofErr w:type="spellEnd"/>
      <w:r w:rsidRPr="00C447CC">
        <w:rPr>
          <w:rFonts w:ascii="標楷體" w:eastAsia="標楷體" w:hAnsi="標楷體"/>
        </w:rPr>
        <w:t xml:space="preserve">)] = </w:t>
      </w:r>
      <w:r w:rsidRPr="00C447CC">
        <w:rPr>
          <w:rFonts w:ascii="標楷體" w:eastAsia="標楷體" w:hAnsi="標楷體" w:hint="eastAsia"/>
        </w:rPr>
        <w:t>會計日期年月</w:t>
      </w:r>
    </w:p>
    <w:p w14:paraId="23A47275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排序方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Cust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76C7AEAB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Fac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6584D0DA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Bor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334D296A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5"/>
        <w:gridCol w:w="828"/>
        <w:gridCol w:w="1958"/>
        <w:gridCol w:w="4249"/>
      </w:tblGrid>
      <w:tr w:rsidR="00142A50" w:rsidRPr="00C447CC" w14:paraId="2F2A9023" w14:textId="77777777" w:rsidTr="00F009C9">
        <w:tc>
          <w:tcPr>
            <w:tcW w:w="457" w:type="dxa"/>
            <w:vAlign w:val="center"/>
          </w:tcPr>
          <w:p w14:paraId="323AA8C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5" w:type="dxa"/>
            <w:vAlign w:val="center"/>
          </w:tcPr>
          <w:p w14:paraId="0F693834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529DE3ED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0E3DEE6A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9" w:type="dxa"/>
            <w:vAlign w:val="center"/>
          </w:tcPr>
          <w:p w14:paraId="78F020E3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49CFA588" w14:textId="77777777" w:rsidTr="00F009C9">
        <w:tc>
          <w:tcPr>
            <w:tcW w:w="457" w:type="dxa"/>
            <w:vAlign w:val="center"/>
          </w:tcPr>
          <w:p w14:paraId="0EE8694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5" w:type="dxa"/>
            <w:vAlign w:val="center"/>
          </w:tcPr>
          <w:p w14:paraId="051C9FF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戶號</w:t>
            </w:r>
          </w:p>
        </w:tc>
        <w:tc>
          <w:tcPr>
            <w:tcW w:w="828" w:type="dxa"/>
            <w:vAlign w:val="center"/>
          </w:tcPr>
          <w:p w14:paraId="36319D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7</w:t>
            </w:r>
          </w:p>
        </w:tc>
        <w:tc>
          <w:tcPr>
            <w:tcW w:w="1958" w:type="dxa"/>
            <w:vAlign w:val="center"/>
          </w:tcPr>
          <w:p w14:paraId="286B58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392B36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CustNo</w:t>
            </w:r>
          </w:p>
        </w:tc>
      </w:tr>
      <w:tr w:rsidR="00142A50" w:rsidRPr="00C447CC" w14:paraId="47AF470C" w14:textId="77777777" w:rsidTr="00F009C9">
        <w:tc>
          <w:tcPr>
            <w:tcW w:w="457" w:type="dxa"/>
            <w:vAlign w:val="center"/>
          </w:tcPr>
          <w:p w14:paraId="3E0E1F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5" w:type="dxa"/>
            <w:vAlign w:val="center"/>
          </w:tcPr>
          <w:p w14:paraId="3EE154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借款人</w:t>
            </w:r>
            <w:r w:rsidRPr="00C447CC">
              <w:rPr>
                <w:rFonts w:ascii="標楷體" w:eastAsia="標楷體" w:hAnsi="標楷體" w:cs="Arial"/>
              </w:rPr>
              <w:t xml:space="preserve">ID / </w:t>
            </w:r>
            <w:r w:rsidRPr="00C447CC">
              <w:rPr>
                <w:rFonts w:ascii="標楷體" w:eastAsia="標楷體" w:hAnsi="標楷體" w:cs="Courier New"/>
              </w:rPr>
              <w:t>統編</w:t>
            </w:r>
          </w:p>
        </w:tc>
        <w:tc>
          <w:tcPr>
            <w:tcW w:w="828" w:type="dxa"/>
            <w:vAlign w:val="center"/>
          </w:tcPr>
          <w:p w14:paraId="656B4FB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0</w:t>
            </w:r>
          </w:p>
        </w:tc>
        <w:tc>
          <w:tcPr>
            <w:tcW w:w="1958" w:type="dxa"/>
            <w:vAlign w:val="center"/>
          </w:tcPr>
          <w:p w14:paraId="60DDAEC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3386712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CustId</w:t>
            </w:r>
          </w:p>
        </w:tc>
      </w:tr>
      <w:tr w:rsidR="00142A50" w:rsidRPr="00C447CC" w14:paraId="0E7857FA" w14:textId="77777777" w:rsidTr="00F009C9">
        <w:tc>
          <w:tcPr>
            <w:tcW w:w="457" w:type="dxa"/>
            <w:vAlign w:val="center"/>
          </w:tcPr>
          <w:p w14:paraId="2A45707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5" w:type="dxa"/>
            <w:vAlign w:val="center"/>
          </w:tcPr>
          <w:p w14:paraId="44F7C47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7039F20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7A06279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5928D4C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FacmNo</w:t>
            </w:r>
          </w:p>
        </w:tc>
      </w:tr>
      <w:tr w:rsidR="00142A50" w:rsidRPr="00C447CC" w14:paraId="63DA358C" w14:textId="77777777" w:rsidTr="00F009C9">
        <w:tc>
          <w:tcPr>
            <w:tcW w:w="457" w:type="dxa"/>
            <w:vAlign w:val="center"/>
          </w:tcPr>
          <w:p w14:paraId="39D3B85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5" w:type="dxa"/>
            <w:vAlign w:val="center"/>
          </w:tcPr>
          <w:p w14:paraId="0A537C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核准號碼</w:t>
            </w:r>
          </w:p>
        </w:tc>
        <w:tc>
          <w:tcPr>
            <w:tcW w:w="828" w:type="dxa"/>
            <w:vAlign w:val="center"/>
          </w:tcPr>
          <w:p w14:paraId="3FE2027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7</w:t>
            </w:r>
          </w:p>
        </w:tc>
        <w:tc>
          <w:tcPr>
            <w:tcW w:w="1958" w:type="dxa"/>
            <w:vAlign w:val="center"/>
          </w:tcPr>
          <w:p w14:paraId="5C85430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7F686AE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pplNo</w:t>
            </w:r>
          </w:p>
        </w:tc>
      </w:tr>
      <w:tr w:rsidR="00142A50" w:rsidRPr="00C447CC" w14:paraId="53E94A5A" w14:textId="77777777" w:rsidTr="00F009C9">
        <w:tc>
          <w:tcPr>
            <w:tcW w:w="457" w:type="dxa"/>
            <w:vAlign w:val="center"/>
          </w:tcPr>
          <w:p w14:paraId="4545320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5" w:type="dxa"/>
            <w:vAlign w:val="center"/>
          </w:tcPr>
          <w:p w14:paraId="0A9CD4D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3D9D181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4EB1ECB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1AD40C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BormNo</w:t>
            </w:r>
          </w:p>
        </w:tc>
      </w:tr>
      <w:tr w:rsidR="00142A50" w:rsidRPr="00C447CC" w14:paraId="6B8AA66B" w14:textId="77777777" w:rsidTr="00F009C9">
        <w:tc>
          <w:tcPr>
            <w:tcW w:w="457" w:type="dxa"/>
            <w:vAlign w:val="center"/>
          </w:tcPr>
          <w:p w14:paraId="37D6511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5" w:type="dxa"/>
            <w:vAlign w:val="center"/>
          </w:tcPr>
          <w:p w14:paraId="33F2870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會計科目</w:t>
            </w:r>
          </w:p>
        </w:tc>
        <w:tc>
          <w:tcPr>
            <w:tcW w:w="828" w:type="dxa"/>
            <w:vAlign w:val="center"/>
          </w:tcPr>
          <w:p w14:paraId="7A32C19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8/</w:t>
            </w:r>
            <w:r w:rsidRPr="00C447CC">
              <w:rPr>
                <w:rFonts w:ascii="標楷體" w:eastAsia="標楷體" w:hAnsi="標楷體"/>
                <w:color w:val="000000"/>
              </w:rPr>
              <w:t>11</w:t>
            </w:r>
          </w:p>
        </w:tc>
        <w:tc>
          <w:tcPr>
            <w:tcW w:w="1958" w:type="dxa"/>
            <w:vAlign w:val="center"/>
          </w:tcPr>
          <w:p w14:paraId="083920C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12AB869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採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舊會計科目為8碼;</w:t>
            </w:r>
          </w:p>
          <w:p w14:paraId="5956A12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採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新會計科目為1</w:t>
            </w:r>
            <w:r w:rsidRPr="00C447CC">
              <w:rPr>
                <w:rFonts w:ascii="標楷體" w:eastAsia="標楷體" w:hAnsi="標楷體"/>
              </w:rPr>
              <w:t>1</w:t>
            </w:r>
            <w:r w:rsidRPr="00C447CC">
              <w:rPr>
                <w:rFonts w:ascii="標楷體" w:eastAsia="標楷體" w:hAnsi="標楷體" w:hint="eastAsia"/>
              </w:rPr>
              <w:t>碼</w:t>
            </w:r>
          </w:p>
          <w:p w14:paraId="6B7110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cCode</w:t>
            </w:r>
          </w:p>
        </w:tc>
      </w:tr>
      <w:tr w:rsidR="00142A50" w:rsidRPr="00C447CC" w14:paraId="59333E7A" w14:textId="77777777" w:rsidTr="00F009C9">
        <w:tc>
          <w:tcPr>
            <w:tcW w:w="457" w:type="dxa"/>
            <w:vAlign w:val="center"/>
          </w:tcPr>
          <w:p w14:paraId="411F58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5" w:type="dxa"/>
            <w:vAlign w:val="center"/>
          </w:tcPr>
          <w:p w14:paraId="6A8A439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戶</w:t>
            </w:r>
            <w:proofErr w:type="gramStart"/>
            <w:r w:rsidRPr="00C447CC">
              <w:rPr>
                <w:rFonts w:ascii="標楷體" w:eastAsia="標楷體" w:hAnsi="標楷體" w:cs="Courier New"/>
              </w:rPr>
              <w:t>況</w:t>
            </w:r>
            <w:proofErr w:type="gramEnd"/>
          </w:p>
        </w:tc>
        <w:tc>
          <w:tcPr>
            <w:tcW w:w="828" w:type="dxa"/>
            <w:vAlign w:val="center"/>
          </w:tcPr>
          <w:p w14:paraId="554F6FE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6385341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082CD05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正常 2=催收</w:t>
            </w:r>
          </w:p>
          <w:p w14:paraId="3A408B7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Status</w:t>
            </w:r>
          </w:p>
        </w:tc>
      </w:tr>
      <w:tr w:rsidR="00142A50" w:rsidRPr="00C447CC" w14:paraId="17C3710B" w14:textId="77777777" w:rsidTr="00F009C9">
        <w:tc>
          <w:tcPr>
            <w:tcW w:w="457" w:type="dxa"/>
            <w:vAlign w:val="center"/>
          </w:tcPr>
          <w:p w14:paraId="1DF0BDE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5" w:type="dxa"/>
            <w:vAlign w:val="center"/>
          </w:tcPr>
          <w:p w14:paraId="37B1991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初貸日期</w:t>
            </w:r>
          </w:p>
        </w:tc>
        <w:tc>
          <w:tcPr>
            <w:tcW w:w="828" w:type="dxa"/>
            <w:vAlign w:val="center"/>
          </w:tcPr>
          <w:p w14:paraId="3349CE5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317E673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594A102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額度初貸日</w:t>
            </w:r>
          </w:p>
          <w:p w14:paraId="095B89D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FirstDrawdownDate</w:t>
            </w:r>
          </w:p>
        </w:tc>
      </w:tr>
      <w:tr w:rsidR="00142A50" w:rsidRPr="00C447CC" w14:paraId="4214D3D1" w14:textId="77777777" w:rsidTr="00F009C9">
        <w:tc>
          <w:tcPr>
            <w:tcW w:w="457" w:type="dxa"/>
            <w:vAlign w:val="center"/>
          </w:tcPr>
          <w:p w14:paraId="3FD4837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2395" w:type="dxa"/>
            <w:vAlign w:val="center"/>
          </w:tcPr>
          <w:p w14:paraId="56C46F9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撥款日期</w:t>
            </w:r>
          </w:p>
        </w:tc>
        <w:tc>
          <w:tcPr>
            <w:tcW w:w="828" w:type="dxa"/>
            <w:vAlign w:val="center"/>
          </w:tcPr>
          <w:p w14:paraId="48F96A9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237A027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1ABC3A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DrawdownDate</w:t>
            </w:r>
          </w:p>
        </w:tc>
      </w:tr>
      <w:tr w:rsidR="00142A50" w:rsidRPr="00C447CC" w14:paraId="0F75BBA0" w14:textId="77777777" w:rsidTr="00F009C9">
        <w:tc>
          <w:tcPr>
            <w:tcW w:w="457" w:type="dxa"/>
            <w:vAlign w:val="center"/>
          </w:tcPr>
          <w:p w14:paraId="340ED5D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2395" w:type="dxa"/>
            <w:vAlign w:val="center"/>
          </w:tcPr>
          <w:p w14:paraId="382E559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到期日(額度)</w:t>
            </w:r>
          </w:p>
        </w:tc>
        <w:tc>
          <w:tcPr>
            <w:tcW w:w="828" w:type="dxa"/>
            <w:vAlign w:val="center"/>
          </w:tcPr>
          <w:p w14:paraId="6495B24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5DE551B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417DBAD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FacLineDate</w:t>
            </w:r>
          </w:p>
        </w:tc>
      </w:tr>
      <w:tr w:rsidR="00142A50" w:rsidRPr="00C447CC" w14:paraId="35DBDBB0" w14:textId="77777777" w:rsidTr="00F009C9">
        <w:tc>
          <w:tcPr>
            <w:tcW w:w="457" w:type="dxa"/>
            <w:vAlign w:val="center"/>
          </w:tcPr>
          <w:p w14:paraId="32ABA3B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lastRenderedPageBreak/>
              <w:t>11</w:t>
            </w:r>
          </w:p>
        </w:tc>
        <w:tc>
          <w:tcPr>
            <w:tcW w:w="2395" w:type="dxa"/>
            <w:vAlign w:val="center"/>
          </w:tcPr>
          <w:p w14:paraId="7DB4A55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到期日(撥款)</w:t>
            </w:r>
          </w:p>
        </w:tc>
        <w:tc>
          <w:tcPr>
            <w:tcW w:w="828" w:type="dxa"/>
            <w:vAlign w:val="center"/>
          </w:tcPr>
          <w:p w14:paraId="16377F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6A1F5DD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50610A7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MaturityDate</w:t>
            </w:r>
          </w:p>
        </w:tc>
      </w:tr>
      <w:tr w:rsidR="00142A50" w:rsidRPr="00C447CC" w14:paraId="4D3A05A0" w14:textId="77777777" w:rsidTr="00F009C9">
        <w:tc>
          <w:tcPr>
            <w:tcW w:w="457" w:type="dxa"/>
            <w:vAlign w:val="center"/>
          </w:tcPr>
          <w:p w14:paraId="4E87C1F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2395" w:type="dxa"/>
            <w:vAlign w:val="center"/>
          </w:tcPr>
          <w:p w14:paraId="4928B7B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核准金額</w:t>
            </w:r>
          </w:p>
        </w:tc>
        <w:tc>
          <w:tcPr>
            <w:tcW w:w="828" w:type="dxa"/>
            <w:vAlign w:val="center"/>
          </w:tcPr>
          <w:p w14:paraId="3A1D781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17941D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282ABB96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每額度編號項下之放款帳號皆同核准額度金額</w:t>
            </w:r>
          </w:p>
          <w:p w14:paraId="0A6B30C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.Ias34Ap.LineAmt</w:t>
            </w:r>
          </w:p>
        </w:tc>
      </w:tr>
      <w:tr w:rsidR="00142A50" w:rsidRPr="00C447CC" w14:paraId="5EDA2943" w14:textId="77777777" w:rsidTr="00F009C9">
        <w:tc>
          <w:tcPr>
            <w:tcW w:w="457" w:type="dxa"/>
            <w:vAlign w:val="center"/>
          </w:tcPr>
          <w:p w14:paraId="45F696B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2395" w:type="dxa"/>
            <w:vAlign w:val="center"/>
          </w:tcPr>
          <w:p w14:paraId="200141F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撥款金額</w:t>
            </w:r>
          </w:p>
        </w:tc>
        <w:tc>
          <w:tcPr>
            <w:tcW w:w="828" w:type="dxa"/>
            <w:vAlign w:val="center"/>
          </w:tcPr>
          <w:p w14:paraId="6B4CD69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7DD0E5E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521085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DrawdownAmt</w:t>
            </w:r>
          </w:p>
        </w:tc>
      </w:tr>
      <w:tr w:rsidR="00142A50" w:rsidRPr="00C447CC" w14:paraId="342289DD" w14:textId="77777777" w:rsidTr="00F009C9">
        <w:tc>
          <w:tcPr>
            <w:tcW w:w="457" w:type="dxa"/>
            <w:vAlign w:val="center"/>
          </w:tcPr>
          <w:p w14:paraId="726DEAA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2395" w:type="dxa"/>
            <w:vAlign w:val="center"/>
          </w:tcPr>
          <w:p w14:paraId="7DD0A1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Courier New"/>
              </w:rPr>
              <w:t>帳管費</w:t>
            </w:r>
            <w:proofErr w:type="gramEnd"/>
          </w:p>
        </w:tc>
        <w:tc>
          <w:tcPr>
            <w:tcW w:w="828" w:type="dxa"/>
            <w:vAlign w:val="center"/>
          </w:tcPr>
          <w:p w14:paraId="47D35D3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5</w:t>
            </w:r>
          </w:p>
        </w:tc>
        <w:tc>
          <w:tcPr>
            <w:tcW w:w="1958" w:type="dxa"/>
            <w:vAlign w:val="center"/>
          </w:tcPr>
          <w:p w14:paraId="12AB041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9" w:type="dxa"/>
            <w:vAlign w:val="center"/>
          </w:tcPr>
          <w:p w14:paraId="45C866F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cctFee</w:t>
            </w:r>
          </w:p>
        </w:tc>
      </w:tr>
      <w:tr w:rsidR="00142A50" w:rsidRPr="00C447CC" w14:paraId="6BC9E017" w14:textId="77777777" w:rsidTr="00F009C9">
        <w:tc>
          <w:tcPr>
            <w:tcW w:w="457" w:type="dxa"/>
            <w:vAlign w:val="center"/>
          </w:tcPr>
          <w:p w14:paraId="2C0FBA5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2395" w:type="dxa"/>
            <w:vAlign w:val="center"/>
          </w:tcPr>
          <w:p w14:paraId="726CEB1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本金餘額(撥款)</w:t>
            </w:r>
          </w:p>
        </w:tc>
        <w:tc>
          <w:tcPr>
            <w:tcW w:w="828" w:type="dxa"/>
            <w:vAlign w:val="center"/>
          </w:tcPr>
          <w:p w14:paraId="57835D0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659555B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2D06752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LoanBal</w:t>
            </w:r>
          </w:p>
        </w:tc>
      </w:tr>
      <w:tr w:rsidR="00142A50" w:rsidRPr="00C447CC" w14:paraId="6AA156F0" w14:textId="77777777" w:rsidTr="00F009C9">
        <w:tc>
          <w:tcPr>
            <w:tcW w:w="457" w:type="dxa"/>
            <w:vAlign w:val="center"/>
          </w:tcPr>
          <w:p w14:paraId="3AA6BA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2395" w:type="dxa"/>
            <w:vAlign w:val="center"/>
          </w:tcPr>
          <w:p w14:paraId="295392E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應收利息</w:t>
            </w:r>
          </w:p>
        </w:tc>
        <w:tc>
          <w:tcPr>
            <w:tcW w:w="828" w:type="dxa"/>
            <w:vAlign w:val="center"/>
          </w:tcPr>
          <w:p w14:paraId="06367F0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73B41FB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60315FB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計算至每月月底之撥款應收利息</w:t>
            </w:r>
          </w:p>
          <w:p w14:paraId="6132883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IntAmt</w:t>
            </w:r>
          </w:p>
        </w:tc>
      </w:tr>
      <w:tr w:rsidR="00142A50" w:rsidRPr="00C447CC" w14:paraId="1330DEF2" w14:textId="77777777" w:rsidTr="00F009C9">
        <w:tc>
          <w:tcPr>
            <w:tcW w:w="457" w:type="dxa"/>
            <w:vAlign w:val="center"/>
          </w:tcPr>
          <w:p w14:paraId="4A9119A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2395" w:type="dxa"/>
            <w:vAlign w:val="center"/>
          </w:tcPr>
          <w:p w14:paraId="3B927ED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Courier New"/>
              </w:rPr>
              <w:t>法拍及火險</w:t>
            </w:r>
            <w:proofErr w:type="gramEnd"/>
            <w:r w:rsidRPr="00C447CC">
              <w:rPr>
                <w:rFonts w:ascii="標楷體" w:eastAsia="標楷體" w:hAnsi="標楷體" w:cs="Courier New"/>
              </w:rPr>
              <w:t>費用</w:t>
            </w:r>
          </w:p>
        </w:tc>
        <w:tc>
          <w:tcPr>
            <w:tcW w:w="828" w:type="dxa"/>
            <w:vAlign w:val="center"/>
          </w:tcPr>
          <w:p w14:paraId="7E1940D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29D97B8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9" w:type="dxa"/>
            <w:vAlign w:val="center"/>
          </w:tcPr>
          <w:p w14:paraId="1764DAF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Fee</w:t>
            </w:r>
          </w:p>
        </w:tc>
      </w:tr>
      <w:tr w:rsidR="00142A50" w:rsidRPr="00C447CC" w14:paraId="39482C74" w14:textId="77777777" w:rsidTr="00F009C9">
        <w:tc>
          <w:tcPr>
            <w:tcW w:w="457" w:type="dxa"/>
            <w:vAlign w:val="center"/>
          </w:tcPr>
          <w:p w14:paraId="54E599A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8</w:t>
            </w:r>
          </w:p>
        </w:tc>
        <w:tc>
          <w:tcPr>
            <w:tcW w:w="2395" w:type="dxa"/>
            <w:vAlign w:val="center"/>
          </w:tcPr>
          <w:p w14:paraId="07441D78" w14:textId="77777777" w:rsidR="00142A50" w:rsidRPr="00C447CC" w:rsidRDefault="00142A50" w:rsidP="00F009C9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C447CC">
              <w:rPr>
                <w:rFonts w:ascii="標楷體" w:eastAsia="標楷體" w:hAnsi="標楷體" w:cs="Courier New"/>
              </w:rPr>
              <w:t>利率(撥款)</w:t>
            </w:r>
          </w:p>
        </w:tc>
        <w:tc>
          <w:tcPr>
            <w:tcW w:w="828" w:type="dxa"/>
            <w:vAlign w:val="center"/>
          </w:tcPr>
          <w:p w14:paraId="5B2B45D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2623C46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49" w:type="dxa"/>
            <w:vAlign w:val="center"/>
          </w:tcPr>
          <w:p w14:paraId="4532F8E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抓取月底時適用利率</w:t>
            </w:r>
          </w:p>
          <w:p w14:paraId="4F830943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至小數點後第6位,例如:利率為2.1234%，則本欄位值表示0.021234</w:t>
            </w:r>
          </w:p>
          <w:p w14:paraId="71071F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.Ias34Ap.Rate</w:t>
            </w:r>
          </w:p>
        </w:tc>
      </w:tr>
      <w:tr w:rsidR="00142A50" w:rsidRPr="00C447CC" w14:paraId="26F31C25" w14:textId="77777777" w:rsidTr="00F009C9">
        <w:tc>
          <w:tcPr>
            <w:tcW w:w="457" w:type="dxa"/>
            <w:vAlign w:val="center"/>
          </w:tcPr>
          <w:p w14:paraId="20DE3E9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9</w:t>
            </w:r>
          </w:p>
        </w:tc>
        <w:tc>
          <w:tcPr>
            <w:tcW w:w="2395" w:type="dxa"/>
            <w:vAlign w:val="center"/>
          </w:tcPr>
          <w:p w14:paraId="09135E7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逾期繳款天數</w:t>
            </w:r>
          </w:p>
        </w:tc>
        <w:tc>
          <w:tcPr>
            <w:tcW w:w="828" w:type="dxa"/>
            <w:vAlign w:val="center"/>
          </w:tcPr>
          <w:p w14:paraId="471C365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</w:t>
            </w:r>
          </w:p>
        </w:tc>
        <w:tc>
          <w:tcPr>
            <w:tcW w:w="1958" w:type="dxa"/>
            <w:vAlign w:val="center"/>
          </w:tcPr>
          <w:p w14:paraId="205CFD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49" w:type="dxa"/>
            <w:vAlign w:val="center"/>
          </w:tcPr>
          <w:p w14:paraId="2A70081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OvduDays</w:t>
            </w:r>
          </w:p>
        </w:tc>
      </w:tr>
      <w:tr w:rsidR="00142A50" w:rsidRPr="00C447CC" w14:paraId="15570F32" w14:textId="77777777" w:rsidTr="00F009C9">
        <w:tc>
          <w:tcPr>
            <w:tcW w:w="457" w:type="dxa"/>
            <w:vAlign w:val="center"/>
          </w:tcPr>
          <w:p w14:paraId="578B7D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2395" w:type="dxa"/>
            <w:vAlign w:val="center"/>
          </w:tcPr>
          <w:p w14:paraId="1D54AB3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Courier New"/>
              </w:rPr>
              <w:t>轉催收款</w:t>
            </w:r>
            <w:proofErr w:type="gramEnd"/>
            <w:r w:rsidRPr="00C447CC">
              <w:rPr>
                <w:rFonts w:ascii="標楷體" w:eastAsia="標楷體" w:hAnsi="標楷體" w:cs="Courier New"/>
              </w:rPr>
              <w:t>日期</w:t>
            </w:r>
          </w:p>
        </w:tc>
        <w:tc>
          <w:tcPr>
            <w:tcW w:w="828" w:type="dxa"/>
            <w:vAlign w:val="center"/>
          </w:tcPr>
          <w:p w14:paraId="5439BF7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4673FC1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6A9A1A5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最近一次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的轉催收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日期</w:t>
            </w:r>
          </w:p>
          <w:p w14:paraId="34F0CF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OvduDate</w:t>
            </w:r>
          </w:p>
        </w:tc>
      </w:tr>
      <w:tr w:rsidR="00142A50" w:rsidRPr="00C447CC" w14:paraId="4C139879" w14:textId="77777777" w:rsidTr="00F009C9">
        <w:tc>
          <w:tcPr>
            <w:tcW w:w="457" w:type="dxa"/>
            <w:vAlign w:val="center"/>
          </w:tcPr>
          <w:p w14:paraId="47EEA2C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1</w:t>
            </w:r>
          </w:p>
        </w:tc>
        <w:tc>
          <w:tcPr>
            <w:tcW w:w="2395" w:type="dxa"/>
            <w:vAlign w:val="center"/>
          </w:tcPr>
          <w:p w14:paraId="28E71C7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轉銷呆帳日期</w:t>
            </w:r>
          </w:p>
        </w:tc>
        <w:tc>
          <w:tcPr>
            <w:tcW w:w="828" w:type="dxa"/>
            <w:vAlign w:val="center"/>
          </w:tcPr>
          <w:p w14:paraId="453C8E5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3F2EBDB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7F31AC5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最早之轉銷呆帳日期</w:t>
            </w:r>
          </w:p>
          <w:p w14:paraId="2FAE482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BadDebtDate</w:t>
            </w:r>
          </w:p>
        </w:tc>
      </w:tr>
      <w:tr w:rsidR="00142A50" w:rsidRPr="00C447CC" w14:paraId="1169C01A" w14:textId="77777777" w:rsidTr="00F009C9">
        <w:tc>
          <w:tcPr>
            <w:tcW w:w="457" w:type="dxa"/>
            <w:vAlign w:val="center"/>
          </w:tcPr>
          <w:p w14:paraId="26CD47A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2</w:t>
            </w:r>
          </w:p>
        </w:tc>
        <w:tc>
          <w:tcPr>
            <w:tcW w:w="2395" w:type="dxa"/>
            <w:vAlign w:val="center"/>
          </w:tcPr>
          <w:p w14:paraId="2C42A88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轉銷呆帳金額</w:t>
            </w:r>
          </w:p>
        </w:tc>
        <w:tc>
          <w:tcPr>
            <w:tcW w:w="828" w:type="dxa"/>
            <w:vAlign w:val="center"/>
          </w:tcPr>
          <w:p w14:paraId="1447711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13C9A45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39B19D07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無論轉呆次數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,計算全部轉銷呆帳之金額</w:t>
            </w:r>
          </w:p>
          <w:p w14:paraId="6DE1FB1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.Ias34Ap.BadDebtAmt</w:t>
            </w:r>
          </w:p>
        </w:tc>
      </w:tr>
      <w:tr w:rsidR="00142A50" w:rsidRPr="00C447CC" w14:paraId="47B1F443" w14:textId="77777777" w:rsidTr="00F009C9">
        <w:tc>
          <w:tcPr>
            <w:tcW w:w="457" w:type="dxa"/>
            <w:vAlign w:val="center"/>
          </w:tcPr>
          <w:p w14:paraId="20FB61E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3</w:t>
            </w:r>
          </w:p>
        </w:tc>
        <w:tc>
          <w:tcPr>
            <w:tcW w:w="2395" w:type="dxa"/>
            <w:vAlign w:val="center"/>
          </w:tcPr>
          <w:p w14:paraId="66E817E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符合減損客觀證據之條件</w:t>
            </w:r>
          </w:p>
        </w:tc>
        <w:tc>
          <w:tcPr>
            <w:tcW w:w="828" w:type="dxa"/>
            <w:vAlign w:val="center"/>
          </w:tcPr>
          <w:p w14:paraId="70E93D0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3ED7F08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7D33CFA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DerCode</w:t>
            </w:r>
          </w:p>
        </w:tc>
      </w:tr>
      <w:tr w:rsidR="00142A50" w:rsidRPr="00C447CC" w14:paraId="7431B871" w14:textId="77777777" w:rsidTr="00F009C9">
        <w:tc>
          <w:tcPr>
            <w:tcW w:w="457" w:type="dxa"/>
            <w:vAlign w:val="center"/>
          </w:tcPr>
          <w:p w14:paraId="10F489F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4</w:t>
            </w:r>
          </w:p>
        </w:tc>
        <w:tc>
          <w:tcPr>
            <w:tcW w:w="2395" w:type="dxa"/>
            <w:vAlign w:val="center"/>
          </w:tcPr>
          <w:p w14:paraId="105E1B4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初貸時約定還本寬限期</w:t>
            </w:r>
          </w:p>
        </w:tc>
        <w:tc>
          <w:tcPr>
            <w:tcW w:w="828" w:type="dxa"/>
            <w:vAlign w:val="center"/>
          </w:tcPr>
          <w:p w14:paraId="05495C5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6A69595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66962F1B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約定客戶得只繳息不繳本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之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寬限期,以月為單位,例如3年寬限期,則本欄位值為36</w:t>
            </w:r>
          </w:p>
          <w:p w14:paraId="2A9A1559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.Ias34Ap.GracePeriod</w:t>
            </w:r>
          </w:p>
        </w:tc>
      </w:tr>
      <w:tr w:rsidR="00142A50" w:rsidRPr="00C447CC" w14:paraId="2E6837D0" w14:textId="77777777" w:rsidTr="00F009C9">
        <w:tc>
          <w:tcPr>
            <w:tcW w:w="457" w:type="dxa"/>
            <w:vAlign w:val="center"/>
          </w:tcPr>
          <w:p w14:paraId="327DC15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5</w:t>
            </w:r>
          </w:p>
        </w:tc>
        <w:tc>
          <w:tcPr>
            <w:tcW w:w="2395" w:type="dxa"/>
            <w:vAlign w:val="center"/>
          </w:tcPr>
          <w:p w14:paraId="1D6EC48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核准利率</w:t>
            </w:r>
          </w:p>
        </w:tc>
        <w:tc>
          <w:tcPr>
            <w:tcW w:w="828" w:type="dxa"/>
            <w:vAlign w:val="center"/>
          </w:tcPr>
          <w:p w14:paraId="3D754E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585327D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49" w:type="dxa"/>
            <w:vAlign w:val="center"/>
          </w:tcPr>
          <w:p w14:paraId="092CAB9E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至小數點後第6位,例如:利率為2.1234%，則本欄位值表示0.021234</w:t>
            </w:r>
          </w:p>
          <w:p w14:paraId="11C08293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契約是階梯式,抓取第一年的合約利率(不管加碼利率)(ex:第一年1.4%，第二年1.5%，則本欄位填入1.4%)</w:t>
            </w:r>
          </w:p>
          <w:p w14:paraId="215E016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.Ias34Ap.ApproveRate</w:t>
            </w:r>
          </w:p>
        </w:tc>
      </w:tr>
      <w:tr w:rsidR="00142A50" w:rsidRPr="00C447CC" w14:paraId="5DC585B8" w14:textId="77777777" w:rsidTr="00F009C9">
        <w:tc>
          <w:tcPr>
            <w:tcW w:w="457" w:type="dxa"/>
            <w:vAlign w:val="center"/>
          </w:tcPr>
          <w:p w14:paraId="6F3202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6</w:t>
            </w:r>
          </w:p>
        </w:tc>
        <w:tc>
          <w:tcPr>
            <w:tcW w:w="2395" w:type="dxa"/>
            <w:vAlign w:val="center"/>
          </w:tcPr>
          <w:p w14:paraId="6C8E1DD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契約當時還款方式</w:t>
            </w:r>
          </w:p>
        </w:tc>
        <w:tc>
          <w:tcPr>
            <w:tcW w:w="828" w:type="dxa"/>
            <w:vAlign w:val="center"/>
          </w:tcPr>
          <w:p w14:paraId="231C401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0DD36AA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02AE65C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按期繳息(到期還本)</w:t>
            </w:r>
          </w:p>
          <w:p w14:paraId="77833B1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=平均攤還本息</w:t>
            </w:r>
          </w:p>
          <w:p w14:paraId="007FADB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=平均攤還本金</w:t>
            </w:r>
          </w:p>
          <w:p w14:paraId="3D3913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4=到期繳息還本</w:t>
            </w:r>
          </w:p>
          <w:p w14:paraId="51A5B96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lastRenderedPageBreak/>
              <w:t>Ias34Ap.AmortizedCode</w:t>
            </w:r>
          </w:p>
        </w:tc>
      </w:tr>
      <w:tr w:rsidR="00142A50" w:rsidRPr="00C447CC" w14:paraId="19AC5C89" w14:textId="77777777" w:rsidTr="00F009C9">
        <w:tc>
          <w:tcPr>
            <w:tcW w:w="457" w:type="dxa"/>
            <w:vAlign w:val="center"/>
          </w:tcPr>
          <w:p w14:paraId="7DA7C89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lastRenderedPageBreak/>
              <w:t>27</w:t>
            </w:r>
          </w:p>
        </w:tc>
        <w:tc>
          <w:tcPr>
            <w:tcW w:w="2395" w:type="dxa"/>
            <w:vAlign w:val="center"/>
          </w:tcPr>
          <w:p w14:paraId="28C8615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契約當時利率調整方式</w:t>
            </w:r>
          </w:p>
        </w:tc>
        <w:tc>
          <w:tcPr>
            <w:tcW w:w="828" w:type="dxa"/>
            <w:vAlign w:val="center"/>
          </w:tcPr>
          <w:p w14:paraId="2A4C12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4367659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70B2677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機動；2=固定；</w:t>
            </w:r>
          </w:p>
          <w:p w14:paraId="07373C5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=固定階梯；4=浮動階梯</w:t>
            </w:r>
          </w:p>
          <w:p w14:paraId="6D1354E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RateCode</w:t>
            </w:r>
          </w:p>
        </w:tc>
      </w:tr>
      <w:tr w:rsidR="00142A50" w:rsidRPr="00C447CC" w14:paraId="5A37FC47" w14:textId="77777777" w:rsidTr="00F009C9">
        <w:tc>
          <w:tcPr>
            <w:tcW w:w="457" w:type="dxa"/>
            <w:vAlign w:val="center"/>
          </w:tcPr>
          <w:p w14:paraId="0466C61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8</w:t>
            </w:r>
          </w:p>
        </w:tc>
        <w:tc>
          <w:tcPr>
            <w:tcW w:w="2395" w:type="dxa"/>
            <w:vAlign w:val="center"/>
          </w:tcPr>
          <w:p w14:paraId="75CB38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契約約定當時還本週期</w:t>
            </w:r>
          </w:p>
        </w:tc>
        <w:tc>
          <w:tcPr>
            <w:tcW w:w="828" w:type="dxa"/>
            <w:vAlign w:val="center"/>
          </w:tcPr>
          <w:p w14:paraId="103ACB4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3A95CB7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9" w:type="dxa"/>
            <w:vAlign w:val="center"/>
          </w:tcPr>
          <w:p w14:paraId="1FAAAE08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若為到期還本,則填入0</w:t>
            </w:r>
          </w:p>
          <w:p w14:paraId="71E325AC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按月還本,則填入1</w:t>
            </w:r>
          </w:p>
          <w:p w14:paraId="32291D3D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季繳:3</w:t>
            </w:r>
          </w:p>
          <w:p w14:paraId="6E537A69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半年:6</w:t>
            </w:r>
          </w:p>
          <w:p w14:paraId="138BF267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年繳:12</w:t>
            </w:r>
          </w:p>
          <w:p w14:paraId="7ADF0E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.Ias34Ap.RepayFreq</w:t>
            </w:r>
          </w:p>
        </w:tc>
      </w:tr>
      <w:tr w:rsidR="00142A50" w:rsidRPr="00C447CC" w14:paraId="36DEE3F7" w14:textId="77777777" w:rsidTr="00F009C9">
        <w:tc>
          <w:tcPr>
            <w:tcW w:w="457" w:type="dxa"/>
            <w:vAlign w:val="center"/>
          </w:tcPr>
          <w:p w14:paraId="30D603A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9</w:t>
            </w:r>
          </w:p>
        </w:tc>
        <w:tc>
          <w:tcPr>
            <w:tcW w:w="2395" w:type="dxa"/>
            <w:vAlign w:val="center"/>
          </w:tcPr>
          <w:p w14:paraId="1D5667D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契約約定當時繳息週期</w:t>
            </w:r>
          </w:p>
        </w:tc>
        <w:tc>
          <w:tcPr>
            <w:tcW w:w="828" w:type="dxa"/>
            <w:vAlign w:val="center"/>
          </w:tcPr>
          <w:p w14:paraId="16DB9F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028EEB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9" w:type="dxa"/>
            <w:vAlign w:val="center"/>
          </w:tcPr>
          <w:p w14:paraId="3FEF0C70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若為到期繳息,則填入0</w:t>
            </w:r>
          </w:p>
          <w:p w14:paraId="50BCEF78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按月繳息,則填入1</w:t>
            </w:r>
          </w:p>
          <w:p w14:paraId="7B3BA3B6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季繳:3</w:t>
            </w:r>
          </w:p>
          <w:p w14:paraId="3A046425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半年:6</w:t>
            </w:r>
          </w:p>
          <w:p w14:paraId="5582AFFD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年繳:12</w:t>
            </w:r>
          </w:p>
          <w:p w14:paraId="11A660D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.Ias34Ap.PayIntFreq</w:t>
            </w:r>
          </w:p>
        </w:tc>
      </w:tr>
      <w:tr w:rsidR="00142A50" w:rsidRPr="00C447CC" w14:paraId="569EBBC6" w14:textId="77777777" w:rsidTr="00F009C9">
        <w:tc>
          <w:tcPr>
            <w:tcW w:w="457" w:type="dxa"/>
            <w:vAlign w:val="center"/>
          </w:tcPr>
          <w:p w14:paraId="1FDC40D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0</w:t>
            </w:r>
          </w:p>
        </w:tc>
        <w:tc>
          <w:tcPr>
            <w:tcW w:w="2395" w:type="dxa"/>
            <w:vAlign w:val="center"/>
          </w:tcPr>
          <w:p w14:paraId="5FB138B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授信行業別</w:t>
            </w:r>
          </w:p>
        </w:tc>
        <w:tc>
          <w:tcPr>
            <w:tcW w:w="828" w:type="dxa"/>
            <w:vAlign w:val="center"/>
          </w:tcPr>
          <w:p w14:paraId="2CD9F44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6</w:t>
            </w:r>
          </w:p>
        </w:tc>
        <w:tc>
          <w:tcPr>
            <w:tcW w:w="1958" w:type="dxa"/>
            <w:vAlign w:val="center"/>
          </w:tcPr>
          <w:p w14:paraId="407C8D2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49" w:type="dxa"/>
            <w:vAlign w:val="center"/>
          </w:tcPr>
          <w:p w14:paraId="053ED5D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IndustryCode</w:t>
            </w:r>
          </w:p>
        </w:tc>
      </w:tr>
      <w:tr w:rsidR="00142A50" w:rsidRPr="00C447CC" w14:paraId="535DD6F2" w14:textId="77777777" w:rsidTr="00F009C9">
        <w:tc>
          <w:tcPr>
            <w:tcW w:w="457" w:type="dxa"/>
            <w:vAlign w:val="center"/>
          </w:tcPr>
          <w:p w14:paraId="229681E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1</w:t>
            </w:r>
          </w:p>
        </w:tc>
        <w:tc>
          <w:tcPr>
            <w:tcW w:w="2395" w:type="dxa"/>
            <w:vAlign w:val="center"/>
          </w:tcPr>
          <w:p w14:paraId="0301849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擔保品類別</w:t>
            </w:r>
          </w:p>
        </w:tc>
        <w:tc>
          <w:tcPr>
            <w:tcW w:w="828" w:type="dxa"/>
            <w:vAlign w:val="center"/>
          </w:tcPr>
          <w:p w14:paraId="6C490F6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49E13EE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6138371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對應至JCIC的類別</w:t>
            </w:r>
          </w:p>
          <w:p w14:paraId="44A6F04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ClTypeJCIC</w:t>
            </w:r>
          </w:p>
        </w:tc>
      </w:tr>
      <w:tr w:rsidR="00142A50" w:rsidRPr="00C447CC" w14:paraId="001D7864" w14:textId="77777777" w:rsidTr="00F009C9">
        <w:tc>
          <w:tcPr>
            <w:tcW w:w="457" w:type="dxa"/>
            <w:vAlign w:val="center"/>
          </w:tcPr>
          <w:p w14:paraId="520BF05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2</w:t>
            </w:r>
          </w:p>
        </w:tc>
        <w:tc>
          <w:tcPr>
            <w:tcW w:w="2395" w:type="dxa"/>
            <w:vAlign w:val="center"/>
          </w:tcPr>
          <w:p w14:paraId="2F10C93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擔保品地區別</w:t>
            </w:r>
          </w:p>
        </w:tc>
        <w:tc>
          <w:tcPr>
            <w:tcW w:w="828" w:type="dxa"/>
            <w:vAlign w:val="center"/>
          </w:tcPr>
          <w:p w14:paraId="3204545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6B2476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70D4B8BC" w14:textId="77777777" w:rsidR="00142A50" w:rsidRPr="00C447CC" w:rsidRDefault="00142A50" w:rsidP="00F009C9">
            <w:pPr>
              <w:rPr>
                <w:rFonts w:ascii="標楷體" w:eastAsia="標楷體" w:hAnsi="標楷體" w:cs="Courier New"/>
              </w:rPr>
            </w:pPr>
            <w:r w:rsidRPr="00C447CC">
              <w:rPr>
                <w:rFonts w:ascii="標楷體" w:eastAsia="標楷體" w:hAnsi="標楷體" w:cs="Courier New" w:hint="eastAsia"/>
              </w:rPr>
              <w:t>擔保品郵遞區號</w:t>
            </w:r>
          </w:p>
          <w:p w14:paraId="2BC0021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Zip3</w:t>
            </w:r>
          </w:p>
        </w:tc>
      </w:tr>
      <w:tr w:rsidR="00142A50" w:rsidRPr="00C447CC" w14:paraId="6A563EC8" w14:textId="77777777" w:rsidTr="00F009C9">
        <w:tc>
          <w:tcPr>
            <w:tcW w:w="457" w:type="dxa"/>
            <w:vAlign w:val="center"/>
          </w:tcPr>
          <w:p w14:paraId="05A038B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3</w:t>
            </w:r>
          </w:p>
        </w:tc>
        <w:tc>
          <w:tcPr>
            <w:tcW w:w="2395" w:type="dxa"/>
            <w:vAlign w:val="center"/>
          </w:tcPr>
          <w:p w14:paraId="6EADB58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商品利率代碼</w:t>
            </w:r>
          </w:p>
        </w:tc>
        <w:tc>
          <w:tcPr>
            <w:tcW w:w="828" w:type="dxa"/>
            <w:vAlign w:val="center"/>
          </w:tcPr>
          <w:p w14:paraId="1918EDF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6C6DF72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51B00FA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ProdNo</w:t>
            </w:r>
          </w:p>
        </w:tc>
      </w:tr>
      <w:tr w:rsidR="00142A50" w:rsidRPr="00C447CC" w14:paraId="15437161" w14:textId="77777777" w:rsidTr="00F009C9">
        <w:tc>
          <w:tcPr>
            <w:tcW w:w="457" w:type="dxa"/>
            <w:vAlign w:val="center"/>
          </w:tcPr>
          <w:p w14:paraId="09B35D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4</w:t>
            </w:r>
          </w:p>
        </w:tc>
        <w:tc>
          <w:tcPr>
            <w:tcW w:w="2395" w:type="dxa"/>
            <w:vAlign w:val="center"/>
          </w:tcPr>
          <w:p w14:paraId="4122E8A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企業戶</w:t>
            </w:r>
            <w:r w:rsidRPr="00C447CC">
              <w:rPr>
                <w:rFonts w:ascii="標楷體" w:eastAsia="標楷體" w:hAnsi="標楷體" w:cs="Arial"/>
              </w:rPr>
              <w:t>/</w:t>
            </w:r>
            <w:r w:rsidRPr="00C447CC">
              <w:rPr>
                <w:rFonts w:ascii="標楷體" w:eastAsia="標楷體" w:hAnsi="標楷體" w:cs="Courier New"/>
              </w:rPr>
              <w:t>個人戶</w:t>
            </w:r>
          </w:p>
        </w:tc>
        <w:tc>
          <w:tcPr>
            <w:tcW w:w="828" w:type="dxa"/>
            <w:vAlign w:val="center"/>
          </w:tcPr>
          <w:p w14:paraId="734329D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72A86C7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425662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企業戶、2=個人戶</w:t>
            </w:r>
          </w:p>
          <w:p w14:paraId="071394E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CustKind</w:t>
            </w:r>
          </w:p>
        </w:tc>
      </w:tr>
      <w:tr w:rsidR="00142A50" w:rsidRPr="00C447CC" w14:paraId="39E51D01" w14:textId="77777777" w:rsidTr="00F009C9">
        <w:tc>
          <w:tcPr>
            <w:tcW w:w="457" w:type="dxa"/>
            <w:vAlign w:val="center"/>
          </w:tcPr>
          <w:p w14:paraId="5761507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5</w:t>
            </w:r>
          </w:p>
        </w:tc>
        <w:tc>
          <w:tcPr>
            <w:tcW w:w="2395" w:type="dxa"/>
            <w:vAlign w:val="center"/>
          </w:tcPr>
          <w:p w14:paraId="4B58778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五類資產分類</w:t>
            </w:r>
          </w:p>
        </w:tc>
        <w:tc>
          <w:tcPr>
            <w:tcW w:w="828" w:type="dxa"/>
            <w:vAlign w:val="center"/>
          </w:tcPr>
          <w:p w14:paraId="1BEDC2B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0B53D66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2A55D55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sset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lass</w:t>
            </w:r>
          </w:p>
        </w:tc>
      </w:tr>
      <w:tr w:rsidR="00142A50" w:rsidRPr="00C447CC" w14:paraId="05856CD6" w14:textId="77777777" w:rsidTr="00F009C9">
        <w:tc>
          <w:tcPr>
            <w:tcW w:w="457" w:type="dxa"/>
            <w:vAlign w:val="center"/>
          </w:tcPr>
          <w:p w14:paraId="2596790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6</w:t>
            </w:r>
          </w:p>
        </w:tc>
        <w:tc>
          <w:tcPr>
            <w:tcW w:w="2395" w:type="dxa"/>
            <w:vAlign w:val="center"/>
          </w:tcPr>
          <w:p w14:paraId="18AD7D8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產品別</w:t>
            </w:r>
          </w:p>
        </w:tc>
        <w:tc>
          <w:tcPr>
            <w:tcW w:w="828" w:type="dxa"/>
            <w:vAlign w:val="center"/>
          </w:tcPr>
          <w:p w14:paraId="52B452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6AC6DDD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6A388672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作為群組分類。Ex:1=員工；2=車貸；3=房貸；4=政府優惠貸款…</w:t>
            </w:r>
            <w:proofErr w:type="spellStart"/>
            <w:r w:rsidRPr="00C447CC">
              <w:rPr>
                <w:rFonts w:ascii="標楷體" w:eastAsia="標楷體" w:hAnsi="標楷體" w:hint="eastAsia"/>
              </w:rPr>
              <w:t>etc</w:t>
            </w:r>
            <w:proofErr w:type="spellEnd"/>
          </w:p>
          <w:p w14:paraId="158AB66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  <w:r w:rsidRPr="00C447CC">
              <w:rPr>
                <w:rFonts w:ascii="標楷體" w:eastAsia="標楷體" w:hAnsi="標楷體"/>
              </w:rPr>
              <w:t>.Ias34Ap.Ifrs</w:t>
            </w:r>
            <w:r>
              <w:rPr>
                <w:rFonts w:ascii="標楷體" w:eastAsia="標楷體" w:hAnsi="標楷體"/>
              </w:rPr>
              <w:t>9</w:t>
            </w:r>
            <w:r w:rsidRPr="00C447CC">
              <w:rPr>
                <w:rFonts w:ascii="標楷體" w:eastAsia="標楷體" w:hAnsi="標楷體"/>
              </w:rPr>
              <w:t>ProdCode</w:t>
            </w:r>
          </w:p>
        </w:tc>
      </w:tr>
      <w:tr w:rsidR="00142A50" w:rsidRPr="00C447CC" w14:paraId="72E918E6" w14:textId="77777777" w:rsidTr="00F009C9">
        <w:tc>
          <w:tcPr>
            <w:tcW w:w="457" w:type="dxa"/>
            <w:vAlign w:val="center"/>
          </w:tcPr>
          <w:p w14:paraId="6AACFD2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7</w:t>
            </w:r>
          </w:p>
        </w:tc>
        <w:tc>
          <w:tcPr>
            <w:tcW w:w="2395" w:type="dxa"/>
            <w:vAlign w:val="center"/>
          </w:tcPr>
          <w:p w14:paraId="09795A0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原始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鑑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價金額</w:t>
            </w:r>
          </w:p>
        </w:tc>
        <w:tc>
          <w:tcPr>
            <w:tcW w:w="828" w:type="dxa"/>
            <w:vAlign w:val="center"/>
          </w:tcPr>
          <w:p w14:paraId="0F7E83C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039116C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7022677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EvaAmt</w:t>
            </w:r>
          </w:p>
        </w:tc>
      </w:tr>
      <w:tr w:rsidR="00142A50" w:rsidRPr="00C447CC" w14:paraId="0DA028E3" w14:textId="77777777" w:rsidTr="00F009C9">
        <w:tc>
          <w:tcPr>
            <w:tcW w:w="457" w:type="dxa"/>
            <w:vAlign w:val="center"/>
          </w:tcPr>
          <w:p w14:paraId="736D1E5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8</w:t>
            </w:r>
          </w:p>
        </w:tc>
        <w:tc>
          <w:tcPr>
            <w:tcW w:w="2395" w:type="dxa"/>
            <w:vAlign w:val="center"/>
          </w:tcPr>
          <w:p w14:paraId="3C33153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首次應繳日</w:t>
            </w:r>
          </w:p>
        </w:tc>
        <w:tc>
          <w:tcPr>
            <w:tcW w:w="828" w:type="dxa"/>
            <w:vAlign w:val="center"/>
          </w:tcPr>
          <w:p w14:paraId="0EC22F8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4AA5551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43BEE69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FirstDueDate</w:t>
            </w:r>
          </w:p>
        </w:tc>
      </w:tr>
      <w:tr w:rsidR="00142A50" w:rsidRPr="00C447CC" w14:paraId="18F97445" w14:textId="77777777" w:rsidTr="00F009C9">
        <w:tc>
          <w:tcPr>
            <w:tcW w:w="457" w:type="dxa"/>
            <w:vAlign w:val="center"/>
          </w:tcPr>
          <w:p w14:paraId="544D48A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9</w:t>
            </w:r>
          </w:p>
        </w:tc>
        <w:tc>
          <w:tcPr>
            <w:tcW w:w="2395" w:type="dxa"/>
            <w:vAlign w:val="center"/>
          </w:tcPr>
          <w:p w14:paraId="33E8433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Arial" w:hint="eastAsia"/>
              </w:rPr>
              <w:t>總期數</w:t>
            </w:r>
            <w:proofErr w:type="gramEnd"/>
          </w:p>
        </w:tc>
        <w:tc>
          <w:tcPr>
            <w:tcW w:w="828" w:type="dxa"/>
            <w:vAlign w:val="center"/>
          </w:tcPr>
          <w:p w14:paraId="7067A96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53DB1AD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17A1104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TotalPeriod</w:t>
            </w:r>
          </w:p>
        </w:tc>
      </w:tr>
      <w:tr w:rsidR="00142A50" w:rsidRPr="00C447CC" w14:paraId="265CBCFD" w14:textId="77777777" w:rsidTr="00F009C9">
        <w:tc>
          <w:tcPr>
            <w:tcW w:w="457" w:type="dxa"/>
            <w:vAlign w:val="center"/>
          </w:tcPr>
          <w:p w14:paraId="34EE28B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0</w:t>
            </w:r>
          </w:p>
        </w:tc>
        <w:tc>
          <w:tcPr>
            <w:tcW w:w="2395" w:type="dxa"/>
            <w:vAlign w:val="center"/>
          </w:tcPr>
          <w:p w14:paraId="2F9C264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協議前之額度編號</w:t>
            </w:r>
          </w:p>
        </w:tc>
        <w:tc>
          <w:tcPr>
            <w:tcW w:w="828" w:type="dxa"/>
            <w:vAlign w:val="center"/>
          </w:tcPr>
          <w:p w14:paraId="1474738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52814C8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45609C6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greeBefFacmNo</w:t>
            </w:r>
          </w:p>
        </w:tc>
      </w:tr>
      <w:tr w:rsidR="00142A50" w:rsidRPr="00C447CC" w14:paraId="6396E7B1" w14:textId="77777777" w:rsidTr="00F009C9">
        <w:tc>
          <w:tcPr>
            <w:tcW w:w="457" w:type="dxa"/>
            <w:vAlign w:val="center"/>
          </w:tcPr>
          <w:p w14:paraId="4ECAF7C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1</w:t>
            </w:r>
          </w:p>
        </w:tc>
        <w:tc>
          <w:tcPr>
            <w:tcW w:w="2395" w:type="dxa"/>
            <w:vAlign w:val="center"/>
          </w:tcPr>
          <w:p w14:paraId="5B9033C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/>
              </w:rPr>
              <w:t>協議前之撥款序號</w:t>
            </w:r>
          </w:p>
        </w:tc>
        <w:tc>
          <w:tcPr>
            <w:tcW w:w="828" w:type="dxa"/>
            <w:vAlign w:val="center"/>
          </w:tcPr>
          <w:p w14:paraId="46204D9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604E497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3665345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greeBefBormNo</w:t>
            </w:r>
          </w:p>
        </w:tc>
      </w:tr>
    </w:tbl>
    <w:p w14:paraId="2F436092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46DC90C3" w14:textId="77777777" w:rsidR="00142A50" w:rsidRPr="00C447CC" w:rsidRDefault="00142A50" w:rsidP="00142A50">
      <w:pPr>
        <w:rPr>
          <w:rFonts w:ascii="標楷體" w:eastAsia="標楷體" w:hAnsi="標楷體"/>
        </w:rPr>
      </w:pPr>
    </w:p>
    <w:p w14:paraId="16AA6CDF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LNM34</w:t>
      </w:r>
      <w:r w:rsidRPr="00C447CC">
        <w:rPr>
          <w:rFonts w:ascii="標楷體" w:eastAsia="標楷體" w:hAnsi="標楷體"/>
        </w:rPr>
        <w:t>B</w:t>
      </w:r>
      <w:r w:rsidRPr="00C447CC">
        <w:rPr>
          <w:rFonts w:ascii="標楷體" w:eastAsia="標楷體" w:hAnsi="標楷體" w:hint="eastAsia"/>
        </w:rPr>
        <w:t>P 欄位清單２：[LNM34BP-34號公報欄位清單２]</w:t>
      </w:r>
    </w:p>
    <w:p w14:paraId="231F6D4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檔名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LNM34BP.csv</w:t>
      </w:r>
    </w:p>
    <w:p w14:paraId="07B0BEA0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格式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228DB494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資料格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Big5</w:t>
      </w:r>
    </w:p>
    <w:p w14:paraId="31554AF0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lastRenderedPageBreak/>
        <w:t xml:space="preserve">用處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每月產出34號公報欄位清單２</w:t>
      </w:r>
    </w:p>
    <w:p w14:paraId="3028A35E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Bp(34</w:t>
      </w:r>
      <w:r w:rsidRPr="00C447CC">
        <w:rPr>
          <w:rFonts w:ascii="標楷體" w:eastAsia="標楷體" w:hAnsi="標楷體" w:hint="eastAsia"/>
        </w:rPr>
        <w:t>號公報欄位清單</w:t>
      </w:r>
      <w:proofErr w:type="gramStart"/>
      <w:r w:rsidRPr="00C447CC">
        <w:rPr>
          <w:rFonts w:ascii="標楷體" w:eastAsia="標楷體" w:hAnsi="標楷體" w:hint="eastAsia"/>
        </w:rPr>
        <w:t>Ｂ</w:t>
      </w:r>
      <w:proofErr w:type="gramEnd"/>
      <w:r w:rsidRPr="00C447CC">
        <w:rPr>
          <w:rFonts w:ascii="標楷體" w:eastAsia="標楷體" w:hAnsi="標楷體" w:hint="eastAsia"/>
        </w:rPr>
        <w:t>檔</w:t>
      </w:r>
      <w:r w:rsidRPr="00C447CC">
        <w:rPr>
          <w:rFonts w:ascii="標楷體" w:eastAsia="標楷體" w:hAnsi="標楷體"/>
        </w:rPr>
        <w:t>)]</w:t>
      </w:r>
    </w:p>
    <w:p w14:paraId="2210203F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篩選條件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年月份(</w:t>
      </w:r>
      <w:proofErr w:type="spellStart"/>
      <w:r w:rsidRPr="00C447CC">
        <w:rPr>
          <w:rFonts w:ascii="標楷體" w:eastAsia="標楷體" w:hAnsi="標楷體"/>
        </w:rPr>
        <w:t>DataYM</w:t>
      </w:r>
      <w:proofErr w:type="spellEnd"/>
      <w:r w:rsidRPr="00C447CC">
        <w:rPr>
          <w:rFonts w:ascii="標楷體" w:eastAsia="標楷體" w:hAnsi="標楷體"/>
        </w:rPr>
        <w:t xml:space="preserve">)] = </w:t>
      </w:r>
      <w:r w:rsidRPr="00C447CC">
        <w:rPr>
          <w:rFonts w:ascii="標楷體" w:eastAsia="標楷體" w:hAnsi="標楷體" w:hint="eastAsia"/>
        </w:rPr>
        <w:t>會計日期年月</w:t>
      </w:r>
    </w:p>
    <w:p w14:paraId="5FB1D538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排序方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Cust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444DB85C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Fac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74A6744A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Bor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30C8370A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4</w:t>
      </w:r>
      <w:r w:rsidRPr="00C447CC">
        <w:rPr>
          <w:rFonts w:ascii="標楷體" w:eastAsia="標楷體" w:hAnsi="標楷體"/>
        </w:rPr>
        <w:t>.[利率欄位生效日(利率欄位生效日</w:t>
      </w:r>
      <w:r w:rsidRPr="00C447CC">
        <w:rPr>
          <w:rFonts w:ascii="標楷體" w:eastAsia="標楷體" w:hAnsi="標楷體" w:hint="eastAsia"/>
        </w:rPr>
        <w:t>)</w:t>
      </w:r>
      <w:r w:rsidRPr="00C447CC">
        <w:rPr>
          <w:rFonts w:ascii="標楷體" w:eastAsia="標楷體" w:hAnsi="標楷體"/>
        </w:rPr>
        <w:t>]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由小至大)</w:t>
      </w:r>
    </w:p>
    <w:p w14:paraId="0BF453BA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5"/>
        <w:gridCol w:w="828"/>
        <w:gridCol w:w="1958"/>
        <w:gridCol w:w="4249"/>
      </w:tblGrid>
      <w:tr w:rsidR="00142A50" w:rsidRPr="00C447CC" w14:paraId="5B5F1684" w14:textId="77777777" w:rsidTr="00F009C9">
        <w:tc>
          <w:tcPr>
            <w:tcW w:w="457" w:type="dxa"/>
            <w:vAlign w:val="center"/>
          </w:tcPr>
          <w:p w14:paraId="373CB8E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5" w:type="dxa"/>
            <w:vAlign w:val="center"/>
          </w:tcPr>
          <w:p w14:paraId="2F8F11F9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1EB147F0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12218ACC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9" w:type="dxa"/>
            <w:vAlign w:val="center"/>
          </w:tcPr>
          <w:p w14:paraId="2BD667F6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64CC5753" w14:textId="77777777" w:rsidTr="00F009C9">
        <w:tc>
          <w:tcPr>
            <w:tcW w:w="457" w:type="dxa"/>
            <w:vAlign w:val="center"/>
          </w:tcPr>
          <w:p w14:paraId="69EFB11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5" w:type="dxa"/>
            <w:vAlign w:val="center"/>
          </w:tcPr>
          <w:p w14:paraId="2B6A02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戶號</w:t>
            </w:r>
          </w:p>
        </w:tc>
        <w:tc>
          <w:tcPr>
            <w:tcW w:w="828" w:type="dxa"/>
            <w:vAlign w:val="center"/>
          </w:tcPr>
          <w:p w14:paraId="1CF06F0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7</w:t>
            </w:r>
          </w:p>
        </w:tc>
        <w:tc>
          <w:tcPr>
            <w:tcW w:w="1958" w:type="dxa"/>
            <w:vAlign w:val="center"/>
          </w:tcPr>
          <w:p w14:paraId="4EDF51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6842C6A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CustNo</w:t>
            </w:r>
          </w:p>
        </w:tc>
      </w:tr>
      <w:tr w:rsidR="00142A50" w:rsidRPr="00C447CC" w14:paraId="67106CFA" w14:textId="77777777" w:rsidTr="00F009C9">
        <w:tc>
          <w:tcPr>
            <w:tcW w:w="457" w:type="dxa"/>
            <w:vAlign w:val="center"/>
          </w:tcPr>
          <w:p w14:paraId="0E3EF6C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5" w:type="dxa"/>
            <w:vAlign w:val="center"/>
          </w:tcPr>
          <w:p w14:paraId="208CF74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借款人ID / 統編</w:t>
            </w:r>
          </w:p>
        </w:tc>
        <w:tc>
          <w:tcPr>
            <w:tcW w:w="828" w:type="dxa"/>
            <w:vAlign w:val="center"/>
          </w:tcPr>
          <w:p w14:paraId="5AF7E6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0</w:t>
            </w:r>
          </w:p>
        </w:tc>
        <w:tc>
          <w:tcPr>
            <w:tcW w:w="1958" w:type="dxa"/>
            <w:vAlign w:val="center"/>
          </w:tcPr>
          <w:p w14:paraId="734E649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2176D68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CustId</w:t>
            </w:r>
          </w:p>
        </w:tc>
      </w:tr>
      <w:tr w:rsidR="00142A50" w:rsidRPr="00C447CC" w14:paraId="3448BE75" w14:textId="77777777" w:rsidTr="00F009C9">
        <w:tc>
          <w:tcPr>
            <w:tcW w:w="457" w:type="dxa"/>
            <w:vAlign w:val="center"/>
          </w:tcPr>
          <w:p w14:paraId="7C31A9A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5" w:type="dxa"/>
            <w:vAlign w:val="center"/>
          </w:tcPr>
          <w:p w14:paraId="18466F0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611DD65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50B4213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296C215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FacmNo</w:t>
            </w:r>
          </w:p>
        </w:tc>
      </w:tr>
      <w:tr w:rsidR="00142A50" w:rsidRPr="00C447CC" w14:paraId="1FE106ED" w14:textId="77777777" w:rsidTr="00F009C9">
        <w:tc>
          <w:tcPr>
            <w:tcW w:w="457" w:type="dxa"/>
            <w:vAlign w:val="center"/>
          </w:tcPr>
          <w:p w14:paraId="65BF67E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5" w:type="dxa"/>
            <w:vAlign w:val="center"/>
          </w:tcPr>
          <w:p w14:paraId="7B018A6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0527F6A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692D242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03D1BA3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BormNo</w:t>
            </w:r>
          </w:p>
        </w:tc>
      </w:tr>
      <w:tr w:rsidR="00142A50" w:rsidRPr="00C447CC" w14:paraId="7AB96DF6" w14:textId="77777777" w:rsidTr="00F009C9">
        <w:tc>
          <w:tcPr>
            <w:tcW w:w="457" w:type="dxa"/>
            <w:vAlign w:val="center"/>
          </w:tcPr>
          <w:p w14:paraId="16D3881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5" w:type="dxa"/>
            <w:vAlign w:val="center"/>
          </w:tcPr>
          <w:p w14:paraId="4C19AE7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貸放利率</w:t>
            </w:r>
          </w:p>
        </w:tc>
        <w:tc>
          <w:tcPr>
            <w:tcW w:w="828" w:type="dxa"/>
            <w:vAlign w:val="center"/>
          </w:tcPr>
          <w:p w14:paraId="104683E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7C3E7CF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49" w:type="dxa"/>
            <w:vAlign w:val="center"/>
          </w:tcPr>
          <w:p w14:paraId="044C35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LoanRate</w:t>
            </w:r>
          </w:p>
        </w:tc>
      </w:tr>
      <w:tr w:rsidR="00142A50" w:rsidRPr="00C447CC" w14:paraId="25CB1781" w14:textId="77777777" w:rsidTr="00F009C9">
        <w:tc>
          <w:tcPr>
            <w:tcW w:w="457" w:type="dxa"/>
            <w:vAlign w:val="center"/>
          </w:tcPr>
          <w:p w14:paraId="36BC6AC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5" w:type="dxa"/>
            <w:vAlign w:val="center"/>
          </w:tcPr>
          <w:p w14:paraId="755A452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利率調整方式</w:t>
            </w:r>
          </w:p>
        </w:tc>
        <w:tc>
          <w:tcPr>
            <w:tcW w:w="828" w:type="dxa"/>
            <w:vAlign w:val="center"/>
          </w:tcPr>
          <w:p w14:paraId="231C3E6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0D93408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6520251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機動；2=固定；</w:t>
            </w:r>
          </w:p>
          <w:p w14:paraId="1D3C6C6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=固定階梯；4=浮動階梯</w:t>
            </w:r>
          </w:p>
          <w:p w14:paraId="32168A7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RateCode</w:t>
            </w:r>
          </w:p>
        </w:tc>
      </w:tr>
      <w:tr w:rsidR="00142A50" w:rsidRPr="00C447CC" w14:paraId="7E9E5E48" w14:textId="77777777" w:rsidTr="00F009C9">
        <w:tc>
          <w:tcPr>
            <w:tcW w:w="457" w:type="dxa"/>
            <w:vAlign w:val="center"/>
          </w:tcPr>
          <w:p w14:paraId="7B5177A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5" w:type="dxa"/>
            <w:vAlign w:val="center"/>
          </w:tcPr>
          <w:p w14:paraId="7F67CF3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利率欄位生效日</w:t>
            </w:r>
          </w:p>
        </w:tc>
        <w:tc>
          <w:tcPr>
            <w:tcW w:w="828" w:type="dxa"/>
            <w:vAlign w:val="center"/>
          </w:tcPr>
          <w:p w14:paraId="4C85DFA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46E0EB3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3DABB07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EffectDate</w:t>
            </w:r>
          </w:p>
        </w:tc>
      </w:tr>
    </w:tbl>
    <w:p w14:paraId="1C93FD2C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74645520" w14:textId="77777777" w:rsidR="00142A50" w:rsidRPr="00C447CC" w:rsidRDefault="00142A50" w:rsidP="00142A50">
      <w:pPr>
        <w:rPr>
          <w:rFonts w:ascii="標楷體" w:eastAsia="標楷體" w:hAnsi="標楷體"/>
        </w:rPr>
      </w:pPr>
    </w:p>
    <w:p w14:paraId="4822AC27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LNM34</w:t>
      </w:r>
      <w:r w:rsidRPr="00C447CC">
        <w:rPr>
          <w:rFonts w:ascii="標楷體" w:eastAsia="標楷體" w:hAnsi="標楷體"/>
        </w:rPr>
        <w:t>C</w:t>
      </w:r>
      <w:r w:rsidRPr="00C447CC">
        <w:rPr>
          <w:rFonts w:ascii="標楷體" w:eastAsia="標楷體" w:hAnsi="標楷體" w:hint="eastAsia"/>
        </w:rPr>
        <w:t>P 欄位清單３：[LNM34CP-34號公報欄位清單３]</w:t>
      </w:r>
    </w:p>
    <w:p w14:paraId="75333400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檔名      ：</w:t>
      </w:r>
      <w:r w:rsidRPr="00C447CC">
        <w:rPr>
          <w:rFonts w:ascii="標楷體" w:eastAsia="標楷體" w:hAnsi="標楷體"/>
        </w:rPr>
        <w:t>LNM34CP.csv</w:t>
      </w:r>
    </w:p>
    <w:p w14:paraId="485ECA0D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格式      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777A3DD8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資料格式  ：</w:t>
      </w:r>
      <w:r w:rsidRPr="00C447CC">
        <w:rPr>
          <w:rFonts w:ascii="標楷體" w:eastAsia="標楷體" w:hAnsi="標楷體"/>
        </w:rPr>
        <w:t>Big5</w:t>
      </w:r>
    </w:p>
    <w:p w14:paraId="27A3819B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用處      ：每月產出34號公報欄位清單３</w:t>
      </w:r>
    </w:p>
    <w:p w14:paraId="46AFCDC8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</w:t>
      </w:r>
      <w:r w:rsidRPr="00C447CC">
        <w:rPr>
          <w:rFonts w:ascii="標楷體" w:eastAsia="標楷體" w:hAnsi="標楷體" w:hint="eastAsia"/>
        </w:rPr>
        <w:t>C</w:t>
      </w:r>
      <w:r w:rsidRPr="00C447CC">
        <w:rPr>
          <w:rFonts w:ascii="標楷體" w:eastAsia="標楷體" w:hAnsi="標楷體"/>
        </w:rPr>
        <w:t>p(34</w:t>
      </w:r>
      <w:r w:rsidRPr="00C447CC">
        <w:rPr>
          <w:rFonts w:ascii="標楷體" w:eastAsia="標楷體" w:hAnsi="標楷體" w:hint="eastAsia"/>
        </w:rPr>
        <w:t>號公報欄位清單</w:t>
      </w:r>
      <w:proofErr w:type="gramStart"/>
      <w:r w:rsidRPr="00C447CC">
        <w:rPr>
          <w:rFonts w:ascii="標楷體" w:eastAsia="標楷體" w:hAnsi="標楷體" w:hint="eastAsia"/>
        </w:rPr>
        <w:t>Ｃ</w:t>
      </w:r>
      <w:proofErr w:type="gramEnd"/>
      <w:r w:rsidRPr="00C447CC">
        <w:rPr>
          <w:rFonts w:ascii="標楷體" w:eastAsia="標楷體" w:hAnsi="標楷體" w:hint="eastAsia"/>
        </w:rPr>
        <w:t>檔</w:t>
      </w:r>
      <w:r w:rsidRPr="00C447CC">
        <w:rPr>
          <w:rFonts w:ascii="標楷體" w:eastAsia="標楷體" w:hAnsi="標楷體"/>
        </w:rPr>
        <w:t>)]</w:t>
      </w:r>
    </w:p>
    <w:p w14:paraId="61764D84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篩選條件  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年月份(</w:t>
      </w:r>
      <w:proofErr w:type="spellStart"/>
      <w:r w:rsidRPr="00C447CC">
        <w:rPr>
          <w:rFonts w:ascii="標楷體" w:eastAsia="標楷體" w:hAnsi="標楷體"/>
        </w:rPr>
        <w:t>DataYM</w:t>
      </w:r>
      <w:proofErr w:type="spellEnd"/>
      <w:r w:rsidRPr="00C447CC">
        <w:rPr>
          <w:rFonts w:ascii="標楷體" w:eastAsia="標楷體" w:hAnsi="標楷體"/>
        </w:rPr>
        <w:t xml:space="preserve">)] = </w:t>
      </w:r>
      <w:r w:rsidRPr="00C447CC">
        <w:rPr>
          <w:rFonts w:ascii="標楷體" w:eastAsia="標楷體" w:hAnsi="標楷體" w:hint="eastAsia"/>
        </w:rPr>
        <w:t>會計日期年月</w:t>
      </w:r>
    </w:p>
    <w:p w14:paraId="1288B552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排序方式  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Cust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21A0C1A4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Fac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2F31628F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Bor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149EC159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4.[</w:t>
      </w:r>
      <w:r w:rsidRPr="00C447CC">
        <w:rPr>
          <w:rFonts w:ascii="標楷體" w:eastAsia="標楷體" w:hAnsi="標楷體"/>
        </w:rPr>
        <w:t>生效日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EffectDate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296C2C0E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5"/>
        <w:gridCol w:w="828"/>
        <w:gridCol w:w="1958"/>
        <w:gridCol w:w="4249"/>
      </w:tblGrid>
      <w:tr w:rsidR="00142A50" w:rsidRPr="00C447CC" w14:paraId="5C228D45" w14:textId="77777777" w:rsidTr="00F009C9">
        <w:tc>
          <w:tcPr>
            <w:tcW w:w="457" w:type="dxa"/>
            <w:vAlign w:val="center"/>
          </w:tcPr>
          <w:p w14:paraId="35E2DB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5" w:type="dxa"/>
            <w:vAlign w:val="center"/>
          </w:tcPr>
          <w:p w14:paraId="5B17CCBF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3B16A3D6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6E982A85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9" w:type="dxa"/>
            <w:vAlign w:val="center"/>
          </w:tcPr>
          <w:p w14:paraId="5EA43217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002A62B5" w14:textId="77777777" w:rsidTr="00F009C9">
        <w:tc>
          <w:tcPr>
            <w:tcW w:w="457" w:type="dxa"/>
            <w:vAlign w:val="center"/>
          </w:tcPr>
          <w:p w14:paraId="3492860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5" w:type="dxa"/>
            <w:vAlign w:val="center"/>
          </w:tcPr>
          <w:p w14:paraId="742BAA7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戶號</w:t>
            </w:r>
          </w:p>
        </w:tc>
        <w:tc>
          <w:tcPr>
            <w:tcW w:w="828" w:type="dxa"/>
            <w:vAlign w:val="center"/>
          </w:tcPr>
          <w:p w14:paraId="4A37190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7</w:t>
            </w:r>
          </w:p>
        </w:tc>
        <w:tc>
          <w:tcPr>
            <w:tcW w:w="1958" w:type="dxa"/>
            <w:vAlign w:val="center"/>
          </w:tcPr>
          <w:p w14:paraId="3EC8092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1B14987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Cp.CustNo</w:t>
            </w:r>
          </w:p>
        </w:tc>
      </w:tr>
      <w:tr w:rsidR="00142A50" w:rsidRPr="00C447CC" w14:paraId="684A2F10" w14:textId="77777777" w:rsidTr="00F009C9">
        <w:tc>
          <w:tcPr>
            <w:tcW w:w="457" w:type="dxa"/>
            <w:vAlign w:val="center"/>
          </w:tcPr>
          <w:p w14:paraId="751959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5" w:type="dxa"/>
            <w:vAlign w:val="center"/>
          </w:tcPr>
          <w:p w14:paraId="6897C39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借款人ID / 統編</w:t>
            </w:r>
          </w:p>
        </w:tc>
        <w:tc>
          <w:tcPr>
            <w:tcW w:w="828" w:type="dxa"/>
            <w:vAlign w:val="center"/>
          </w:tcPr>
          <w:p w14:paraId="2137CBF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0</w:t>
            </w:r>
          </w:p>
        </w:tc>
        <w:tc>
          <w:tcPr>
            <w:tcW w:w="1958" w:type="dxa"/>
            <w:vAlign w:val="center"/>
          </w:tcPr>
          <w:p w14:paraId="749918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3045293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Cp.CustId</w:t>
            </w:r>
          </w:p>
        </w:tc>
      </w:tr>
      <w:tr w:rsidR="00142A50" w:rsidRPr="00C447CC" w14:paraId="1370E3C8" w14:textId="77777777" w:rsidTr="00F009C9">
        <w:tc>
          <w:tcPr>
            <w:tcW w:w="457" w:type="dxa"/>
            <w:vAlign w:val="center"/>
          </w:tcPr>
          <w:p w14:paraId="00FC791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5" w:type="dxa"/>
            <w:vAlign w:val="center"/>
          </w:tcPr>
          <w:p w14:paraId="70BE3FF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4DA9EEE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0B3F146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0DFF3A6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Cp.FacmNo</w:t>
            </w:r>
          </w:p>
        </w:tc>
      </w:tr>
      <w:tr w:rsidR="00142A50" w:rsidRPr="00C447CC" w14:paraId="5E377B50" w14:textId="77777777" w:rsidTr="00F009C9">
        <w:tc>
          <w:tcPr>
            <w:tcW w:w="457" w:type="dxa"/>
            <w:vAlign w:val="center"/>
          </w:tcPr>
          <w:p w14:paraId="6CDF190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5" w:type="dxa"/>
            <w:vAlign w:val="center"/>
          </w:tcPr>
          <w:p w14:paraId="45CF927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4733656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19C60FC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5E57828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p.BormNo</w:t>
            </w:r>
          </w:p>
        </w:tc>
      </w:tr>
      <w:tr w:rsidR="00142A50" w:rsidRPr="00C447CC" w14:paraId="219AC211" w14:textId="77777777" w:rsidTr="00F009C9">
        <w:tc>
          <w:tcPr>
            <w:tcW w:w="457" w:type="dxa"/>
            <w:vAlign w:val="center"/>
          </w:tcPr>
          <w:p w14:paraId="1182991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lastRenderedPageBreak/>
              <w:t>5</w:t>
            </w:r>
          </w:p>
        </w:tc>
        <w:tc>
          <w:tcPr>
            <w:tcW w:w="2395" w:type="dxa"/>
            <w:vAlign w:val="center"/>
          </w:tcPr>
          <w:p w14:paraId="5A379F7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約定還款方式</w:t>
            </w:r>
          </w:p>
        </w:tc>
        <w:tc>
          <w:tcPr>
            <w:tcW w:w="828" w:type="dxa"/>
            <w:vAlign w:val="center"/>
          </w:tcPr>
          <w:p w14:paraId="22EE1E4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240B850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68FAEFC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按期繳息(到期還本)</w:t>
            </w:r>
          </w:p>
          <w:p w14:paraId="7DCC77E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=平均攤還本息</w:t>
            </w:r>
          </w:p>
          <w:p w14:paraId="2820F3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=平均攤還本金</w:t>
            </w:r>
          </w:p>
          <w:p w14:paraId="13245EB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4=到期繳息還本</w:t>
            </w:r>
          </w:p>
          <w:p w14:paraId="75538ED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p.AmortizedCode</w:t>
            </w:r>
          </w:p>
        </w:tc>
      </w:tr>
      <w:tr w:rsidR="00142A50" w:rsidRPr="00C447CC" w14:paraId="40EC77FC" w14:textId="77777777" w:rsidTr="00F009C9">
        <w:tc>
          <w:tcPr>
            <w:tcW w:w="457" w:type="dxa"/>
            <w:vAlign w:val="center"/>
          </w:tcPr>
          <w:p w14:paraId="4913CD6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5" w:type="dxa"/>
            <w:vAlign w:val="bottom"/>
          </w:tcPr>
          <w:p w14:paraId="17BCEB3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繳息週期</w:t>
            </w:r>
          </w:p>
        </w:tc>
        <w:tc>
          <w:tcPr>
            <w:tcW w:w="828" w:type="dxa"/>
            <w:vAlign w:val="center"/>
          </w:tcPr>
          <w:p w14:paraId="4597CF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6BF209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9" w:type="dxa"/>
            <w:vAlign w:val="center"/>
          </w:tcPr>
          <w:p w14:paraId="3F5F2A7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p.PayIntFreq</w:t>
            </w:r>
          </w:p>
        </w:tc>
      </w:tr>
      <w:tr w:rsidR="00142A50" w:rsidRPr="00C447CC" w14:paraId="2A351959" w14:textId="77777777" w:rsidTr="00F009C9">
        <w:tc>
          <w:tcPr>
            <w:tcW w:w="457" w:type="dxa"/>
            <w:vAlign w:val="center"/>
          </w:tcPr>
          <w:p w14:paraId="4AC3E23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5" w:type="dxa"/>
            <w:vAlign w:val="bottom"/>
          </w:tcPr>
          <w:p w14:paraId="57C9AEB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還本週期</w:t>
            </w:r>
          </w:p>
        </w:tc>
        <w:tc>
          <w:tcPr>
            <w:tcW w:w="828" w:type="dxa"/>
            <w:vAlign w:val="center"/>
          </w:tcPr>
          <w:p w14:paraId="6F3FB94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7AB3D81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9" w:type="dxa"/>
            <w:vAlign w:val="center"/>
          </w:tcPr>
          <w:p w14:paraId="607601E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p.RepayFreq</w:t>
            </w:r>
          </w:p>
        </w:tc>
      </w:tr>
      <w:tr w:rsidR="00142A50" w:rsidRPr="00C447CC" w14:paraId="4BAE0C4C" w14:textId="77777777" w:rsidTr="00F009C9">
        <w:tc>
          <w:tcPr>
            <w:tcW w:w="457" w:type="dxa"/>
            <w:vAlign w:val="center"/>
          </w:tcPr>
          <w:p w14:paraId="521A37E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5" w:type="dxa"/>
            <w:vAlign w:val="bottom"/>
          </w:tcPr>
          <w:p w14:paraId="52DFB1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生效日期</w:t>
            </w:r>
          </w:p>
        </w:tc>
        <w:tc>
          <w:tcPr>
            <w:tcW w:w="828" w:type="dxa"/>
            <w:vAlign w:val="center"/>
          </w:tcPr>
          <w:p w14:paraId="6AAB21C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423B81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7FE6934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p.EffectDate</w:t>
            </w:r>
          </w:p>
        </w:tc>
      </w:tr>
    </w:tbl>
    <w:p w14:paraId="6F1AAE47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6D9CBE7E" w14:textId="77777777" w:rsidR="00142A50" w:rsidRPr="00C447CC" w:rsidRDefault="00142A50" w:rsidP="00142A50">
      <w:pPr>
        <w:rPr>
          <w:rFonts w:ascii="標楷體" w:eastAsia="標楷體" w:hAnsi="標楷體"/>
        </w:rPr>
      </w:pPr>
    </w:p>
    <w:p w14:paraId="3144ECC6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4.</w:t>
      </w:r>
      <w:r w:rsidRPr="00C447CC">
        <w:rPr>
          <w:rFonts w:ascii="標楷體" w:eastAsia="標楷體" w:hAnsi="標楷體" w:hint="eastAsia"/>
        </w:rPr>
        <w:t>LNM34</w:t>
      </w:r>
      <w:r w:rsidRPr="00C447CC">
        <w:rPr>
          <w:rFonts w:ascii="標楷體" w:eastAsia="標楷體" w:hAnsi="標楷體"/>
        </w:rPr>
        <w:t>D</w:t>
      </w:r>
      <w:r w:rsidRPr="00C447CC">
        <w:rPr>
          <w:rFonts w:ascii="標楷體" w:eastAsia="標楷體" w:hAnsi="標楷體" w:hint="eastAsia"/>
        </w:rPr>
        <w:t>P 欄位清單４：[LNM34</w:t>
      </w:r>
      <w:r>
        <w:rPr>
          <w:rFonts w:ascii="標楷體" w:eastAsia="標楷體" w:hAnsi="標楷體"/>
        </w:rPr>
        <w:t>D</w:t>
      </w:r>
      <w:r w:rsidRPr="00C447CC">
        <w:rPr>
          <w:rFonts w:ascii="標楷體" w:eastAsia="標楷體" w:hAnsi="標楷體" w:hint="eastAsia"/>
        </w:rPr>
        <w:t>P-34號公報欄位清單４]</w:t>
      </w:r>
    </w:p>
    <w:p w14:paraId="3C3C2B4A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檔名      ：</w:t>
      </w:r>
      <w:r w:rsidRPr="00C447CC">
        <w:rPr>
          <w:rFonts w:ascii="標楷體" w:eastAsia="標楷體" w:hAnsi="標楷體"/>
        </w:rPr>
        <w:t>LNM34DP.csv</w:t>
      </w:r>
    </w:p>
    <w:p w14:paraId="6B559B09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格式      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4E298A5A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資料格式  ：</w:t>
      </w:r>
      <w:r w:rsidRPr="00C447CC">
        <w:rPr>
          <w:rFonts w:ascii="標楷體" w:eastAsia="標楷體" w:hAnsi="標楷體"/>
        </w:rPr>
        <w:t>Big5</w:t>
      </w:r>
    </w:p>
    <w:p w14:paraId="2AAD6FB2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用處      ：每月產出34號公報欄位清單４</w:t>
      </w:r>
    </w:p>
    <w:p w14:paraId="5AA2C0B3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Dp(34</w:t>
      </w:r>
      <w:r w:rsidRPr="00C447CC">
        <w:rPr>
          <w:rFonts w:ascii="標楷體" w:eastAsia="標楷體" w:hAnsi="標楷體" w:hint="eastAsia"/>
        </w:rPr>
        <w:t>號公報欄位清單</w:t>
      </w:r>
      <w:proofErr w:type="gramStart"/>
      <w:r w:rsidRPr="00C447CC">
        <w:rPr>
          <w:rFonts w:ascii="標楷體" w:eastAsia="標楷體" w:hAnsi="標楷體" w:hint="eastAsia"/>
        </w:rPr>
        <w:t>Ｄ</w:t>
      </w:r>
      <w:proofErr w:type="gramEnd"/>
      <w:r w:rsidRPr="00C447CC">
        <w:rPr>
          <w:rFonts w:ascii="標楷體" w:eastAsia="標楷體" w:hAnsi="標楷體" w:hint="eastAsia"/>
        </w:rPr>
        <w:t>檔</w:t>
      </w:r>
      <w:r w:rsidRPr="00C447CC">
        <w:rPr>
          <w:rFonts w:ascii="標楷體" w:eastAsia="標楷體" w:hAnsi="標楷體"/>
        </w:rPr>
        <w:t>)]</w:t>
      </w:r>
    </w:p>
    <w:p w14:paraId="30C78658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篩選條件  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年月份(</w:t>
      </w:r>
      <w:proofErr w:type="spellStart"/>
      <w:r w:rsidRPr="00C447CC">
        <w:rPr>
          <w:rFonts w:ascii="標楷體" w:eastAsia="標楷體" w:hAnsi="標楷體"/>
        </w:rPr>
        <w:t>DataYM</w:t>
      </w:r>
      <w:proofErr w:type="spellEnd"/>
      <w:r w:rsidRPr="00C447CC">
        <w:rPr>
          <w:rFonts w:ascii="標楷體" w:eastAsia="標楷體" w:hAnsi="標楷體"/>
        </w:rPr>
        <w:t xml:space="preserve">)] = </w:t>
      </w:r>
      <w:r w:rsidRPr="00C447CC">
        <w:rPr>
          <w:rFonts w:ascii="標楷體" w:eastAsia="標楷體" w:hAnsi="標楷體" w:hint="eastAsia"/>
        </w:rPr>
        <w:t>會計日期年月</w:t>
      </w:r>
    </w:p>
    <w:p w14:paraId="7179A659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排序方式  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Cust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62EF9001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Fac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1B7450F4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Bor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58526B45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p w14:paraId="6CEA0C9B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52"/>
        <w:gridCol w:w="1090"/>
        <w:gridCol w:w="1773"/>
        <w:gridCol w:w="4215"/>
      </w:tblGrid>
      <w:tr w:rsidR="00142A50" w:rsidRPr="00C447CC" w14:paraId="04D3BDD9" w14:textId="77777777" w:rsidTr="00F009C9">
        <w:tc>
          <w:tcPr>
            <w:tcW w:w="457" w:type="dxa"/>
            <w:vAlign w:val="center"/>
          </w:tcPr>
          <w:p w14:paraId="69F28EA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52" w:type="dxa"/>
            <w:vAlign w:val="center"/>
          </w:tcPr>
          <w:p w14:paraId="19571EFE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0" w:type="dxa"/>
            <w:vAlign w:val="center"/>
          </w:tcPr>
          <w:p w14:paraId="3E4CC1F4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3" w:type="dxa"/>
            <w:vAlign w:val="center"/>
          </w:tcPr>
          <w:p w14:paraId="21B972A7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15" w:type="dxa"/>
            <w:vAlign w:val="center"/>
          </w:tcPr>
          <w:p w14:paraId="62702F4E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37EA3522" w14:textId="77777777" w:rsidTr="00F009C9">
        <w:tc>
          <w:tcPr>
            <w:tcW w:w="457" w:type="dxa"/>
            <w:vAlign w:val="center"/>
          </w:tcPr>
          <w:p w14:paraId="4A26E0A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2352" w:type="dxa"/>
            <w:vAlign w:val="center"/>
          </w:tcPr>
          <w:p w14:paraId="5084868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90" w:type="dxa"/>
            <w:vAlign w:val="center"/>
          </w:tcPr>
          <w:p w14:paraId="072A0DE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773" w:type="dxa"/>
            <w:vAlign w:val="center"/>
          </w:tcPr>
          <w:p w14:paraId="736388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15" w:type="dxa"/>
          </w:tcPr>
          <w:p w14:paraId="4C7176D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CustNo</w:t>
            </w:r>
          </w:p>
        </w:tc>
      </w:tr>
      <w:tr w:rsidR="00142A50" w:rsidRPr="00C447CC" w14:paraId="010D9519" w14:textId="77777777" w:rsidTr="00F009C9">
        <w:tc>
          <w:tcPr>
            <w:tcW w:w="457" w:type="dxa"/>
            <w:vAlign w:val="center"/>
          </w:tcPr>
          <w:p w14:paraId="2F05375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2352" w:type="dxa"/>
            <w:vAlign w:val="center"/>
          </w:tcPr>
          <w:p w14:paraId="7627C95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借款人ID/統編</w:t>
            </w:r>
          </w:p>
        </w:tc>
        <w:tc>
          <w:tcPr>
            <w:tcW w:w="1090" w:type="dxa"/>
            <w:vAlign w:val="center"/>
          </w:tcPr>
          <w:p w14:paraId="6F64AB5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773" w:type="dxa"/>
            <w:vAlign w:val="center"/>
          </w:tcPr>
          <w:p w14:paraId="040DBEB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1E5A161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CustId</w:t>
            </w:r>
          </w:p>
        </w:tc>
      </w:tr>
      <w:tr w:rsidR="00142A50" w:rsidRPr="00C447CC" w14:paraId="6A850171" w14:textId="77777777" w:rsidTr="00F009C9">
        <w:tc>
          <w:tcPr>
            <w:tcW w:w="457" w:type="dxa"/>
            <w:vAlign w:val="center"/>
          </w:tcPr>
          <w:p w14:paraId="011D8A6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2352" w:type="dxa"/>
            <w:vAlign w:val="center"/>
          </w:tcPr>
          <w:p w14:paraId="6553F66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090" w:type="dxa"/>
            <w:vAlign w:val="center"/>
          </w:tcPr>
          <w:p w14:paraId="61208FF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3" w:type="dxa"/>
            <w:vAlign w:val="center"/>
          </w:tcPr>
          <w:p w14:paraId="3940C1D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15" w:type="dxa"/>
          </w:tcPr>
          <w:p w14:paraId="045922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FacmNo</w:t>
            </w:r>
          </w:p>
        </w:tc>
      </w:tr>
      <w:tr w:rsidR="00142A50" w:rsidRPr="00C447CC" w14:paraId="44F1612F" w14:textId="77777777" w:rsidTr="00F009C9">
        <w:tc>
          <w:tcPr>
            <w:tcW w:w="457" w:type="dxa"/>
            <w:vAlign w:val="center"/>
          </w:tcPr>
          <w:p w14:paraId="0B952B5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</w:t>
            </w:r>
          </w:p>
        </w:tc>
        <w:tc>
          <w:tcPr>
            <w:tcW w:w="2352" w:type="dxa"/>
            <w:vAlign w:val="center"/>
          </w:tcPr>
          <w:p w14:paraId="74AD440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090" w:type="dxa"/>
            <w:vAlign w:val="center"/>
          </w:tcPr>
          <w:p w14:paraId="3618D2E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3" w:type="dxa"/>
            <w:vAlign w:val="center"/>
          </w:tcPr>
          <w:p w14:paraId="715FF80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15" w:type="dxa"/>
          </w:tcPr>
          <w:p w14:paraId="09BA238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BormNo</w:t>
            </w:r>
          </w:p>
        </w:tc>
      </w:tr>
      <w:tr w:rsidR="00142A50" w:rsidRPr="00C447CC" w14:paraId="3FA5FA1E" w14:textId="77777777" w:rsidTr="00F009C9">
        <w:tc>
          <w:tcPr>
            <w:tcW w:w="457" w:type="dxa"/>
            <w:vAlign w:val="center"/>
          </w:tcPr>
          <w:p w14:paraId="7B2A26E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5</w:t>
            </w:r>
          </w:p>
        </w:tc>
        <w:tc>
          <w:tcPr>
            <w:tcW w:w="2352" w:type="dxa"/>
            <w:vAlign w:val="center"/>
          </w:tcPr>
          <w:p w14:paraId="1B24770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會計科目</w:t>
            </w:r>
          </w:p>
        </w:tc>
        <w:tc>
          <w:tcPr>
            <w:tcW w:w="1090" w:type="dxa"/>
            <w:vAlign w:val="center"/>
          </w:tcPr>
          <w:p w14:paraId="60F6A6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  <w:r w:rsidRPr="00C447CC">
              <w:rPr>
                <w:rFonts w:ascii="標楷體" w:eastAsia="標楷體" w:hAnsi="標楷體"/>
              </w:rPr>
              <w:t>/11</w:t>
            </w:r>
          </w:p>
        </w:tc>
        <w:tc>
          <w:tcPr>
            <w:tcW w:w="1773" w:type="dxa"/>
            <w:vAlign w:val="center"/>
          </w:tcPr>
          <w:p w14:paraId="715892A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6DFDEC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採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舊會計科目為8碼;</w:t>
            </w:r>
          </w:p>
          <w:p w14:paraId="416105A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採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新會計科目為1</w:t>
            </w:r>
            <w:r w:rsidRPr="00C447CC">
              <w:rPr>
                <w:rFonts w:ascii="標楷體" w:eastAsia="標楷體" w:hAnsi="標楷體"/>
              </w:rPr>
              <w:t>1</w:t>
            </w:r>
            <w:r w:rsidRPr="00C447CC">
              <w:rPr>
                <w:rFonts w:ascii="標楷體" w:eastAsia="標楷體" w:hAnsi="標楷體" w:hint="eastAsia"/>
              </w:rPr>
              <w:t>碼</w:t>
            </w:r>
          </w:p>
          <w:p w14:paraId="422279C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AcCode</w:t>
            </w:r>
          </w:p>
        </w:tc>
      </w:tr>
      <w:tr w:rsidR="00142A50" w:rsidRPr="00C447CC" w14:paraId="3B20551B" w14:textId="77777777" w:rsidTr="00F009C9">
        <w:tc>
          <w:tcPr>
            <w:tcW w:w="457" w:type="dxa"/>
            <w:vAlign w:val="center"/>
          </w:tcPr>
          <w:p w14:paraId="5D7927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6</w:t>
            </w:r>
          </w:p>
        </w:tc>
        <w:tc>
          <w:tcPr>
            <w:tcW w:w="2352" w:type="dxa"/>
            <w:vAlign w:val="center"/>
          </w:tcPr>
          <w:p w14:paraId="0BE52C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案件狀態</w:t>
            </w:r>
          </w:p>
        </w:tc>
        <w:tc>
          <w:tcPr>
            <w:tcW w:w="1090" w:type="dxa"/>
            <w:vAlign w:val="center"/>
          </w:tcPr>
          <w:p w14:paraId="71E09D4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3" w:type="dxa"/>
            <w:vAlign w:val="center"/>
          </w:tcPr>
          <w:p w14:paraId="50FF4FF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15" w:type="dxa"/>
          </w:tcPr>
          <w:p w14:paraId="6DAB8B2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正常</w:t>
            </w:r>
          </w:p>
          <w:p w14:paraId="69070C0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=催收</w:t>
            </w:r>
          </w:p>
          <w:p w14:paraId="4E65118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=呆帳(新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壽有部份轉呆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的狀態，但若屬本項情形，狀態轉列為"呆帳")</w:t>
            </w:r>
            <w:r w:rsidRPr="00C447CC">
              <w:rPr>
                <w:rFonts w:ascii="標楷體" w:eastAsia="標楷體" w:hAnsi="標楷體"/>
              </w:rPr>
              <w:t xml:space="preserve"> </w:t>
            </w:r>
          </w:p>
          <w:p w14:paraId="165E4F9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Status</w:t>
            </w:r>
          </w:p>
        </w:tc>
      </w:tr>
      <w:tr w:rsidR="00142A50" w:rsidRPr="00C447CC" w14:paraId="1134EFE0" w14:textId="77777777" w:rsidTr="00F009C9">
        <w:tc>
          <w:tcPr>
            <w:tcW w:w="457" w:type="dxa"/>
            <w:vAlign w:val="center"/>
          </w:tcPr>
          <w:p w14:paraId="626DD34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7</w:t>
            </w:r>
          </w:p>
        </w:tc>
        <w:tc>
          <w:tcPr>
            <w:tcW w:w="2352" w:type="dxa"/>
            <w:vAlign w:val="center"/>
          </w:tcPr>
          <w:p w14:paraId="2A506A1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初貸日期</w:t>
            </w:r>
          </w:p>
        </w:tc>
        <w:tc>
          <w:tcPr>
            <w:tcW w:w="1090" w:type="dxa"/>
            <w:vAlign w:val="center"/>
          </w:tcPr>
          <w:p w14:paraId="6A03FAB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5B6BF1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3ECE739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FirstDrawdownDate</w:t>
            </w:r>
          </w:p>
        </w:tc>
      </w:tr>
      <w:tr w:rsidR="00142A50" w:rsidRPr="00C447CC" w14:paraId="145D69F7" w14:textId="77777777" w:rsidTr="00F009C9">
        <w:tc>
          <w:tcPr>
            <w:tcW w:w="457" w:type="dxa"/>
            <w:vAlign w:val="center"/>
          </w:tcPr>
          <w:p w14:paraId="36E3289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2352" w:type="dxa"/>
            <w:vAlign w:val="center"/>
          </w:tcPr>
          <w:p w14:paraId="4397DB0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貸放日期</w:t>
            </w:r>
          </w:p>
        </w:tc>
        <w:tc>
          <w:tcPr>
            <w:tcW w:w="1090" w:type="dxa"/>
            <w:vAlign w:val="center"/>
          </w:tcPr>
          <w:p w14:paraId="33BA76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366E01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6CAF18F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rawdownDate</w:t>
            </w:r>
          </w:p>
        </w:tc>
      </w:tr>
      <w:tr w:rsidR="00142A50" w:rsidRPr="00C447CC" w14:paraId="3690AC84" w14:textId="77777777" w:rsidTr="00F009C9">
        <w:tc>
          <w:tcPr>
            <w:tcW w:w="457" w:type="dxa"/>
            <w:vAlign w:val="center"/>
          </w:tcPr>
          <w:p w14:paraId="5EB6DF0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9</w:t>
            </w:r>
          </w:p>
        </w:tc>
        <w:tc>
          <w:tcPr>
            <w:tcW w:w="2352" w:type="dxa"/>
            <w:vAlign w:val="center"/>
          </w:tcPr>
          <w:p w14:paraId="2897EA0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到期日</w:t>
            </w:r>
          </w:p>
        </w:tc>
        <w:tc>
          <w:tcPr>
            <w:tcW w:w="1090" w:type="dxa"/>
            <w:vAlign w:val="center"/>
          </w:tcPr>
          <w:p w14:paraId="66F94B5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04CBD85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1B3760F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MaturityDate</w:t>
            </w:r>
          </w:p>
        </w:tc>
      </w:tr>
      <w:tr w:rsidR="00142A50" w:rsidRPr="00C447CC" w14:paraId="647FE428" w14:textId="77777777" w:rsidTr="00F009C9">
        <w:tc>
          <w:tcPr>
            <w:tcW w:w="457" w:type="dxa"/>
            <w:vAlign w:val="center"/>
          </w:tcPr>
          <w:p w14:paraId="67371F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lastRenderedPageBreak/>
              <w:t>10</w:t>
            </w:r>
          </w:p>
        </w:tc>
        <w:tc>
          <w:tcPr>
            <w:tcW w:w="2352" w:type="dxa"/>
            <w:vAlign w:val="center"/>
          </w:tcPr>
          <w:p w14:paraId="48B843D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核准金額(台幣)</w:t>
            </w:r>
          </w:p>
        </w:tc>
        <w:tc>
          <w:tcPr>
            <w:tcW w:w="1090" w:type="dxa"/>
            <w:vAlign w:val="center"/>
          </w:tcPr>
          <w:p w14:paraId="600F161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3DCEAC9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CC121C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每額度編號項下之放款帳號皆同</w:t>
            </w:r>
          </w:p>
          <w:p w14:paraId="583AD81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LineAmt</w:t>
            </w:r>
          </w:p>
        </w:tc>
      </w:tr>
      <w:tr w:rsidR="00142A50" w:rsidRPr="00C447CC" w14:paraId="556F632C" w14:textId="77777777" w:rsidTr="00F009C9">
        <w:tc>
          <w:tcPr>
            <w:tcW w:w="457" w:type="dxa"/>
            <w:vAlign w:val="center"/>
          </w:tcPr>
          <w:p w14:paraId="1960C68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2352" w:type="dxa"/>
            <w:vAlign w:val="center"/>
          </w:tcPr>
          <w:p w14:paraId="30ACBD0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撥款金額(台幣)</w:t>
            </w:r>
          </w:p>
        </w:tc>
        <w:tc>
          <w:tcPr>
            <w:tcW w:w="1090" w:type="dxa"/>
            <w:vAlign w:val="center"/>
          </w:tcPr>
          <w:p w14:paraId="6DDD624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6111283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6A40DD1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rawdownAmt</w:t>
            </w:r>
          </w:p>
        </w:tc>
      </w:tr>
      <w:tr w:rsidR="00142A50" w:rsidRPr="00C447CC" w14:paraId="69181B2D" w14:textId="77777777" w:rsidTr="00F009C9">
        <w:tc>
          <w:tcPr>
            <w:tcW w:w="457" w:type="dxa"/>
            <w:vAlign w:val="center"/>
          </w:tcPr>
          <w:p w14:paraId="2D3C6D5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2</w:t>
            </w:r>
          </w:p>
        </w:tc>
        <w:tc>
          <w:tcPr>
            <w:tcW w:w="2352" w:type="dxa"/>
            <w:vAlign w:val="center"/>
          </w:tcPr>
          <w:p w14:paraId="023AB0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本金餘額</w:t>
            </w:r>
            <w:r w:rsidRPr="00C447CC">
              <w:rPr>
                <w:rFonts w:ascii="標楷體" w:eastAsia="標楷體" w:hAnsi="標楷體" w:cs="Arial"/>
              </w:rPr>
              <w:t>(</w:t>
            </w:r>
            <w:r w:rsidRPr="00C447CC">
              <w:rPr>
                <w:rFonts w:ascii="標楷體" w:eastAsia="標楷體" w:hAnsi="標楷體" w:cs="Arial" w:hint="eastAsia"/>
              </w:rPr>
              <w:t>撥款</w:t>
            </w:r>
            <w:r w:rsidRPr="00C447CC">
              <w:rPr>
                <w:rFonts w:ascii="標楷體" w:eastAsia="標楷體" w:hAnsi="標楷體" w:cs="Arial"/>
              </w:rPr>
              <w:t>)(</w:t>
            </w:r>
            <w:r w:rsidRPr="00C447CC">
              <w:rPr>
                <w:rFonts w:ascii="標楷體" w:eastAsia="標楷體" w:hAnsi="標楷體" w:cs="Arial" w:hint="eastAsia"/>
              </w:rPr>
              <w:t>台幣</w:t>
            </w:r>
            <w:r w:rsidRPr="00C447CC">
              <w:rPr>
                <w:rFonts w:ascii="標楷體" w:eastAsia="標楷體" w:hAnsi="標楷體" w:cs="Arial"/>
              </w:rPr>
              <w:t>)</w:t>
            </w:r>
          </w:p>
        </w:tc>
        <w:tc>
          <w:tcPr>
            <w:tcW w:w="1090" w:type="dxa"/>
            <w:vAlign w:val="center"/>
          </w:tcPr>
          <w:p w14:paraId="209472F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7A0BEBE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665591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LoanBal</w:t>
            </w:r>
          </w:p>
        </w:tc>
      </w:tr>
      <w:tr w:rsidR="00142A50" w:rsidRPr="00C447CC" w14:paraId="710A6195" w14:textId="77777777" w:rsidTr="00F009C9">
        <w:tc>
          <w:tcPr>
            <w:tcW w:w="457" w:type="dxa"/>
            <w:vAlign w:val="center"/>
          </w:tcPr>
          <w:p w14:paraId="5CD77A4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3</w:t>
            </w:r>
          </w:p>
        </w:tc>
        <w:tc>
          <w:tcPr>
            <w:tcW w:w="2352" w:type="dxa"/>
            <w:vAlign w:val="center"/>
          </w:tcPr>
          <w:p w14:paraId="517B6D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應收利息(台幣)</w:t>
            </w:r>
          </w:p>
        </w:tc>
        <w:tc>
          <w:tcPr>
            <w:tcW w:w="1090" w:type="dxa"/>
            <w:vAlign w:val="center"/>
          </w:tcPr>
          <w:p w14:paraId="07167BA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0493A33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2EEA63F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IntAmt</w:t>
            </w:r>
          </w:p>
        </w:tc>
      </w:tr>
      <w:tr w:rsidR="00142A50" w:rsidRPr="00C447CC" w14:paraId="2D72E0F9" w14:textId="77777777" w:rsidTr="00F009C9">
        <w:tc>
          <w:tcPr>
            <w:tcW w:w="457" w:type="dxa"/>
            <w:vAlign w:val="center"/>
          </w:tcPr>
          <w:p w14:paraId="364E835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4</w:t>
            </w:r>
          </w:p>
        </w:tc>
        <w:tc>
          <w:tcPr>
            <w:tcW w:w="2352" w:type="dxa"/>
            <w:vAlign w:val="center"/>
          </w:tcPr>
          <w:p w14:paraId="7D10B3B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Arial" w:hint="eastAsia"/>
              </w:rPr>
              <w:t>法拍及火險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費用(台幣)</w:t>
            </w:r>
          </w:p>
        </w:tc>
        <w:tc>
          <w:tcPr>
            <w:tcW w:w="1090" w:type="dxa"/>
            <w:vAlign w:val="center"/>
          </w:tcPr>
          <w:p w14:paraId="04CC101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2390E47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089A95D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Fee</w:t>
            </w:r>
          </w:p>
        </w:tc>
      </w:tr>
      <w:tr w:rsidR="00142A50" w:rsidRPr="00C447CC" w14:paraId="0A8758C7" w14:textId="77777777" w:rsidTr="00F009C9">
        <w:tc>
          <w:tcPr>
            <w:tcW w:w="457" w:type="dxa"/>
            <w:vAlign w:val="center"/>
          </w:tcPr>
          <w:p w14:paraId="2B2D8D1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5</w:t>
            </w:r>
          </w:p>
        </w:tc>
        <w:tc>
          <w:tcPr>
            <w:tcW w:w="2352" w:type="dxa"/>
            <w:vAlign w:val="center"/>
          </w:tcPr>
          <w:p w14:paraId="0D89B28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逾期繳款天數</w:t>
            </w:r>
          </w:p>
        </w:tc>
        <w:tc>
          <w:tcPr>
            <w:tcW w:w="1090" w:type="dxa"/>
            <w:vAlign w:val="center"/>
          </w:tcPr>
          <w:p w14:paraId="76918C7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73" w:type="dxa"/>
            <w:vAlign w:val="center"/>
          </w:tcPr>
          <w:p w14:paraId="48C7E69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15" w:type="dxa"/>
          </w:tcPr>
          <w:p w14:paraId="37E5EB7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OvduDays</w:t>
            </w:r>
          </w:p>
        </w:tc>
      </w:tr>
      <w:tr w:rsidR="00142A50" w:rsidRPr="00C447CC" w14:paraId="6D9C61FF" w14:textId="77777777" w:rsidTr="00F009C9">
        <w:tc>
          <w:tcPr>
            <w:tcW w:w="457" w:type="dxa"/>
            <w:vAlign w:val="center"/>
          </w:tcPr>
          <w:p w14:paraId="0565794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6</w:t>
            </w:r>
          </w:p>
        </w:tc>
        <w:tc>
          <w:tcPr>
            <w:tcW w:w="2352" w:type="dxa"/>
            <w:vAlign w:val="center"/>
          </w:tcPr>
          <w:p w14:paraId="20EA480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Arial" w:hint="eastAsia"/>
              </w:rPr>
              <w:t>轉催收款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日期</w:t>
            </w:r>
          </w:p>
        </w:tc>
        <w:tc>
          <w:tcPr>
            <w:tcW w:w="1090" w:type="dxa"/>
            <w:vAlign w:val="center"/>
          </w:tcPr>
          <w:p w14:paraId="56D8EC1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5AE6CC4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6337C56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OvduDate</w:t>
            </w:r>
          </w:p>
        </w:tc>
      </w:tr>
      <w:tr w:rsidR="00142A50" w:rsidRPr="00C447CC" w14:paraId="21479026" w14:textId="77777777" w:rsidTr="00F009C9">
        <w:tc>
          <w:tcPr>
            <w:tcW w:w="457" w:type="dxa"/>
            <w:vAlign w:val="center"/>
          </w:tcPr>
          <w:p w14:paraId="2368573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7</w:t>
            </w:r>
          </w:p>
        </w:tc>
        <w:tc>
          <w:tcPr>
            <w:tcW w:w="2352" w:type="dxa"/>
            <w:vAlign w:val="center"/>
          </w:tcPr>
          <w:p w14:paraId="74E6C24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轉銷呆帳日期</w:t>
            </w:r>
          </w:p>
        </w:tc>
        <w:tc>
          <w:tcPr>
            <w:tcW w:w="1090" w:type="dxa"/>
            <w:vAlign w:val="center"/>
          </w:tcPr>
          <w:p w14:paraId="53B7195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253333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3CE1537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最早之轉銷呆帳日期</w:t>
            </w:r>
          </w:p>
          <w:p w14:paraId="2B4C182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BadDebtDate</w:t>
            </w:r>
          </w:p>
        </w:tc>
      </w:tr>
      <w:tr w:rsidR="00142A50" w:rsidRPr="00C447CC" w14:paraId="553A110F" w14:textId="77777777" w:rsidTr="00F009C9">
        <w:tc>
          <w:tcPr>
            <w:tcW w:w="457" w:type="dxa"/>
            <w:vAlign w:val="center"/>
          </w:tcPr>
          <w:p w14:paraId="5171BE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8</w:t>
            </w:r>
          </w:p>
        </w:tc>
        <w:tc>
          <w:tcPr>
            <w:tcW w:w="2352" w:type="dxa"/>
            <w:vAlign w:val="center"/>
          </w:tcPr>
          <w:p w14:paraId="13A8CCCB" w14:textId="77777777" w:rsidR="00142A50" w:rsidRPr="00C447CC" w:rsidRDefault="00142A50" w:rsidP="00F009C9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C447CC">
              <w:rPr>
                <w:rFonts w:ascii="標楷體" w:eastAsia="標楷體" w:hAnsi="標楷體" w:cs="Arial" w:hint="eastAsia"/>
              </w:rPr>
              <w:t>轉銷呆帳金額</w:t>
            </w:r>
          </w:p>
        </w:tc>
        <w:tc>
          <w:tcPr>
            <w:tcW w:w="1090" w:type="dxa"/>
            <w:vAlign w:val="center"/>
          </w:tcPr>
          <w:p w14:paraId="4DC554D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2654DF2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2101983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BadDebtAmt</w:t>
            </w:r>
          </w:p>
        </w:tc>
      </w:tr>
      <w:tr w:rsidR="00142A50" w:rsidRPr="00C447CC" w14:paraId="516C4219" w14:textId="77777777" w:rsidTr="00F009C9">
        <w:tc>
          <w:tcPr>
            <w:tcW w:w="457" w:type="dxa"/>
            <w:vAlign w:val="center"/>
          </w:tcPr>
          <w:p w14:paraId="2FAD4F6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9</w:t>
            </w:r>
          </w:p>
        </w:tc>
        <w:tc>
          <w:tcPr>
            <w:tcW w:w="2352" w:type="dxa"/>
            <w:vAlign w:val="center"/>
          </w:tcPr>
          <w:p w14:paraId="26CD06C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日期</w:t>
            </w:r>
          </w:p>
        </w:tc>
        <w:tc>
          <w:tcPr>
            <w:tcW w:w="1090" w:type="dxa"/>
            <w:vAlign w:val="center"/>
          </w:tcPr>
          <w:p w14:paraId="2289D5A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CD5A3C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4AF91A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Date</w:t>
            </w:r>
          </w:p>
        </w:tc>
      </w:tr>
      <w:tr w:rsidR="00142A50" w:rsidRPr="00C447CC" w14:paraId="0A8C01ED" w14:textId="77777777" w:rsidTr="00F009C9">
        <w:tc>
          <w:tcPr>
            <w:tcW w:w="457" w:type="dxa"/>
            <w:vAlign w:val="center"/>
          </w:tcPr>
          <w:p w14:paraId="413098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0</w:t>
            </w:r>
          </w:p>
        </w:tc>
        <w:tc>
          <w:tcPr>
            <w:tcW w:w="2352" w:type="dxa"/>
            <w:vAlign w:val="center"/>
          </w:tcPr>
          <w:p w14:paraId="0050301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上述發生日期前之最近一次利率</w:t>
            </w:r>
          </w:p>
        </w:tc>
        <w:tc>
          <w:tcPr>
            <w:tcW w:w="1090" w:type="dxa"/>
            <w:vAlign w:val="center"/>
          </w:tcPr>
          <w:p w14:paraId="1F51EC4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24E308D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15" w:type="dxa"/>
          </w:tcPr>
          <w:p w14:paraId="34D5D65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Rate</w:t>
            </w:r>
          </w:p>
        </w:tc>
      </w:tr>
      <w:tr w:rsidR="00142A50" w:rsidRPr="00C447CC" w14:paraId="1763638B" w14:textId="77777777" w:rsidTr="00F009C9">
        <w:tc>
          <w:tcPr>
            <w:tcW w:w="457" w:type="dxa"/>
            <w:vAlign w:val="center"/>
          </w:tcPr>
          <w:p w14:paraId="3832976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1</w:t>
            </w:r>
          </w:p>
        </w:tc>
        <w:tc>
          <w:tcPr>
            <w:tcW w:w="2352" w:type="dxa"/>
            <w:vAlign w:val="center"/>
          </w:tcPr>
          <w:p w14:paraId="07E7D82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上述發生日期時之本金餘額(台幣)</w:t>
            </w:r>
          </w:p>
        </w:tc>
        <w:tc>
          <w:tcPr>
            <w:tcW w:w="1090" w:type="dxa"/>
            <w:vAlign w:val="center"/>
          </w:tcPr>
          <w:p w14:paraId="645C732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49B9E22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7B26B7B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LoanBal</w:t>
            </w:r>
          </w:p>
        </w:tc>
      </w:tr>
      <w:tr w:rsidR="00142A50" w:rsidRPr="00C447CC" w14:paraId="5FA197A7" w14:textId="77777777" w:rsidTr="00F009C9">
        <w:tc>
          <w:tcPr>
            <w:tcW w:w="457" w:type="dxa"/>
            <w:vAlign w:val="center"/>
          </w:tcPr>
          <w:p w14:paraId="5AEE807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2</w:t>
            </w:r>
          </w:p>
        </w:tc>
        <w:tc>
          <w:tcPr>
            <w:tcW w:w="2352" w:type="dxa"/>
            <w:vAlign w:val="center"/>
          </w:tcPr>
          <w:p w14:paraId="0AC365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上述發生日期時之應收利息(台幣)</w:t>
            </w:r>
          </w:p>
        </w:tc>
        <w:tc>
          <w:tcPr>
            <w:tcW w:w="1090" w:type="dxa"/>
            <w:vAlign w:val="center"/>
          </w:tcPr>
          <w:p w14:paraId="051B593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0539828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0A50FA5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IntAmt</w:t>
            </w:r>
          </w:p>
        </w:tc>
      </w:tr>
      <w:tr w:rsidR="00142A50" w:rsidRPr="00C447CC" w14:paraId="2FE172B0" w14:textId="77777777" w:rsidTr="00F009C9">
        <w:tc>
          <w:tcPr>
            <w:tcW w:w="457" w:type="dxa"/>
            <w:vAlign w:val="center"/>
          </w:tcPr>
          <w:p w14:paraId="5543C1A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3</w:t>
            </w:r>
          </w:p>
        </w:tc>
        <w:tc>
          <w:tcPr>
            <w:tcW w:w="2352" w:type="dxa"/>
            <w:vAlign w:val="center"/>
          </w:tcPr>
          <w:p w14:paraId="2368F14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上述發生日期時之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法拍及火險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費用(台幣)</w:t>
            </w:r>
          </w:p>
        </w:tc>
        <w:tc>
          <w:tcPr>
            <w:tcW w:w="1090" w:type="dxa"/>
            <w:vAlign w:val="center"/>
          </w:tcPr>
          <w:p w14:paraId="0BFDAAF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D9525C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7DD6AE1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Fee</w:t>
            </w:r>
          </w:p>
        </w:tc>
      </w:tr>
      <w:tr w:rsidR="00142A50" w:rsidRPr="00C447CC" w14:paraId="31BEF8F2" w14:textId="77777777" w:rsidTr="00F009C9">
        <w:tc>
          <w:tcPr>
            <w:tcW w:w="457" w:type="dxa"/>
            <w:vAlign w:val="center"/>
          </w:tcPr>
          <w:p w14:paraId="76F9849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4</w:t>
            </w:r>
          </w:p>
        </w:tc>
        <w:tc>
          <w:tcPr>
            <w:tcW w:w="2352" w:type="dxa"/>
            <w:vAlign w:val="center"/>
          </w:tcPr>
          <w:p w14:paraId="5D6110C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一年本金回收金額(台幣)</w:t>
            </w:r>
          </w:p>
        </w:tc>
        <w:tc>
          <w:tcPr>
            <w:tcW w:w="1090" w:type="dxa"/>
            <w:vAlign w:val="center"/>
          </w:tcPr>
          <w:p w14:paraId="6FCCFCC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260951E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E96EF9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以月底資料判斷，假設發生之日期為2005.11.30，則第一年本金回收金額為 (2005.11.30本金總餘額 - 2006.11.30本金總餘額)</w:t>
            </w:r>
            <w:r w:rsidRPr="00C447CC">
              <w:rPr>
                <w:rFonts w:ascii="標楷體" w:eastAsia="標楷體" w:hAnsi="標楷體"/>
              </w:rPr>
              <w:t xml:space="preserve"> </w:t>
            </w:r>
          </w:p>
          <w:p w14:paraId="0F725F4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1Amt</w:t>
            </w:r>
          </w:p>
        </w:tc>
      </w:tr>
      <w:tr w:rsidR="00142A50" w:rsidRPr="00C447CC" w14:paraId="04A4C3DD" w14:textId="77777777" w:rsidTr="00F009C9">
        <w:tc>
          <w:tcPr>
            <w:tcW w:w="457" w:type="dxa"/>
            <w:vAlign w:val="center"/>
          </w:tcPr>
          <w:p w14:paraId="06612BF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5</w:t>
            </w:r>
          </w:p>
        </w:tc>
        <w:tc>
          <w:tcPr>
            <w:tcW w:w="2352" w:type="dxa"/>
            <w:vAlign w:val="center"/>
          </w:tcPr>
          <w:p w14:paraId="58DF6FB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二年本金回收金額(台幣)</w:t>
            </w:r>
          </w:p>
        </w:tc>
        <w:tc>
          <w:tcPr>
            <w:tcW w:w="1090" w:type="dxa"/>
            <w:vAlign w:val="center"/>
          </w:tcPr>
          <w:p w14:paraId="0ECE0EB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121805C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EA3A2E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以月底資料判斷，假設發生之日期為2005.11.30，則第二年本金回收金額為 (2006.11.30本金總餘額 - 2007.11.30本金總餘額)</w:t>
            </w:r>
            <w:r w:rsidRPr="00C447CC">
              <w:rPr>
                <w:rFonts w:ascii="標楷體" w:eastAsia="標楷體" w:hAnsi="標楷體"/>
              </w:rPr>
              <w:t xml:space="preserve"> </w:t>
            </w:r>
          </w:p>
          <w:p w14:paraId="26AE37F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2Amt</w:t>
            </w:r>
          </w:p>
        </w:tc>
      </w:tr>
      <w:tr w:rsidR="00142A50" w:rsidRPr="00C447CC" w14:paraId="433E725D" w14:textId="77777777" w:rsidTr="00F009C9">
        <w:tc>
          <w:tcPr>
            <w:tcW w:w="457" w:type="dxa"/>
            <w:vAlign w:val="center"/>
          </w:tcPr>
          <w:p w14:paraId="3FFAA85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6</w:t>
            </w:r>
          </w:p>
        </w:tc>
        <w:tc>
          <w:tcPr>
            <w:tcW w:w="2352" w:type="dxa"/>
            <w:vAlign w:val="center"/>
          </w:tcPr>
          <w:p w14:paraId="0E17D3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三年本金回收金額(台幣)</w:t>
            </w:r>
          </w:p>
        </w:tc>
        <w:tc>
          <w:tcPr>
            <w:tcW w:w="1090" w:type="dxa"/>
            <w:vAlign w:val="center"/>
          </w:tcPr>
          <w:p w14:paraId="431189A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12D9FE3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FF97EA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以月底資料判斷，假設發生之日期為2005.11.30，則第三年本金回收金額為 (2007.11.30本金總餘額 - 2008.11.30本金總餘額)</w:t>
            </w:r>
            <w:r w:rsidRPr="00C447CC">
              <w:rPr>
                <w:rFonts w:ascii="標楷體" w:eastAsia="標楷體" w:hAnsi="標楷體"/>
              </w:rPr>
              <w:t xml:space="preserve"> </w:t>
            </w:r>
          </w:p>
          <w:p w14:paraId="317DD41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3Amt</w:t>
            </w:r>
          </w:p>
        </w:tc>
      </w:tr>
      <w:tr w:rsidR="00142A50" w:rsidRPr="00C447CC" w14:paraId="67B83471" w14:textId="77777777" w:rsidTr="00F009C9">
        <w:tc>
          <w:tcPr>
            <w:tcW w:w="457" w:type="dxa"/>
            <w:vAlign w:val="center"/>
          </w:tcPr>
          <w:p w14:paraId="4DB624D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7</w:t>
            </w:r>
          </w:p>
        </w:tc>
        <w:tc>
          <w:tcPr>
            <w:tcW w:w="2352" w:type="dxa"/>
            <w:vAlign w:val="center"/>
          </w:tcPr>
          <w:p w14:paraId="5FB10C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四</w:t>
            </w:r>
            <w:r w:rsidRPr="00C447CC">
              <w:rPr>
                <w:rFonts w:ascii="標楷體" w:eastAsia="標楷體" w:hAnsi="標楷體" w:cs="Arial" w:hint="eastAsia"/>
              </w:rPr>
              <w:lastRenderedPageBreak/>
              <w:t>年本金回收金額(台幣)</w:t>
            </w:r>
          </w:p>
        </w:tc>
        <w:tc>
          <w:tcPr>
            <w:tcW w:w="1090" w:type="dxa"/>
            <w:vAlign w:val="center"/>
          </w:tcPr>
          <w:p w14:paraId="2630B9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lastRenderedPageBreak/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363785C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0B1418A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計算邏輯同上，若資料期間不足則以</w:t>
            </w:r>
            <w:r w:rsidRPr="00C447CC">
              <w:rPr>
                <w:rFonts w:ascii="標楷體" w:eastAsia="標楷體" w:hAnsi="標楷體" w:hint="eastAsia"/>
              </w:rPr>
              <w:lastRenderedPageBreak/>
              <w:t>0表示</w:t>
            </w:r>
          </w:p>
          <w:p w14:paraId="1D01C39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4Amt</w:t>
            </w:r>
          </w:p>
        </w:tc>
      </w:tr>
      <w:tr w:rsidR="00142A50" w:rsidRPr="00C447CC" w14:paraId="293D40C1" w14:textId="77777777" w:rsidTr="00F009C9">
        <w:tc>
          <w:tcPr>
            <w:tcW w:w="457" w:type="dxa"/>
            <w:vAlign w:val="center"/>
          </w:tcPr>
          <w:p w14:paraId="20C0B7A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lastRenderedPageBreak/>
              <w:t>28</w:t>
            </w:r>
          </w:p>
        </w:tc>
        <w:tc>
          <w:tcPr>
            <w:tcW w:w="2352" w:type="dxa"/>
            <w:vAlign w:val="center"/>
          </w:tcPr>
          <w:p w14:paraId="1C5365E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五年本金回收金額(台幣)</w:t>
            </w:r>
          </w:p>
        </w:tc>
        <w:tc>
          <w:tcPr>
            <w:tcW w:w="1090" w:type="dxa"/>
            <w:vAlign w:val="center"/>
          </w:tcPr>
          <w:p w14:paraId="4678302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0BDBD94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0C2A55F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計算邏輯同上，若資料期間不足則以0表示</w:t>
            </w:r>
          </w:p>
          <w:p w14:paraId="4F31169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5Amt</w:t>
            </w:r>
          </w:p>
        </w:tc>
      </w:tr>
      <w:tr w:rsidR="00142A50" w:rsidRPr="00C447CC" w14:paraId="1DA28AB2" w14:textId="77777777" w:rsidTr="00F009C9">
        <w:tc>
          <w:tcPr>
            <w:tcW w:w="457" w:type="dxa"/>
            <w:vAlign w:val="center"/>
          </w:tcPr>
          <w:p w14:paraId="2DE9FD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9</w:t>
            </w:r>
          </w:p>
        </w:tc>
        <w:tc>
          <w:tcPr>
            <w:tcW w:w="2352" w:type="dxa"/>
            <w:vAlign w:val="center"/>
          </w:tcPr>
          <w:p w14:paraId="049D22B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一年應收利息回收金額(台幣)</w:t>
            </w:r>
          </w:p>
        </w:tc>
        <w:tc>
          <w:tcPr>
            <w:tcW w:w="1090" w:type="dxa"/>
            <w:vAlign w:val="center"/>
          </w:tcPr>
          <w:p w14:paraId="1B49247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6008B13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88439F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以月底資料判斷，計算方式同本金回收金額</w:t>
            </w:r>
          </w:p>
          <w:p w14:paraId="13B18E0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1Int</w:t>
            </w:r>
          </w:p>
        </w:tc>
      </w:tr>
      <w:tr w:rsidR="00142A50" w:rsidRPr="00C447CC" w14:paraId="212BEB10" w14:textId="77777777" w:rsidTr="00F009C9">
        <w:tc>
          <w:tcPr>
            <w:tcW w:w="457" w:type="dxa"/>
            <w:vAlign w:val="center"/>
          </w:tcPr>
          <w:p w14:paraId="7FAF94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0</w:t>
            </w:r>
          </w:p>
        </w:tc>
        <w:tc>
          <w:tcPr>
            <w:tcW w:w="2352" w:type="dxa"/>
            <w:vAlign w:val="center"/>
          </w:tcPr>
          <w:p w14:paraId="0DE390F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二年應收利息回收金額(台幣)</w:t>
            </w:r>
          </w:p>
        </w:tc>
        <w:tc>
          <w:tcPr>
            <w:tcW w:w="1090" w:type="dxa"/>
            <w:vAlign w:val="center"/>
          </w:tcPr>
          <w:p w14:paraId="6E3C103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1147F83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1108FF0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2Int</w:t>
            </w:r>
          </w:p>
        </w:tc>
      </w:tr>
      <w:tr w:rsidR="00142A50" w:rsidRPr="00C447CC" w14:paraId="18B6767E" w14:textId="77777777" w:rsidTr="00F009C9">
        <w:tc>
          <w:tcPr>
            <w:tcW w:w="457" w:type="dxa"/>
            <w:vAlign w:val="center"/>
          </w:tcPr>
          <w:p w14:paraId="2CE5778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1</w:t>
            </w:r>
          </w:p>
        </w:tc>
        <w:tc>
          <w:tcPr>
            <w:tcW w:w="2352" w:type="dxa"/>
            <w:vAlign w:val="center"/>
          </w:tcPr>
          <w:p w14:paraId="7A27C1D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三年應收利息回收金額(台幣)</w:t>
            </w:r>
          </w:p>
        </w:tc>
        <w:tc>
          <w:tcPr>
            <w:tcW w:w="1090" w:type="dxa"/>
            <w:vAlign w:val="center"/>
          </w:tcPr>
          <w:p w14:paraId="62447E1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78A5431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770BBF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3Int</w:t>
            </w:r>
          </w:p>
        </w:tc>
      </w:tr>
      <w:tr w:rsidR="00142A50" w:rsidRPr="00C447CC" w14:paraId="02C70FE4" w14:textId="77777777" w:rsidTr="00F009C9">
        <w:tc>
          <w:tcPr>
            <w:tcW w:w="457" w:type="dxa"/>
            <w:vAlign w:val="center"/>
          </w:tcPr>
          <w:p w14:paraId="2AEC75F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2</w:t>
            </w:r>
          </w:p>
        </w:tc>
        <w:tc>
          <w:tcPr>
            <w:tcW w:w="2352" w:type="dxa"/>
            <w:vAlign w:val="center"/>
          </w:tcPr>
          <w:p w14:paraId="4C75AB4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四年應收利息回收金額(台幣)</w:t>
            </w:r>
          </w:p>
        </w:tc>
        <w:tc>
          <w:tcPr>
            <w:tcW w:w="1090" w:type="dxa"/>
            <w:vAlign w:val="center"/>
          </w:tcPr>
          <w:p w14:paraId="59382E3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5B50C32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45B6F3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4Int</w:t>
            </w:r>
          </w:p>
        </w:tc>
      </w:tr>
      <w:tr w:rsidR="00142A50" w:rsidRPr="00C447CC" w14:paraId="1F2DD946" w14:textId="77777777" w:rsidTr="00F009C9">
        <w:tc>
          <w:tcPr>
            <w:tcW w:w="457" w:type="dxa"/>
            <w:vAlign w:val="center"/>
          </w:tcPr>
          <w:p w14:paraId="29B94F0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3</w:t>
            </w:r>
          </w:p>
        </w:tc>
        <w:tc>
          <w:tcPr>
            <w:tcW w:w="2352" w:type="dxa"/>
            <w:vAlign w:val="center"/>
          </w:tcPr>
          <w:p w14:paraId="451AB2E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五年應收利息回收金額(台幣)</w:t>
            </w:r>
          </w:p>
        </w:tc>
        <w:tc>
          <w:tcPr>
            <w:tcW w:w="1090" w:type="dxa"/>
            <w:vAlign w:val="center"/>
          </w:tcPr>
          <w:p w14:paraId="2C4DA7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3A1BD45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58ADD0B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5Int</w:t>
            </w:r>
          </w:p>
        </w:tc>
      </w:tr>
      <w:tr w:rsidR="00142A50" w:rsidRPr="00C447CC" w14:paraId="4BA5F045" w14:textId="77777777" w:rsidTr="00F009C9">
        <w:tc>
          <w:tcPr>
            <w:tcW w:w="457" w:type="dxa"/>
            <w:vAlign w:val="center"/>
          </w:tcPr>
          <w:p w14:paraId="3CF51A8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4</w:t>
            </w:r>
          </w:p>
        </w:tc>
        <w:tc>
          <w:tcPr>
            <w:tcW w:w="2352" w:type="dxa"/>
            <w:vAlign w:val="center"/>
          </w:tcPr>
          <w:p w14:paraId="2206E3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一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7D4E37F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CC5C0E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0985D3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以月底資料判斷，計算方式同本金回收金額</w:t>
            </w:r>
          </w:p>
          <w:p w14:paraId="6E158BE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1Fee</w:t>
            </w:r>
          </w:p>
        </w:tc>
      </w:tr>
      <w:tr w:rsidR="00142A50" w:rsidRPr="00C447CC" w14:paraId="2E88944D" w14:textId="77777777" w:rsidTr="00F009C9">
        <w:tc>
          <w:tcPr>
            <w:tcW w:w="457" w:type="dxa"/>
            <w:vAlign w:val="center"/>
          </w:tcPr>
          <w:p w14:paraId="37FF53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5</w:t>
            </w:r>
          </w:p>
        </w:tc>
        <w:tc>
          <w:tcPr>
            <w:tcW w:w="2352" w:type="dxa"/>
            <w:vAlign w:val="center"/>
          </w:tcPr>
          <w:p w14:paraId="5935CCF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二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00054A7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66079C0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4CFA046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2Fee</w:t>
            </w:r>
          </w:p>
        </w:tc>
      </w:tr>
      <w:tr w:rsidR="00142A50" w:rsidRPr="00C447CC" w14:paraId="46C65EFC" w14:textId="77777777" w:rsidTr="00F009C9">
        <w:tc>
          <w:tcPr>
            <w:tcW w:w="457" w:type="dxa"/>
            <w:vAlign w:val="center"/>
          </w:tcPr>
          <w:p w14:paraId="48AE2B7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6</w:t>
            </w:r>
          </w:p>
        </w:tc>
        <w:tc>
          <w:tcPr>
            <w:tcW w:w="2352" w:type="dxa"/>
            <w:vAlign w:val="center"/>
          </w:tcPr>
          <w:p w14:paraId="5CC701E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三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59A0A3D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02B9DC9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2F50B89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3Fee</w:t>
            </w:r>
          </w:p>
        </w:tc>
      </w:tr>
      <w:tr w:rsidR="00142A50" w:rsidRPr="00C447CC" w14:paraId="32C9113D" w14:textId="77777777" w:rsidTr="00F009C9">
        <w:tc>
          <w:tcPr>
            <w:tcW w:w="457" w:type="dxa"/>
            <w:vAlign w:val="center"/>
          </w:tcPr>
          <w:p w14:paraId="4336CA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7</w:t>
            </w:r>
          </w:p>
        </w:tc>
        <w:tc>
          <w:tcPr>
            <w:tcW w:w="2352" w:type="dxa"/>
            <w:vAlign w:val="center"/>
          </w:tcPr>
          <w:p w14:paraId="27F5330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四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04B246C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465196C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43125EB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4Fee</w:t>
            </w:r>
          </w:p>
        </w:tc>
      </w:tr>
      <w:tr w:rsidR="00142A50" w:rsidRPr="00C447CC" w14:paraId="4D6A5037" w14:textId="77777777" w:rsidTr="00F009C9">
        <w:tc>
          <w:tcPr>
            <w:tcW w:w="457" w:type="dxa"/>
            <w:vAlign w:val="center"/>
          </w:tcPr>
          <w:p w14:paraId="66A71AD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8</w:t>
            </w:r>
          </w:p>
        </w:tc>
        <w:tc>
          <w:tcPr>
            <w:tcW w:w="2352" w:type="dxa"/>
            <w:vAlign w:val="center"/>
          </w:tcPr>
          <w:p w14:paraId="33BC8C9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五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636AF77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9A566C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7965B1F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5Fee</w:t>
            </w:r>
          </w:p>
        </w:tc>
      </w:tr>
      <w:tr w:rsidR="00142A50" w:rsidRPr="00C447CC" w14:paraId="17A60F08" w14:textId="77777777" w:rsidTr="00F009C9">
        <w:tc>
          <w:tcPr>
            <w:tcW w:w="457" w:type="dxa"/>
            <w:vAlign w:val="center"/>
          </w:tcPr>
          <w:p w14:paraId="02941A0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9</w:t>
            </w:r>
          </w:p>
        </w:tc>
        <w:tc>
          <w:tcPr>
            <w:tcW w:w="2352" w:type="dxa"/>
            <w:vAlign w:val="center"/>
          </w:tcPr>
          <w:p w14:paraId="06B78CC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授信行業別</w:t>
            </w:r>
          </w:p>
        </w:tc>
        <w:tc>
          <w:tcPr>
            <w:tcW w:w="1090" w:type="dxa"/>
            <w:vAlign w:val="center"/>
          </w:tcPr>
          <w:p w14:paraId="4A9FBEE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3" w:type="dxa"/>
            <w:vAlign w:val="center"/>
          </w:tcPr>
          <w:p w14:paraId="6D6A846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15" w:type="dxa"/>
          </w:tcPr>
          <w:p w14:paraId="2A659F8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IndustryCode</w:t>
            </w:r>
          </w:p>
        </w:tc>
      </w:tr>
      <w:tr w:rsidR="00142A50" w:rsidRPr="00C447CC" w14:paraId="567F2EFF" w14:textId="77777777" w:rsidTr="00F009C9">
        <w:tc>
          <w:tcPr>
            <w:tcW w:w="457" w:type="dxa"/>
            <w:vAlign w:val="center"/>
          </w:tcPr>
          <w:p w14:paraId="589B6B9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0</w:t>
            </w:r>
          </w:p>
        </w:tc>
        <w:tc>
          <w:tcPr>
            <w:tcW w:w="2352" w:type="dxa"/>
            <w:vAlign w:val="center"/>
          </w:tcPr>
          <w:p w14:paraId="5D7B56D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擔保品類別</w:t>
            </w:r>
          </w:p>
        </w:tc>
        <w:tc>
          <w:tcPr>
            <w:tcW w:w="1090" w:type="dxa"/>
            <w:vAlign w:val="center"/>
          </w:tcPr>
          <w:p w14:paraId="5FBF984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3" w:type="dxa"/>
            <w:vAlign w:val="center"/>
          </w:tcPr>
          <w:p w14:paraId="5440ABC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500B245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ClTypeJCIC</w:t>
            </w:r>
          </w:p>
        </w:tc>
      </w:tr>
      <w:tr w:rsidR="00142A50" w:rsidRPr="00C447CC" w14:paraId="753C4E05" w14:textId="77777777" w:rsidTr="00F009C9">
        <w:tc>
          <w:tcPr>
            <w:tcW w:w="457" w:type="dxa"/>
            <w:vAlign w:val="center"/>
          </w:tcPr>
          <w:p w14:paraId="683AC8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1</w:t>
            </w:r>
          </w:p>
        </w:tc>
        <w:tc>
          <w:tcPr>
            <w:tcW w:w="2352" w:type="dxa"/>
            <w:vAlign w:val="center"/>
          </w:tcPr>
          <w:p w14:paraId="3224E4C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擔保品地區別</w:t>
            </w:r>
          </w:p>
        </w:tc>
        <w:tc>
          <w:tcPr>
            <w:tcW w:w="1090" w:type="dxa"/>
            <w:vAlign w:val="center"/>
          </w:tcPr>
          <w:p w14:paraId="4C68CBE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3" w:type="dxa"/>
            <w:vAlign w:val="center"/>
          </w:tcPr>
          <w:p w14:paraId="6B64410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0020768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郵遞區號</w:t>
            </w:r>
          </w:p>
          <w:p w14:paraId="786FD49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Zip3</w:t>
            </w:r>
          </w:p>
        </w:tc>
      </w:tr>
      <w:tr w:rsidR="00142A50" w:rsidRPr="00C447CC" w14:paraId="48A8F86B" w14:textId="77777777" w:rsidTr="00F009C9">
        <w:tc>
          <w:tcPr>
            <w:tcW w:w="457" w:type="dxa"/>
            <w:vAlign w:val="center"/>
          </w:tcPr>
          <w:p w14:paraId="258A0CE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lastRenderedPageBreak/>
              <w:t>42</w:t>
            </w:r>
          </w:p>
        </w:tc>
        <w:tc>
          <w:tcPr>
            <w:tcW w:w="2352" w:type="dxa"/>
            <w:vAlign w:val="center"/>
          </w:tcPr>
          <w:p w14:paraId="3C1CDF5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商品利率代碼</w:t>
            </w:r>
          </w:p>
        </w:tc>
        <w:tc>
          <w:tcPr>
            <w:tcW w:w="1090" w:type="dxa"/>
            <w:vAlign w:val="center"/>
          </w:tcPr>
          <w:p w14:paraId="3AB0F10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73" w:type="dxa"/>
            <w:vAlign w:val="center"/>
          </w:tcPr>
          <w:p w14:paraId="311AC2D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6AB1F8F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ProdCode</w:t>
            </w:r>
          </w:p>
        </w:tc>
      </w:tr>
      <w:tr w:rsidR="00142A50" w:rsidRPr="00C447CC" w14:paraId="5E58D1C3" w14:textId="77777777" w:rsidTr="00F009C9">
        <w:tc>
          <w:tcPr>
            <w:tcW w:w="457" w:type="dxa"/>
            <w:vAlign w:val="center"/>
          </w:tcPr>
          <w:p w14:paraId="154EEEC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3</w:t>
            </w:r>
          </w:p>
        </w:tc>
        <w:tc>
          <w:tcPr>
            <w:tcW w:w="2352" w:type="dxa"/>
            <w:vAlign w:val="center"/>
          </w:tcPr>
          <w:p w14:paraId="102BDE5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企業戶</w:t>
            </w:r>
            <w:r w:rsidRPr="00C447CC">
              <w:rPr>
                <w:rFonts w:ascii="標楷體" w:eastAsia="標楷體" w:hAnsi="標楷體" w:cs="Arial"/>
              </w:rPr>
              <w:t>/</w:t>
            </w:r>
            <w:r w:rsidRPr="00C447CC">
              <w:rPr>
                <w:rFonts w:ascii="標楷體" w:eastAsia="標楷體" w:hAnsi="標楷體" w:cs="Arial" w:hint="eastAsia"/>
              </w:rPr>
              <w:t>個人戶</w:t>
            </w:r>
          </w:p>
        </w:tc>
        <w:tc>
          <w:tcPr>
            <w:tcW w:w="1090" w:type="dxa"/>
            <w:vAlign w:val="center"/>
          </w:tcPr>
          <w:p w14:paraId="7DFDFF2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3" w:type="dxa"/>
            <w:vAlign w:val="center"/>
          </w:tcPr>
          <w:p w14:paraId="143280E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15" w:type="dxa"/>
          </w:tcPr>
          <w:p w14:paraId="708873B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企業戶</w:t>
            </w:r>
          </w:p>
          <w:p w14:paraId="3DCB093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=個人戶</w:t>
            </w:r>
          </w:p>
          <w:p w14:paraId="312E755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CustKind</w:t>
            </w:r>
          </w:p>
        </w:tc>
      </w:tr>
      <w:tr w:rsidR="00142A50" w:rsidRPr="00C447CC" w14:paraId="328E98CF" w14:textId="77777777" w:rsidTr="00F009C9">
        <w:tc>
          <w:tcPr>
            <w:tcW w:w="457" w:type="dxa"/>
            <w:vAlign w:val="center"/>
          </w:tcPr>
          <w:p w14:paraId="10741E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4</w:t>
            </w:r>
          </w:p>
        </w:tc>
        <w:tc>
          <w:tcPr>
            <w:tcW w:w="2352" w:type="dxa"/>
            <w:vAlign w:val="center"/>
          </w:tcPr>
          <w:p w14:paraId="51BF12D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產品別</w:t>
            </w:r>
          </w:p>
        </w:tc>
        <w:tc>
          <w:tcPr>
            <w:tcW w:w="1090" w:type="dxa"/>
            <w:vAlign w:val="center"/>
          </w:tcPr>
          <w:p w14:paraId="2A4359A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3" w:type="dxa"/>
            <w:vAlign w:val="center"/>
          </w:tcPr>
          <w:p w14:paraId="74D39D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753FFB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Ifrs</w:t>
            </w:r>
            <w:r>
              <w:rPr>
                <w:rFonts w:ascii="標楷體" w:eastAsia="標楷體" w:hAnsi="標楷體"/>
              </w:rPr>
              <w:t>9</w:t>
            </w:r>
            <w:r w:rsidRPr="00C447CC">
              <w:rPr>
                <w:rFonts w:ascii="標楷體" w:eastAsia="標楷體" w:hAnsi="標楷體"/>
              </w:rPr>
              <w:t>ProdCode</w:t>
            </w:r>
          </w:p>
        </w:tc>
      </w:tr>
    </w:tbl>
    <w:p w14:paraId="2388FF83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59BF14E9" w14:textId="77777777" w:rsidR="00142A50" w:rsidRPr="00C447CC" w:rsidRDefault="00142A50" w:rsidP="00142A50">
      <w:pPr>
        <w:rPr>
          <w:rFonts w:ascii="標楷體" w:eastAsia="標楷體" w:hAnsi="標楷體"/>
        </w:rPr>
      </w:pPr>
    </w:p>
    <w:p w14:paraId="1292240F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5</w:t>
      </w:r>
      <w:r w:rsidRPr="00C447CC">
        <w:rPr>
          <w:rFonts w:ascii="標楷體" w:eastAsia="標楷體" w:hAnsi="標楷體"/>
        </w:rPr>
        <w:t>.</w:t>
      </w:r>
      <w:r w:rsidRPr="00C447CC">
        <w:rPr>
          <w:rFonts w:ascii="標楷體" w:eastAsia="標楷體" w:hAnsi="標楷體" w:hint="eastAsia"/>
        </w:rPr>
        <w:t>LNM34EP 欄位清單５：[LNM34</w:t>
      </w:r>
      <w:r w:rsidRPr="00C447CC">
        <w:rPr>
          <w:rFonts w:ascii="標楷體" w:eastAsia="標楷體" w:hAnsi="標楷體"/>
        </w:rPr>
        <w:t>E</w:t>
      </w:r>
      <w:r w:rsidRPr="00C447CC">
        <w:rPr>
          <w:rFonts w:ascii="標楷體" w:eastAsia="標楷體" w:hAnsi="標楷體" w:hint="eastAsia"/>
        </w:rPr>
        <w:t>P-34號公報欄位清單５]</w:t>
      </w:r>
    </w:p>
    <w:p w14:paraId="0B7E1F21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檔名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LNM34</w:t>
      </w:r>
      <w:r w:rsidRPr="00C447CC">
        <w:rPr>
          <w:rFonts w:ascii="標楷體" w:eastAsia="標楷體" w:hAnsi="標楷體" w:hint="eastAsia"/>
        </w:rPr>
        <w:t>E</w:t>
      </w:r>
      <w:r w:rsidRPr="00C447CC">
        <w:rPr>
          <w:rFonts w:ascii="標楷體" w:eastAsia="標楷體" w:hAnsi="標楷體"/>
        </w:rPr>
        <w:t>P.csv</w:t>
      </w:r>
    </w:p>
    <w:p w14:paraId="007CFA00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格式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558F90A4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資料格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Big5</w:t>
      </w:r>
    </w:p>
    <w:p w14:paraId="7FACB7B8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用處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每月產出34號公報欄位清５</w:t>
      </w:r>
    </w:p>
    <w:p w14:paraId="201118D7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Ep(34</w:t>
      </w:r>
      <w:r w:rsidRPr="00C447CC">
        <w:rPr>
          <w:rFonts w:ascii="標楷體" w:eastAsia="標楷體" w:hAnsi="標楷體" w:hint="eastAsia"/>
        </w:rPr>
        <w:t>號公報欄位清單</w:t>
      </w:r>
      <w:proofErr w:type="gramStart"/>
      <w:r w:rsidRPr="00C447CC">
        <w:rPr>
          <w:rFonts w:ascii="標楷體" w:eastAsia="標楷體" w:hAnsi="標楷體" w:hint="eastAsia"/>
        </w:rPr>
        <w:t>Ｅ</w:t>
      </w:r>
      <w:proofErr w:type="gramEnd"/>
      <w:r w:rsidRPr="00C447CC">
        <w:rPr>
          <w:rFonts w:ascii="標楷體" w:eastAsia="標楷體" w:hAnsi="標楷體" w:hint="eastAsia"/>
        </w:rPr>
        <w:t>檔</w:t>
      </w:r>
      <w:r w:rsidRPr="00C447CC">
        <w:rPr>
          <w:rFonts w:ascii="標楷體" w:eastAsia="標楷體" w:hAnsi="標楷體"/>
        </w:rPr>
        <w:t>)]</w:t>
      </w:r>
    </w:p>
    <w:p w14:paraId="4AF2A17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篩選條件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資料時點(年月)(</w:t>
      </w:r>
      <w:proofErr w:type="spellStart"/>
      <w:r w:rsidRPr="00C447CC">
        <w:rPr>
          <w:rFonts w:ascii="標楷體" w:eastAsia="標楷體" w:hAnsi="標楷體"/>
        </w:rPr>
        <w:t>DataYM</w:t>
      </w:r>
      <w:proofErr w:type="spellEnd"/>
      <w:r w:rsidRPr="00C447CC">
        <w:rPr>
          <w:rFonts w:ascii="標楷體" w:eastAsia="標楷體" w:hAnsi="標楷體"/>
        </w:rPr>
        <w:t xml:space="preserve">)] = </w:t>
      </w:r>
      <w:r w:rsidRPr="00C447CC">
        <w:rPr>
          <w:rFonts w:ascii="標楷體" w:eastAsia="標楷體" w:hAnsi="標楷體" w:hint="eastAsia"/>
        </w:rPr>
        <w:t>會計日期年月</w:t>
      </w:r>
    </w:p>
    <w:p w14:paraId="5929E06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排序方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Cust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369368ED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Fac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502D0FD5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Bor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6BC54002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5"/>
        <w:gridCol w:w="828"/>
        <w:gridCol w:w="1958"/>
        <w:gridCol w:w="4249"/>
      </w:tblGrid>
      <w:tr w:rsidR="00142A50" w:rsidRPr="00C447CC" w14:paraId="528AC484" w14:textId="77777777" w:rsidTr="00F009C9">
        <w:tc>
          <w:tcPr>
            <w:tcW w:w="457" w:type="dxa"/>
            <w:vAlign w:val="center"/>
          </w:tcPr>
          <w:p w14:paraId="093580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5" w:type="dxa"/>
            <w:vAlign w:val="center"/>
          </w:tcPr>
          <w:p w14:paraId="64920D9F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52216986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66DA0E92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9" w:type="dxa"/>
            <w:vAlign w:val="center"/>
          </w:tcPr>
          <w:p w14:paraId="566DEF86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39F3046A" w14:textId="77777777" w:rsidTr="00F009C9">
        <w:tc>
          <w:tcPr>
            <w:tcW w:w="457" w:type="dxa"/>
            <w:vAlign w:val="center"/>
          </w:tcPr>
          <w:p w14:paraId="30A1D7D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5" w:type="dxa"/>
            <w:vAlign w:val="center"/>
          </w:tcPr>
          <w:p w14:paraId="4BE13AE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資料時點</w:t>
            </w:r>
          </w:p>
        </w:tc>
        <w:tc>
          <w:tcPr>
            <w:tcW w:w="828" w:type="dxa"/>
            <w:vAlign w:val="center"/>
          </w:tcPr>
          <w:p w14:paraId="1A9E735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58" w:type="dxa"/>
            <w:vAlign w:val="center"/>
          </w:tcPr>
          <w:p w14:paraId="4BBA76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</w:t>
            </w:r>
          </w:p>
        </w:tc>
        <w:tc>
          <w:tcPr>
            <w:tcW w:w="4249" w:type="dxa"/>
            <w:vAlign w:val="center"/>
          </w:tcPr>
          <w:p w14:paraId="4B4F3D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DataYM</w:t>
            </w:r>
          </w:p>
        </w:tc>
      </w:tr>
      <w:tr w:rsidR="00142A50" w:rsidRPr="00C447CC" w14:paraId="40E46E42" w14:textId="77777777" w:rsidTr="00F009C9">
        <w:tc>
          <w:tcPr>
            <w:tcW w:w="457" w:type="dxa"/>
            <w:vAlign w:val="center"/>
          </w:tcPr>
          <w:p w14:paraId="3AFD1D3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5" w:type="dxa"/>
            <w:vAlign w:val="center"/>
          </w:tcPr>
          <w:p w14:paraId="1B5798F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戶號</w:t>
            </w:r>
          </w:p>
        </w:tc>
        <w:tc>
          <w:tcPr>
            <w:tcW w:w="828" w:type="dxa"/>
            <w:vAlign w:val="center"/>
          </w:tcPr>
          <w:p w14:paraId="0A94BDA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073BD1A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1CE60F4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CustNo</w:t>
            </w:r>
          </w:p>
        </w:tc>
      </w:tr>
      <w:tr w:rsidR="00142A50" w:rsidRPr="00C447CC" w14:paraId="10D4FB2F" w14:textId="77777777" w:rsidTr="00F009C9">
        <w:tc>
          <w:tcPr>
            <w:tcW w:w="457" w:type="dxa"/>
            <w:vAlign w:val="center"/>
          </w:tcPr>
          <w:p w14:paraId="1666A98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5" w:type="dxa"/>
            <w:vAlign w:val="center"/>
          </w:tcPr>
          <w:p w14:paraId="7B835C5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借款人ID / 統編</w:t>
            </w:r>
          </w:p>
        </w:tc>
        <w:tc>
          <w:tcPr>
            <w:tcW w:w="828" w:type="dxa"/>
            <w:vAlign w:val="center"/>
          </w:tcPr>
          <w:p w14:paraId="79795DF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0</w:t>
            </w:r>
          </w:p>
        </w:tc>
        <w:tc>
          <w:tcPr>
            <w:tcW w:w="1958" w:type="dxa"/>
            <w:vAlign w:val="center"/>
          </w:tcPr>
          <w:p w14:paraId="40161AE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2B12F1D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CustId</w:t>
            </w:r>
          </w:p>
        </w:tc>
      </w:tr>
      <w:tr w:rsidR="00142A50" w:rsidRPr="00C447CC" w14:paraId="5642EBC1" w14:textId="77777777" w:rsidTr="00F009C9">
        <w:tc>
          <w:tcPr>
            <w:tcW w:w="457" w:type="dxa"/>
            <w:vAlign w:val="center"/>
          </w:tcPr>
          <w:p w14:paraId="55B4FC6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5" w:type="dxa"/>
            <w:vAlign w:val="center"/>
          </w:tcPr>
          <w:p w14:paraId="1B4332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額度編號(核准號碼)</w:t>
            </w:r>
          </w:p>
        </w:tc>
        <w:tc>
          <w:tcPr>
            <w:tcW w:w="828" w:type="dxa"/>
            <w:vAlign w:val="center"/>
          </w:tcPr>
          <w:p w14:paraId="7BED0FE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50890F8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35248D0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FacmNo</w:t>
            </w:r>
          </w:p>
        </w:tc>
      </w:tr>
      <w:tr w:rsidR="00142A50" w:rsidRPr="00C447CC" w14:paraId="44F18E65" w14:textId="77777777" w:rsidTr="00F009C9">
        <w:tc>
          <w:tcPr>
            <w:tcW w:w="457" w:type="dxa"/>
            <w:vAlign w:val="center"/>
          </w:tcPr>
          <w:p w14:paraId="605B3D6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5" w:type="dxa"/>
            <w:vAlign w:val="center"/>
          </w:tcPr>
          <w:p w14:paraId="274E8C2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0B638CD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051DB67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5FEDE83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BormNo</w:t>
            </w:r>
          </w:p>
        </w:tc>
      </w:tr>
      <w:tr w:rsidR="00142A50" w:rsidRPr="00C447CC" w14:paraId="2BE4D7D9" w14:textId="77777777" w:rsidTr="00F009C9">
        <w:tc>
          <w:tcPr>
            <w:tcW w:w="457" w:type="dxa"/>
            <w:vAlign w:val="center"/>
          </w:tcPr>
          <w:p w14:paraId="01F0966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5" w:type="dxa"/>
            <w:vAlign w:val="center"/>
          </w:tcPr>
          <w:p w14:paraId="05C7B65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會計科目</w:t>
            </w:r>
          </w:p>
        </w:tc>
        <w:tc>
          <w:tcPr>
            <w:tcW w:w="828" w:type="dxa"/>
            <w:vAlign w:val="center"/>
          </w:tcPr>
          <w:p w14:paraId="59AB83F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/</w:t>
            </w: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23F2B9C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31CE833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採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舊會計科目為8碼;</w:t>
            </w:r>
          </w:p>
          <w:p w14:paraId="5A8C2F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採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新會計科目為1</w:t>
            </w:r>
            <w:r w:rsidRPr="00C447CC">
              <w:rPr>
                <w:rFonts w:ascii="標楷體" w:eastAsia="標楷體" w:hAnsi="標楷體"/>
              </w:rPr>
              <w:t>1</w:t>
            </w:r>
            <w:r w:rsidRPr="00C447CC">
              <w:rPr>
                <w:rFonts w:ascii="標楷體" w:eastAsia="標楷體" w:hAnsi="標楷體" w:hint="eastAsia"/>
              </w:rPr>
              <w:t>碼</w:t>
            </w:r>
          </w:p>
          <w:p w14:paraId="4EFF1C1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AcCode</w:t>
            </w:r>
          </w:p>
        </w:tc>
      </w:tr>
      <w:tr w:rsidR="00142A50" w:rsidRPr="00C447CC" w14:paraId="67D0F010" w14:textId="77777777" w:rsidTr="00F009C9">
        <w:tc>
          <w:tcPr>
            <w:tcW w:w="457" w:type="dxa"/>
            <w:vAlign w:val="center"/>
          </w:tcPr>
          <w:p w14:paraId="05397C9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5" w:type="dxa"/>
            <w:vAlign w:val="center"/>
          </w:tcPr>
          <w:p w14:paraId="096DA81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狀態</w:t>
            </w:r>
          </w:p>
        </w:tc>
        <w:tc>
          <w:tcPr>
            <w:tcW w:w="828" w:type="dxa"/>
            <w:vAlign w:val="center"/>
          </w:tcPr>
          <w:p w14:paraId="4ED732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30BF33D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3235A78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辨識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是否為帳上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客戶或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為轉呆客戶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。1=帳上客戶,2=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轉呆客戶</w:t>
            </w:r>
            <w:proofErr w:type="gramEnd"/>
          </w:p>
          <w:p w14:paraId="4F681A9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Status</w:t>
            </w:r>
          </w:p>
        </w:tc>
      </w:tr>
      <w:tr w:rsidR="00142A50" w:rsidRPr="00C447CC" w14:paraId="02AA8C95" w14:textId="77777777" w:rsidTr="00F009C9">
        <w:tc>
          <w:tcPr>
            <w:tcW w:w="457" w:type="dxa"/>
            <w:vAlign w:val="center"/>
          </w:tcPr>
          <w:p w14:paraId="5596948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5" w:type="dxa"/>
            <w:vAlign w:val="center"/>
          </w:tcPr>
          <w:p w14:paraId="0CCC6BB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授信行業別</w:t>
            </w:r>
          </w:p>
        </w:tc>
        <w:tc>
          <w:tcPr>
            <w:tcW w:w="828" w:type="dxa"/>
            <w:vAlign w:val="center"/>
          </w:tcPr>
          <w:p w14:paraId="194D043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58" w:type="dxa"/>
            <w:vAlign w:val="center"/>
          </w:tcPr>
          <w:p w14:paraId="3AA705A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49" w:type="dxa"/>
            <w:vAlign w:val="center"/>
          </w:tcPr>
          <w:p w14:paraId="348F909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IndustryCode</w:t>
            </w:r>
          </w:p>
        </w:tc>
      </w:tr>
      <w:tr w:rsidR="00142A50" w:rsidRPr="00C447CC" w14:paraId="3BFD61D5" w14:textId="77777777" w:rsidTr="00F009C9">
        <w:tc>
          <w:tcPr>
            <w:tcW w:w="457" w:type="dxa"/>
            <w:vAlign w:val="center"/>
          </w:tcPr>
          <w:p w14:paraId="63DFEB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2395" w:type="dxa"/>
            <w:vAlign w:val="center"/>
          </w:tcPr>
          <w:p w14:paraId="205C354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擔保品類別</w:t>
            </w:r>
          </w:p>
        </w:tc>
        <w:tc>
          <w:tcPr>
            <w:tcW w:w="828" w:type="dxa"/>
            <w:vAlign w:val="center"/>
          </w:tcPr>
          <w:p w14:paraId="0C749FF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712A736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049AA6C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ClTypeJCIC</w:t>
            </w:r>
          </w:p>
        </w:tc>
      </w:tr>
      <w:tr w:rsidR="00142A50" w:rsidRPr="00C447CC" w14:paraId="1B243C06" w14:textId="77777777" w:rsidTr="00F009C9">
        <w:tc>
          <w:tcPr>
            <w:tcW w:w="457" w:type="dxa"/>
            <w:vAlign w:val="center"/>
          </w:tcPr>
          <w:p w14:paraId="029F09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2395" w:type="dxa"/>
            <w:vAlign w:val="center"/>
          </w:tcPr>
          <w:p w14:paraId="2A2A844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擔保品地區別</w:t>
            </w:r>
          </w:p>
        </w:tc>
        <w:tc>
          <w:tcPr>
            <w:tcW w:w="828" w:type="dxa"/>
            <w:vAlign w:val="center"/>
          </w:tcPr>
          <w:p w14:paraId="3C2046E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3D4CA02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3FA8AD4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郵遞區號</w:t>
            </w:r>
          </w:p>
          <w:p w14:paraId="450CE7C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Zip3</w:t>
            </w:r>
          </w:p>
        </w:tc>
      </w:tr>
      <w:tr w:rsidR="00142A50" w:rsidRPr="00C447CC" w14:paraId="074D8E9F" w14:textId="77777777" w:rsidTr="00F009C9">
        <w:tc>
          <w:tcPr>
            <w:tcW w:w="457" w:type="dxa"/>
            <w:vAlign w:val="center"/>
          </w:tcPr>
          <w:p w14:paraId="581F624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2395" w:type="dxa"/>
            <w:vAlign w:val="center"/>
          </w:tcPr>
          <w:p w14:paraId="470A558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商品利率代碼</w:t>
            </w:r>
          </w:p>
        </w:tc>
        <w:tc>
          <w:tcPr>
            <w:tcW w:w="828" w:type="dxa"/>
            <w:vAlign w:val="center"/>
          </w:tcPr>
          <w:p w14:paraId="727FC8B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2B435EC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5297095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ProdNo</w:t>
            </w:r>
          </w:p>
        </w:tc>
      </w:tr>
      <w:tr w:rsidR="00142A50" w:rsidRPr="00C447CC" w14:paraId="74F5852D" w14:textId="77777777" w:rsidTr="00F009C9">
        <w:tc>
          <w:tcPr>
            <w:tcW w:w="457" w:type="dxa"/>
            <w:vAlign w:val="center"/>
          </w:tcPr>
          <w:p w14:paraId="4565189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2395" w:type="dxa"/>
            <w:vAlign w:val="center"/>
          </w:tcPr>
          <w:p w14:paraId="526D46D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企業戶/個人戶</w:t>
            </w:r>
          </w:p>
        </w:tc>
        <w:tc>
          <w:tcPr>
            <w:tcW w:w="828" w:type="dxa"/>
            <w:vAlign w:val="center"/>
          </w:tcPr>
          <w:p w14:paraId="4543E5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58CA093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59D08F9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企業戶</w:t>
            </w:r>
          </w:p>
          <w:p w14:paraId="31229E4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=個人戶</w:t>
            </w:r>
          </w:p>
          <w:p w14:paraId="181EE9A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CustKind</w:t>
            </w:r>
          </w:p>
        </w:tc>
      </w:tr>
      <w:tr w:rsidR="00142A50" w:rsidRPr="00C447CC" w14:paraId="0F9930D7" w14:textId="77777777" w:rsidTr="00F009C9">
        <w:tc>
          <w:tcPr>
            <w:tcW w:w="457" w:type="dxa"/>
            <w:vAlign w:val="center"/>
          </w:tcPr>
          <w:p w14:paraId="0A02F85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lastRenderedPageBreak/>
              <w:t>13</w:t>
            </w:r>
          </w:p>
        </w:tc>
        <w:tc>
          <w:tcPr>
            <w:tcW w:w="2395" w:type="dxa"/>
            <w:vAlign w:val="center"/>
          </w:tcPr>
          <w:p w14:paraId="2EFD4E1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資料時點是否符合減損客觀證據</w:t>
            </w:r>
          </w:p>
        </w:tc>
        <w:tc>
          <w:tcPr>
            <w:tcW w:w="828" w:type="dxa"/>
            <w:vAlign w:val="center"/>
          </w:tcPr>
          <w:p w14:paraId="46A881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4976FC6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/N</w:t>
            </w:r>
          </w:p>
        </w:tc>
        <w:tc>
          <w:tcPr>
            <w:tcW w:w="4249" w:type="dxa"/>
            <w:vAlign w:val="center"/>
          </w:tcPr>
          <w:p w14:paraId="74BD3F9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=符合減損客觀證據條件</w:t>
            </w:r>
          </w:p>
          <w:p w14:paraId="1B3EB8E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N=未符合減損客觀證據條件</w:t>
            </w:r>
          </w:p>
          <w:p w14:paraId="5048B01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DerFg</w:t>
            </w:r>
          </w:p>
        </w:tc>
      </w:tr>
      <w:tr w:rsidR="00142A50" w:rsidRPr="00C447CC" w14:paraId="02AB3E05" w14:textId="77777777" w:rsidTr="00F009C9">
        <w:tc>
          <w:tcPr>
            <w:tcW w:w="457" w:type="dxa"/>
            <w:vAlign w:val="center"/>
          </w:tcPr>
          <w:p w14:paraId="02F3559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2395" w:type="dxa"/>
            <w:vAlign w:val="center"/>
          </w:tcPr>
          <w:p w14:paraId="4C273F2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產品別</w:t>
            </w:r>
          </w:p>
        </w:tc>
        <w:tc>
          <w:tcPr>
            <w:tcW w:w="828" w:type="dxa"/>
            <w:vAlign w:val="center"/>
          </w:tcPr>
          <w:p w14:paraId="18AE5E9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747074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192A311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Ifrs</w:t>
            </w:r>
            <w:r>
              <w:rPr>
                <w:rFonts w:ascii="標楷體" w:eastAsia="標楷體" w:hAnsi="標楷體"/>
              </w:rPr>
              <w:t>9</w:t>
            </w:r>
            <w:r w:rsidRPr="00C447CC">
              <w:rPr>
                <w:rFonts w:ascii="標楷體" w:eastAsia="標楷體" w:hAnsi="標楷體"/>
              </w:rPr>
              <w:t>ProdCode</w:t>
            </w:r>
          </w:p>
        </w:tc>
      </w:tr>
    </w:tbl>
    <w:p w14:paraId="7E76EB6D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3332BBD9" w14:textId="77777777" w:rsidR="00142A50" w:rsidRPr="00C447CC" w:rsidRDefault="00142A50" w:rsidP="00142A50">
      <w:pPr>
        <w:rPr>
          <w:rFonts w:ascii="標楷體" w:eastAsia="標楷體" w:hAnsi="標楷體"/>
        </w:rPr>
      </w:pPr>
    </w:p>
    <w:p w14:paraId="3C5D38FE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6</w:t>
      </w:r>
      <w:r w:rsidRPr="00C447CC">
        <w:rPr>
          <w:rFonts w:ascii="標楷體" w:eastAsia="標楷體" w:hAnsi="標楷體"/>
        </w:rPr>
        <w:t>.</w:t>
      </w:r>
      <w:r w:rsidRPr="00C447CC">
        <w:rPr>
          <w:rFonts w:ascii="標楷體" w:eastAsia="標楷體" w:hAnsi="標楷體" w:hint="eastAsia"/>
        </w:rPr>
        <w:t>LNM34</w:t>
      </w:r>
      <w:r w:rsidRPr="00C447CC">
        <w:rPr>
          <w:rFonts w:ascii="標楷體" w:eastAsia="標楷體" w:hAnsi="標楷體"/>
        </w:rPr>
        <w:t>G</w:t>
      </w:r>
      <w:r w:rsidRPr="00C447CC">
        <w:rPr>
          <w:rFonts w:ascii="標楷體" w:eastAsia="標楷體" w:hAnsi="標楷體" w:hint="eastAsia"/>
        </w:rPr>
        <w:t>P 欄位清單６：[LNM34GP-34號公報欄位清單６]</w:t>
      </w:r>
    </w:p>
    <w:p w14:paraId="5F6034D9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檔名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LNM34GP.csv</w:t>
      </w:r>
    </w:p>
    <w:p w14:paraId="08D85B1A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格式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6F2BA7FE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資料格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Big5</w:t>
      </w:r>
    </w:p>
    <w:p w14:paraId="78D8BA46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用處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每月產出34號公報欄位清單６</w:t>
      </w:r>
    </w:p>
    <w:p w14:paraId="2D6F0B23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Gp(34</w:t>
      </w:r>
      <w:r w:rsidRPr="00C447CC">
        <w:rPr>
          <w:rFonts w:ascii="標楷體" w:eastAsia="標楷體" w:hAnsi="標楷體" w:hint="eastAsia"/>
        </w:rPr>
        <w:t>號公報欄位清單G檔</w:t>
      </w:r>
      <w:r w:rsidRPr="00C447CC">
        <w:rPr>
          <w:rFonts w:ascii="標楷體" w:eastAsia="標楷體" w:hAnsi="標楷體"/>
        </w:rPr>
        <w:t>)]</w:t>
      </w:r>
    </w:p>
    <w:p w14:paraId="180B135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篩選條件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年月份(</w:t>
      </w:r>
      <w:proofErr w:type="spellStart"/>
      <w:r w:rsidRPr="00C447CC">
        <w:rPr>
          <w:rFonts w:ascii="標楷體" w:eastAsia="標楷體" w:hAnsi="標楷體"/>
        </w:rPr>
        <w:t>DataYM</w:t>
      </w:r>
      <w:proofErr w:type="spellEnd"/>
      <w:r w:rsidRPr="00C447CC">
        <w:rPr>
          <w:rFonts w:ascii="標楷體" w:eastAsia="標楷體" w:hAnsi="標楷體"/>
        </w:rPr>
        <w:t xml:space="preserve">)] = </w:t>
      </w:r>
      <w:r w:rsidRPr="00C447CC">
        <w:rPr>
          <w:rFonts w:ascii="標楷體" w:eastAsia="標楷體" w:hAnsi="標楷體" w:hint="eastAsia"/>
        </w:rPr>
        <w:t>會計日期年月</w:t>
      </w:r>
    </w:p>
    <w:p w14:paraId="7BF27B7F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排序方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Cust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2078B77E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協議編號(</w:t>
      </w:r>
      <w:proofErr w:type="spellStart"/>
      <w:r w:rsidRPr="00C447CC">
        <w:rPr>
          <w:rFonts w:ascii="標楷體" w:eastAsia="標楷體" w:hAnsi="標楷體"/>
        </w:rPr>
        <w:t>Agree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52241618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3</w:t>
      </w:r>
      <w:r w:rsidRPr="00C447CC">
        <w:rPr>
          <w:rFonts w:ascii="標楷體" w:eastAsia="標楷體" w:hAnsi="標楷體"/>
        </w:rPr>
        <w:t>.</w:t>
      </w:r>
      <w:r w:rsidRPr="00C447CC">
        <w:rPr>
          <w:rFonts w:ascii="標楷體" w:eastAsia="標楷體" w:hAnsi="標楷體" w:hint="eastAsia"/>
        </w:rPr>
        <w:t>[協議前後(</w:t>
      </w:r>
      <w:proofErr w:type="spellStart"/>
      <w:r w:rsidRPr="00C447CC">
        <w:rPr>
          <w:rFonts w:ascii="標楷體" w:eastAsia="標楷體" w:hAnsi="標楷體"/>
        </w:rPr>
        <w:t>AgreeFg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4D706ED5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4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Fac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6D58D298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5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Bor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0393FCA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5"/>
        <w:gridCol w:w="828"/>
        <w:gridCol w:w="1958"/>
        <w:gridCol w:w="4249"/>
      </w:tblGrid>
      <w:tr w:rsidR="00142A50" w:rsidRPr="00C447CC" w14:paraId="53E516E5" w14:textId="77777777" w:rsidTr="00F009C9">
        <w:tc>
          <w:tcPr>
            <w:tcW w:w="457" w:type="dxa"/>
            <w:vAlign w:val="center"/>
          </w:tcPr>
          <w:p w14:paraId="5F50F1E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5" w:type="dxa"/>
            <w:vAlign w:val="center"/>
          </w:tcPr>
          <w:p w14:paraId="3F5C22B3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4CABFE53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7D48930F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9" w:type="dxa"/>
            <w:vAlign w:val="center"/>
          </w:tcPr>
          <w:p w14:paraId="643EAFA4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256F3109" w14:textId="77777777" w:rsidTr="00F009C9">
        <w:tc>
          <w:tcPr>
            <w:tcW w:w="457" w:type="dxa"/>
            <w:vAlign w:val="center"/>
          </w:tcPr>
          <w:p w14:paraId="16AC33B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5" w:type="dxa"/>
            <w:vAlign w:val="center"/>
          </w:tcPr>
          <w:p w14:paraId="6749F71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戶號</w:t>
            </w:r>
          </w:p>
        </w:tc>
        <w:tc>
          <w:tcPr>
            <w:tcW w:w="828" w:type="dxa"/>
            <w:vAlign w:val="center"/>
          </w:tcPr>
          <w:p w14:paraId="1B98D28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50D115C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003C540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CustNo</w:t>
            </w:r>
          </w:p>
        </w:tc>
      </w:tr>
      <w:tr w:rsidR="00142A50" w:rsidRPr="00C447CC" w14:paraId="5ACD8CB9" w14:textId="77777777" w:rsidTr="00F009C9">
        <w:tc>
          <w:tcPr>
            <w:tcW w:w="457" w:type="dxa"/>
            <w:vAlign w:val="center"/>
          </w:tcPr>
          <w:p w14:paraId="35B8E01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5" w:type="dxa"/>
            <w:vAlign w:val="center"/>
          </w:tcPr>
          <w:p w14:paraId="107AA97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借款人</w:t>
            </w:r>
            <w:r w:rsidRPr="00C447CC">
              <w:rPr>
                <w:rFonts w:ascii="標楷體" w:eastAsia="標楷體" w:hAnsi="標楷體" w:cs="Arial"/>
              </w:rPr>
              <w:t xml:space="preserve">ID / </w:t>
            </w:r>
            <w:r w:rsidRPr="00C447CC">
              <w:rPr>
                <w:rFonts w:ascii="標楷體" w:eastAsia="標楷體" w:hAnsi="標楷體" w:cs="Courier New"/>
              </w:rPr>
              <w:t>統編</w:t>
            </w:r>
          </w:p>
        </w:tc>
        <w:tc>
          <w:tcPr>
            <w:tcW w:w="828" w:type="dxa"/>
            <w:vAlign w:val="center"/>
          </w:tcPr>
          <w:p w14:paraId="4CC396B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0679C09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07DD95E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CustId</w:t>
            </w:r>
          </w:p>
        </w:tc>
      </w:tr>
      <w:tr w:rsidR="00142A50" w:rsidRPr="00C447CC" w14:paraId="123BF0F3" w14:textId="77777777" w:rsidTr="00F009C9">
        <w:tc>
          <w:tcPr>
            <w:tcW w:w="457" w:type="dxa"/>
            <w:vAlign w:val="center"/>
          </w:tcPr>
          <w:p w14:paraId="1A9C771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5" w:type="dxa"/>
            <w:vAlign w:val="center"/>
          </w:tcPr>
          <w:p w14:paraId="7F90833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協議編號</w:t>
            </w:r>
          </w:p>
        </w:tc>
        <w:tc>
          <w:tcPr>
            <w:tcW w:w="828" w:type="dxa"/>
            <w:vAlign w:val="center"/>
          </w:tcPr>
          <w:p w14:paraId="6605DB9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09C64C8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1772CFF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按協議日期順序編序號</w:t>
            </w:r>
          </w:p>
          <w:p w14:paraId="2AA18A1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AgreeNo</w:t>
            </w:r>
          </w:p>
        </w:tc>
      </w:tr>
      <w:tr w:rsidR="00142A50" w:rsidRPr="00C447CC" w14:paraId="70AB5C78" w14:textId="77777777" w:rsidTr="00F009C9">
        <w:tc>
          <w:tcPr>
            <w:tcW w:w="457" w:type="dxa"/>
            <w:vAlign w:val="center"/>
          </w:tcPr>
          <w:p w14:paraId="2097442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5" w:type="dxa"/>
            <w:vAlign w:val="center"/>
          </w:tcPr>
          <w:p w14:paraId="661EC75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協議前後</w:t>
            </w:r>
          </w:p>
        </w:tc>
        <w:tc>
          <w:tcPr>
            <w:tcW w:w="828" w:type="dxa"/>
            <w:vAlign w:val="center"/>
          </w:tcPr>
          <w:p w14:paraId="45D224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29CB6E6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7C57C10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A=協議後; B=協議前</w:t>
            </w:r>
          </w:p>
          <w:p w14:paraId="4D9538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AgreeFg</w:t>
            </w:r>
          </w:p>
        </w:tc>
      </w:tr>
      <w:tr w:rsidR="00142A50" w:rsidRPr="00C447CC" w14:paraId="563D8657" w14:textId="77777777" w:rsidTr="00F009C9">
        <w:tc>
          <w:tcPr>
            <w:tcW w:w="457" w:type="dxa"/>
            <w:vAlign w:val="center"/>
          </w:tcPr>
          <w:p w14:paraId="790766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5" w:type="dxa"/>
            <w:vAlign w:val="center"/>
          </w:tcPr>
          <w:p w14:paraId="2C00709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27ED07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4B3D439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08573AB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協議後</w:t>
            </w:r>
            <w:r w:rsidRPr="00C447CC">
              <w:rPr>
                <w:rFonts w:ascii="標楷體" w:eastAsia="標楷體" w:hAnsi="標楷體" w:cs="Courier New"/>
              </w:rPr>
              <w:t>額度編號</w:t>
            </w:r>
          </w:p>
          <w:p w14:paraId="1575760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FacmNo</w:t>
            </w:r>
          </w:p>
        </w:tc>
      </w:tr>
      <w:tr w:rsidR="00142A50" w:rsidRPr="00C447CC" w14:paraId="18E83B1E" w14:textId="77777777" w:rsidTr="00F009C9">
        <w:tc>
          <w:tcPr>
            <w:tcW w:w="457" w:type="dxa"/>
            <w:vAlign w:val="center"/>
          </w:tcPr>
          <w:p w14:paraId="1157A05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5" w:type="dxa"/>
            <w:vAlign w:val="center"/>
          </w:tcPr>
          <w:p w14:paraId="69AF9A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10C139A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5FCC7B2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429E553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協議後</w:t>
            </w:r>
            <w:r w:rsidRPr="00C447CC">
              <w:rPr>
                <w:rFonts w:ascii="標楷體" w:eastAsia="標楷體" w:hAnsi="標楷體" w:cs="Courier New"/>
              </w:rPr>
              <w:t>撥款序號</w:t>
            </w:r>
          </w:p>
          <w:p w14:paraId="4F3755E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BormNo</w:t>
            </w:r>
          </w:p>
        </w:tc>
      </w:tr>
    </w:tbl>
    <w:p w14:paraId="2030B575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07AE0EE4" w14:textId="77777777" w:rsidR="00142A50" w:rsidRPr="00D37131" w:rsidRDefault="00142A50" w:rsidP="00142A50">
      <w:pPr>
        <w:rPr>
          <w:rFonts w:ascii="標楷體" w:eastAsia="標楷體" w:hAnsi="標楷體"/>
        </w:rPr>
      </w:pPr>
    </w:p>
    <w:p w14:paraId="0415896E" w14:textId="516C7C0D" w:rsidR="00142A50" w:rsidRDefault="00142A50" w:rsidP="00142A50"/>
    <w:p w14:paraId="49DFED8B" w14:textId="4A7CE9AC" w:rsidR="00142A50" w:rsidRDefault="00142A50">
      <w:pPr>
        <w:widowControl/>
      </w:pPr>
      <w:r>
        <w:br w:type="page"/>
      </w:r>
    </w:p>
    <w:p w14:paraId="351D3956" w14:textId="77777777" w:rsidR="00142A50" w:rsidRPr="00142A50" w:rsidRDefault="00142A50" w:rsidP="00142A50"/>
    <w:p w14:paraId="00365E7B" w14:textId="0B14A9D3" w:rsidR="00B62664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4" w:name="_Toc97032500"/>
      <w:r w:rsidRPr="00EE71AB">
        <w:rPr>
          <w:rFonts w:ascii="標楷體" w:hAnsi="標楷體"/>
          <w:bCs/>
          <w:szCs w:val="32"/>
        </w:rPr>
        <w:t>L</w:t>
      </w:r>
      <w:r w:rsidR="00142A50" w:rsidRPr="00F85108">
        <w:rPr>
          <w:rFonts w:ascii="標楷體" w:hAnsi="標楷體"/>
          <w:b/>
          <w:szCs w:val="32"/>
        </w:rPr>
        <w:t>7902</w:t>
      </w:r>
      <w:proofErr w:type="gramStart"/>
      <w:r w:rsidR="00142A50" w:rsidRPr="00593C72">
        <w:rPr>
          <w:rFonts w:ascii="標楷體" w:hAnsi="標楷體" w:hint="eastAsia"/>
          <w:b/>
          <w:szCs w:val="32"/>
        </w:rPr>
        <w:t>ＩＦＲＳ</w:t>
      </w:r>
      <w:proofErr w:type="gramEnd"/>
      <w:r w:rsidR="00142A50" w:rsidRPr="00593C72">
        <w:rPr>
          <w:rFonts w:ascii="標楷體" w:hAnsi="標楷體" w:hint="eastAsia"/>
          <w:b/>
          <w:szCs w:val="32"/>
        </w:rPr>
        <w:t>９欄位清單產生作業</w:t>
      </w:r>
      <w:bookmarkEnd w:id="124"/>
    </w:p>
    <w:p w14:paraId="0397577F" w14:textId="77777777" w:rsidR="00C72DFC" w:rsidRPr="004A1C2C" w:rsidRDefault="00C72DFC" w:rsidP="00C72DFC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C72DFC" w:rsidRPr="008F20B5" w14:paraId="192657B3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045FD4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DD26CD" w14:textId="77777777" w:rsidR="00C72DFC" w:rsidRPr="008F20B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593C72">
              <w:rPr>
                <w:rFonts w:ascii="標楷體" w:eastAsia="標楷體" w:hAnsi="標楷體" w:hint="eastAsia"/>
              </w:rPr>
              <w:t>ＩＦＲＳ</w:t>
            </w:r>
            <w:proofErr w:type="gramEnd"/>
            <w:r w:rsidRPr="00593C72">
              <w:rPr>
                <w:rFonts w:ascii="標楷體" w:eastAsia="標楷體" w:hAnsi="標楷體" w:hint="eastAsia"/>
              </w:rPr>
              <w:t>９欄位清單產生作業</w:t>
            </w:r>
          </w:p>
        </w:tc>
      </w:tr>
      <w:tr w:rsidR="00C72DFC" w:rsidRPr="008F20B5" w14:paraId="75D395FE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FF1D9B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1FAA42" w14:textId="77777777" w:rsidR="00C72DFC" w:rsidRPr="004A1C2C" w:rsidRDefault="00C72DFC" w:rsidP="00F009C9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產生 </w:t>
            </w:r>
            <w:r>
              <w:rPr>
                <w:rFonts w:ascii="標楷體" w:eastAsia="標楷體" w:hAnsi="標楷體"/>
              </w:rPr>
              <w:t xml:space="preserve">IFRS9 </w:t>
            </w:r>
            <w:r w:rsidRPr="007F3E25">
              <w:rPr>
                <w:rFonts w:ascii="標楷體" w:eastAsia="標楷體" w:hAnsi="標楷體" w:hint="eastAsia"/>
              </w:rPr>
              <w:t>欄位清單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C72DFC" w:rsidRPr="008F20B5" w14:paraId="4B6BD102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2E2051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9AA4C1" w14:textId="77777777" w:rsidR="00C72DFC" w:rsidRPr="004037BD" w:rsidRDefault="00C72DFC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54AF7E71" w14:textId="77777777" w:rsidR="00C72DFC" w:rsidRDefault="00C72DFC" w:rsidP="00F009C9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proofErr w:type="gramStart"/>
            <w:r>
              <w:rPr>
                <w:rFonts w:ascii="標楷體" w:eastAsia="標楷體" w:hAnsi="標楷體" w:hint="eastAsia"/>
              </w:rPr>
              <w:t>依照勾</w:t>
            </w:r>
            <w:proofErr w:type="gramEnd"/>
            <w:r>
              <w:rPr>
                <w:rFonts w:ascii="標楷體" w:eastAsia="標楷體" w:hAnsi="標楷體" w:hint="eastAsia"/>
              </w:rPr>
              <w:t>選項目產生</w:t>
            </w: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媒體</w:t>
            </w:r>
            <w:proofErr w:type="gramStart"/>
            <w:r w:rsidRPr="00D21D13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6B92987A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Pr="00714DC2">
              <w:rPr>
                <w:rFonts w:ascii="標楷體" w:eastAsia="標楷體" w:hAnsi="標楷體" w:hint="eastAsia"/>
              </w:rPr>
              <w:t>AP 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  <w:p w14:paraId="71F081F2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B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  <w:p w14:paraId="32B6040C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C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  <w:p w14:paraId="0BC5FFD4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D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  <w:p w14:paraId="45F415B9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F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  <w:p w14:paraId="3FF22C67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6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G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７</w:t>
            </w:r>
          </w:p>
          <w:p w14:paraId="489E4F39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H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８</w:t>
            </w:r>
          </w:p>
          <w:p w14:paraId="7C521572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I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９</w:t>
            </w:r>
          </w:p>
          <w:p w14:paraId="740DAB26" w14:textId="77777777" w:rsidR="00C72DFC" w:rsidRPr="00A313C0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J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</w:tr>
      <w:tr w:rsidR="00C72DFC" w:rsidRPr="008F20B5" w14:paraId="557E4A88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3E0B7A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4B0151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</w:p>
        </w:tc>
      </w:tr>
      <w:tr w:rsidR="00C72DFC" w:rsidRPr="008F20B5" w14:paraId="580D50C8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FE2689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193B85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</w:p>
        </w:tc>
      </w:tr>
      <w:tr w:rsidR="00C72DFC" w:rsidRPr="008F20B5" w14:paraId="0DB81E9F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E0DF0D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D9B9C1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輸出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C72DFC" w:rsidRPr="008F20B5" w14:paraId="2E1B4CED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7B76D3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8A7E46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月報環境執行</w:t>
            </w:r>
          </w:p>
        </w:tc>
      </w:tr>
      <w:tr w:rsidR="00C72DFC" w:rsidRPr="008F20B5" w14:paraId="674F60CC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62DF8F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276B62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6B4155E9" w14:textId="77777777" w:rsidR="00C72DFC" w:rsidRPr="0068704E" w:rsidRDefault="00C72DFC" w:rsidP="00C72DFC">
      <w:pPr>
        <w:ind w:left="1440"/>
      </w:pPr>
    </w:p>
    <w:p w14:paraId="4489C9C0" w14:textId="77777777" w:rsidR="00C72DFC" w:rsidRPr="00AB764C" w:rsidRDefault="00C72DFC" w:rsidP="00C72DFC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C72DFC" w:rsidRPr="0022279A" w14:paraId="0F328B79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750D9932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5BB1A30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15E86334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72DFC" w:rsidRPr="0022279A" w14:paraId="23D7205F" w14:textId="77777777" w:rsidTr="00F009C9">
        <w:tc>
          <w:tcPr>
            <w:tcW w:w="851" w:type="dxa"/>
          </w:tcPr>
          <w:p w14:paraId="211D62AC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7F5F1F6C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 w:rsidRPr="00714DC2">
              <w:rPr>
                <w:rFonts w:ascii="標楷體" w:eastAsia="標楷體" w:hAnsi="標楷體"/>
              </w:rPr>
              <w:t>Ap</w:t>
            </w:r>
          </w:p>
        </w:tc>
        <w:tc>
          <w:tcPr>
            <w:tcW w:w="4110" w:type="dxa"/>
          </w:tcPr>
          <w:p w14:paraId="7F456240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1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5C75DA79" w14:textId="77777777" w:rsidTr="00F009C9">
        <w:tc>
          <w:tcPr>
            <w:tcW w:w="851" w:type="dxa"/>
          </w:tcPr>
          <w:p w14:paraId="0F019E61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4C2595C0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B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58EECE86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2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5FC1C165" w14:textId="77777777" w:rsidTr="00F009C9">
        <w:tc>
          <w:tcPr>
            <w:tcW w:w="851" w:type="dxa"/>
          </w:tcPr>
          <w:p w14:paraId="304B2E19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4F343C43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C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21F8C59C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3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417B96D5" w14:textId="77777777" w:rsidTr="00F009C9">
        <w:tc>
          <w:tcPr>
            <w:tcW w:w="851" w:type="dxa"/>
          </w:tcPr>
          <w:p w14:paraId="272523B9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56D8367D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D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3FAF41C9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4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6F301B1A" w14:textId="77777777" w:rsidTr="00F009C9">
        <w:tc>
          <w:tcPr>
            <w:tcW w:w="851" w:type="dxa"/>
          </w:tcPr>
          <w:p w14:paraId="3D5648EA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32380330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F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29DF1B89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6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4BAFB90C" w14:textId="77777777" w:rsidTr="00F009C9">
        <w:tc>
          <w:tcPr>
            <w:tcW w:w="851" w:type="dxa"/>
          </w:tcPr>
          <w:p w14:paraId="238CA776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66012CD0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G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56210453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7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798816B5" w14:textId="77777777" w:rsidTr="00F009C9">
        <w:tc>
          <w:tcPr>
            <w:tcW w:w="851" w:type="dxa"/>
          </w:tcPr>
          <w:p w14:paraId="2F5AD37B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</w:tcPr>
          <w:p w14:paraId="4A6FF285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H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43B7B42E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8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573D3261" w14:textId="77777777" w:rsidTr="00F009C9">
        <w:tc>
          <w:tcPr>
            <w:tcW w:w="851" w:type="dxa"/>
          </w:tcPr>
          <w:p w14:paraId="74DC2153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</w:tcPr>
          <w:p w14:paraId="3BF76BDB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I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1DF19065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9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0EE4E5F5" w14:textId="77777777" w:rsidTr="00F009C9">
        <w:tc>
          <w:tcPr>
            <w:tcW w:w="851" w:type="dxa"/>
          </w:tcPr>
          <w:p w14:paraId="61C29C36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</w:tcPr>
          <w:p w14:paraId="01EFAFD1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J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6338A37D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</w:tbl>
    <w:p w14:paraId="7E568F90" w14:textId="77777777" w:rsidR="00C72DFC" w:rsidRDefault="00C72DFC" w:rsidP="00C72DFC">
      <w:pPr>
        <w:ind w:left="1440"/>
      </w:pPr>
    </w:p>
    <w:p w14:paraId="59CE83EB" w14:textId="77777777" w:rsidR="00C72DFC" w:rsidRPr="00580C29" w:rsidRDefault="00C72DFC" w:rsidP="00C72DFC">
      <w:pPr>
        <w:pStyle w:val="a"/>
        <w:spacing w:before="0"/>
      </w:pPr>
      <w:r w:rsidRPr="00580C29">
        <w:t>UI</w:t>
      </w:r>
      <w:r w:rsidRPr="00580C29">
        <w:rPr>
          <w:rFonts w:hint="eastAsia"/>
        </w:rPr>
        <w:t>畫面</w:t>
      </w:r>
    </w:p>
    <w:p w14:paraId="62A7AAE8" w14:textId="77777777" w:rsidR="00C72DFC" w:rsidRDefault="00C72DFC" w:rsidP="00C72DFC">
      <w:r>
        <w:rPr>
          <w:noProof/>
        </w:rPr>
        <w:lastRenderedPageBreak/>
        <w:drawing>
          <wp:inline distT="0" distB="0" distL="0" distR="0" wp14:anchorId="31EB7836" wp14:editId="316F8E2E">
            <wp:extent cx="6479540" cy="3332480"/>
            <wp:effectExtent l="0" t="0" r="0" b="127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3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46CA2" w14:textId="77777777" w:rsidR="00C72DFC" w:rsidRDefault="00C72DFC" w:rsidP="00C72DFC">
      <w:pPr>
        <w:ind w:left="1440"/>
      </w:pPr>
    </w:p>
    <w:p w14:paraId="621AFBF4" w14:textId="013C8D58" w:rsidR="00C72DFC" w:rsidRDefault="00C72DFC" w:rsidP="00C72DFC">
      <w:pPr>
        <w:pStyle w:val="a"/>
        <w:spacing w:before="0"/>
      </w:pPr>
      <w:r w:rsidRPr="007646CA">
        <w:t>輸入畫面</w:t>
      </w:r>
      <w:r w:rsidRPr="007646CA">
        <w:rPr>
          <w:rFonts w:hint="eastAsia"/>
        </w:rPr>
        <w:t>按鈕</w:t>
      </w:r>
      <w:r w:rsidRPr="007646CA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C72DFC" w:rsidRPr="00F5236F" w14:paraId="7DCDF510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4040A611" w14:textId="77777777" w:rsidR="00C72DFC" w:rsidRPr="00F5236F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0B2FBFA2" w14:textId="77777777" w:rsidR="00C72DFC" w:rsidRPr="00F5236F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41D75B14" w14:textId="77777777" w:rsidR="00C72DFC" w:rsidRPr="00F5236F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72DFC" w:rsidRPr="00F5236F" w14:paraId="7B1B6465" w14:textId="77777777" w:rsidTr="00F009C9">
        <w:tc>
          <w:tcPr>
            <w:tcW w:w="848" w:type="dxa"/>
          </w:tcPr>
          <w:p w14:paraId="613F6F1B" w14:textId="77777777" w:rsidR="00C72DFC" w:rsidRPr="00744DD4" w:rsidRDefault="00C72DFC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5996483B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755DEF13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根據勾選項目,開始</w:t>
            </w:r>
            <w:r>
              <w:rPr>
                <w:rFonts w:ascii="標楷體" w:eastAsia="標楷體" w:hAnsi="標楷體" w:hint="eastAsia"/>
              </w:rPr>
              <w:t>產生I</w:t>
            </w:r>
            <w:r>
              <w:rPr>
                <w:rFonts w:ascii="標楷體" w:eastAsia="標楷體" w:hAnsi="標楷體"/>
              </w:rPr>
              <w:t>FRS9</w:t>
            </w:r>
            <w:r w:rsidRPr="00D21D13">
              <w:rPr>
                <w:rFonts w:ascii="標楷體" w:eastAsia="標楷體" w:hAnsi="標楷體" w:hint="eastAsia"/>
              </w:rPr>
              <w:t>欄位清單媒體檔</w:t>
            </w:r>
          </w:p>
          <w:p w14:paraId="2FA99E78" w14:textId="77777777" w:rsidR="00C72DFC" w:rsidRPr="00651325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9313118" w14:textId="77777777" w:rsidR="00C72DFC" w:rsidRPr="00293C02" w:rsidRDefault="00C72DFC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無</w:t>
            </w:r>
          </w:p>
          <w:p w14:paraId="0F3534D9" w14:textId="77777777" w:rsidR="00C72DFC" w:rsidRPr="00293C02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739151E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proofErr w:type="gramStart"/>
            <w:r>
              <w:rPr>
                <w:rFonts w:ascii="標楷體" w:eastAsia="標楷體" w:hAnsi="標楷體" w:hint="eastAsia"/>
              </w:rPr>
              <w:t>依照勾</w:t>
            </w:r>
            <w:proofErr w:type="gramEnd"/>
            <w:r>
              <w:rPr>
                <w:rFonts w:ascii="標楷體" w:eastAsia="標楷體" w:hAnsi="標楷體" w:hint="eastAsia"/>
              </w:rPr>
              <w:t>選項目產生[</w:t>
            </w: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媒體檔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3EBE0CA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.</w:t>
            </w:r>
            <w:r>
              <w:rPr>
                <w:rFonts w:ascii="標楷體" w:eastAsia="標楷體" w:hAnsi="標楷體" w:hint="eastAsia"/>
                <w:lang w:eastAsia="zh-HK"/>
              </w:rPr>
              <w:t>若該</w:t>
            </w:r>
            <w:r w:rsidRPr="00D21D13">
              <w:rPr>
                <w:rFonts w:ascii="標楷體" w:eastAsia="標楷體" w:hAnsi="標楷體" w:hint="eastAsia"/>
              </w:rPr>
              <w:t>清單檔</w:t>
            </w:r>
            <w:r>
              <w:rPr>
                <w:rFonts w:ascii="標楷體" w:eastAsia="標楷體" w:hAnsi="標楷體" w:hint="eastAsia"/>
                <w:lang w:eastAsia="zh-HK"/>
              </w:rPr>
              <w:t>無資料，則產出空檔</w:t>
            </w:r>
          </w:p>
        </w:tc>
      </w:tr>
      <w:tr w:rsidR="00C72DFC" w:rsidRPr="00F5236F" w14:paraId="48A9ED22" w14:textId="77777777" w:rsidTr="00F009C9">
        <w:tc>
          <w:tcPr>
            <w:tcW w:w="848" w:type="dxa"/>
          </w:tcPr>
          <w:p w14:paraId="64E76DAD" w14:textId="77777777" w:rsidR="00C72DFC" w:rsidRPr="00744DD4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1D6770C6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245E1720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C72DFC" w:rsidRPr="00F5236F" w14:paraId="1D9583CD" w14:textId="77777777" w:rsidTr="00F009C9">
        <w:tc>
          <w:tcPr>
            <w:tcW w:w="848" w:type="dxa"/>
          </w:tcPr>
          <w:p w14:paraId="39FB0845" w14:textId="77777777" w:rsidR="00C72DFC" w:rsidRPr="00744DD4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6E790D84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744DD4">
              <w:rPr>
                <w:rFonts w:ascii="標楷體" w:eastAsia="標楷體" w:hAnsi="標楷體" w:hint="eastAsia"/>
              </w:rPr>
              <w:t>藏/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3508619D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744DD4">
              <w:rPr>
                <w:rFonts w:ascii="標楷體" w:eastAsia="標楷體" w:hAnsi="標楷體" w:hint="eastAsia"/>
              </w:rPr>
              <w:t>藏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BEE190E" w14:textId="77777777" w:rsidR="00C72DFC" w:rsidRDefault="00C72DFC" w:rsidP="00C72DFC">
      <w:pPr>
        <w:ind w:left="1440"/>
      </w:pPr>
    </w:p>
    <w:p w14:paraId="71534A69" w14:textId="5451791A" w:rsidR="00C72DFC" w:rsidRPr="00583AF3" w:rsidRDefault="00C72DFC" w:rsidP="00C72DFC">
      <w:pPr>
        <w:pStyle w:val="a"/>
        <w:spacing w:before="0"/>
      </w:pPr>
      <w:r w:rsidRPr="00B9686C">
        <w:t>輸入畫面資料說明</w:t>
      </w:r>
    </w:p>
    <w:tbl>
      <w:tblPr>
        <w:tblW w:w="104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709"/>
        <w:gridCol w:w="1296"/>
        <w:gridCol w:w="1233"/>
        <w:gridCol w:w="986"/>
        <w:gridCol w:w="705"/>
        <w:gridCol w:w="576"/>
        <w:gridCol w:w="3423"/>
      </w:tblGrid>
      <w:tr w:rsidR="00C72DFC" w:rsidRPr="00362205" w14:paraId="2E3BFCDC" w14:textId="77777777" w:rsidTr="00F009C9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235A8E2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9" w:type="dxa"/>
            <w:vMerge w:val="restart"/>
            <w:shd w:val="clear" w:color="auto" w:fill="D9D9D9" w:themeFill="background1" w:themeFillShade="D9"/>
          </w:tcPr>
          <w:p w14:paraId="640CAA0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54E31D3D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27E5996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72DFC" w:rsidRPr="00362205" w14:paraId="48D10521" w14:textId="77777777" w:rsidTr="00F009C9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4E604CF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709" w:type="dxa"/>
            <w:vMerge/>
            <w:shd w:val="clear" w:color="auto" w:fill="D9D9D9" w:themeFill="background1" w:themeFillShade="D9"/>
          </w:tcPr>
          <w:p w14:paraId="5F75F07B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4A977A78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30423AFE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14:paraId="77DDDD3D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5" w:type="dxa"/>
            <w:shd w:val="clear" w:color="auto" w:fill="D9D9D9" w:themeFill="background1" w:themeFillShade="D9"/>
          </w:tcPr>
          <w:p w14:paraId="157D6B7E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 w:themeFill="background1" w:themeFillShade="D9"/>
          </w:tcPr>
          <w:p w14:paraId="07917DD8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73957C5E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</w:tr>
      <w:tr w:rsidR="00C72DFC" w:rsidRPr="00362205" w14:paraId="2782EF03" w14:textId="77777777" w:rsidTr="00F009C9">
        <w:trPr>
          <w:trHeight w:val="244"/>
          <w:jc w:val="center"/>
        </w:trPr>
        <w:tc>
          <w:tcPr>
            <w:tcW w:w="554" w:type="dxa"/>
          </w:tcPr>
          <w:p w14:paraId="15BE9AE2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709" w:type="dxa"/>
          </w:tcPr>
          <w:p w14:paraId="4C48860D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EC3BE5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96" w:type="dxa"/>
          </w:tcPr>
          <w:p w14:paraId="154B722C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233" w:type="dxa"/>
          </w:tcPr>
          <w:p w14:paraId="0A67C679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月底日會計日期</w:t>
            </w:r>
          </w:p>
        </w:tc>
        <w:tc>
          <w:tcPr>
            <w:tcW w:w="986" w:type="dxa"/>
          </w:tcPr>
          <w:p w14:paraId="4A35C42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</w:tcPr>
          <w:p w14:paraId="0BB409B5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4E514F0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3" w:type="dxa"/>
          </w:tcPr>
          <w:p w14:paraId="3360E6CC" w14:textId="77777777" w:rsidR="00C72DFC" w:rsidRPr="00C00D6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會計日期</w:t>
            </w:r>
          </w:p>
        </w:tc>
      </w:tr>
      <w:tr w:rsidR="00C72DFC" w:rsidRPr="00362205" w14:paraId="6F02F883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803D4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CFA1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537BD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84F3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3A6B4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F2A4C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67676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B3FF8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下列各欄位清單皆會自動勾選</w:t>
            </w:r>
          </w:p>
          <w:p w14:paraId="1F71E24A" w14:textId="77777777" w:rsidR="00C72DFC" w:rsidRPr="00B95F3B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,下列各欄位清單皆會取消勾選</w:t>
            </w:r>
          </w:p>
        </w:tc>
      </w:tr>
      <w:tr w:rsidR="00C72DFC" w:rsidRPr="00362205" w14:paraId="1F66129F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AC4E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309C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Pr="00946868">
              <w:rPr>
                <w:rFonts w:ascii="標楷體" w:eastAsia="標楷體" w:hAnsi="標楷體" w:hint="eastAsia"/>
              </w:rPr>
              <w:t>AP 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AB7D0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A79F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58C3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0D62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443F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B19ED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1</w:t>
            </w:r>
          </w:p>
          <w:p w14:paraId="125E6873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</w:t>
            </w:r>
            <w:r>
              <w:rPr>
                <w:rFonts w:ascii="標楷體" w:eastAsia="標楷體" w:hAnsi="標楷體" w:hint="eastAsia"/>
              </w:rPr>
              <w:lastRenderedPageBreak/>
              <w:t>欄位會同步取消勾選</w:t>
            </w:r>
          </w:p>
          <w:p w14:paraId="4AD9C4F7" w14:textId="77777777" w:rsidR="00C72DFC" w:rsidRPr="00D77DE3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A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A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331205E5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51DE7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8ECF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B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8064B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62C0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19DC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DE1A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214F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59269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2</w:t>
            </w:r>
          </w:p>
          <w:p w14:paraId="042EC7A0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11ACF3CF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B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B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43C39F57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8F6C9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59A2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C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B62C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A7990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66567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CDCF5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59A36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A0971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3</w:t>
            </w:r>
          </w:p>
          <w:p w14:paraId="31292FC2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1419FB1F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C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C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0960779C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4A698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7F4D5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D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3A2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C2C3B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9BE8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4A5B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69B0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E5C9B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4</w:t>
            </w:r>
          </w:p>
          <w:p w14:paraId="34836DB7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3114E34B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D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D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37BF535A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95A7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042F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F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5353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6C5F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53F71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F9A0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5FA49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F64E9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6</w:t>
            </w:r>
          </w:p>
          <w:p w14:paraId="227F26CC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03002606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F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F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07D5FEFA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6CC1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1F66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G</w:t>
            </w:r>
            <w:r w:rsidRPr="00946868">
              <w:rPr>
                <w:rFonts w:ascii="標楷體" w:eastAsia="標楷體" w:hAnsi="標楷體" w:hint="eastAsia"/>
              </w:rPr>
              <w:t>P 欄位</w:t>
            </w:r>
            <w:r w:rsidRPr="00946868">
              <w:rPr>
                <w:rFonts w:ascii="標楷體" w:eastAsia="標楷體" w:hAnsi="標楷體" w:hint="eastAsia"/>
              </w:rPr>
              <w:lastRenderedPageBreak/>
              <w:t>清單</w:t>
            </w:r>
            <w:r>
              <w:rPr>
                <w:rFonts w:ascii="標楷體" w:eastAsia="標楷體" w:hAnsi="標楷體" w:hint="eastAsia"/>
              </w:rPr>
              <w:t>７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7133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9864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1A62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F8414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AB462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6C129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7</w:t>
            </w:r>
          </w:p>
          <w:p w14:paraId="22BD0628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取消勾選時，上列「全選」欄位會同步取消勾選</w:t>
            </w:r>
          </w:p>
          <w:p w14:paraId="48A1F237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G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G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38D5648A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36BE0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E4CE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H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８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96D00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7511E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FEDF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94FE2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A768D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2FD2D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8</w:t>
            </w:r>
          </w:p>
          <w:p w14:paraId="73978E39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1838099C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H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H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12B355DE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C4D1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17917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I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９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F483D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320A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988D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04A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BB35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49981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9</w:t>
            </w:r>
          </w:p>
          <w:p w14:paraId="07F194A7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59E07347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I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I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077ED439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1EEC8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2CEC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J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2316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03D4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59377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6FF9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82902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A13F5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10</w:t>
            </w:r>
          </w:p>
          <w:p w14:paraId="765C7CDC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552F027A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N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N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</w:tbl>
    <w:p w14:paraId="27A03047" w14:textId="77777777" w:rsidR="00C72DFC" w:rsidRPr="00B56858" w:rsidRDefault="00C72DFC" w:rsidP="00C72DFC">
      <w:pPr>
        <w:ind w:left="1440"/>
      </w:pPr>
    </w:p>
    <w:p w14:paraId="4768D5A8" w14:textId="77777777" w:rsidR="00C72DFC" w:rsidRPr="00EE604A" w:rsidRDefault="00C72DFC" w:rsidP="00C72DFC">
      <w:pPr>
        <w:pStyle w:val="a"/>
        <w:spacing w:before="0"/>
      </w:pPr>
      <w:r>
        <w:rPr>
          <w:rFonts w:hint="eastAsia"/>
        </w:rPr>
        <w:t>輸出畫面</w:t>
      </w:r>
    </w:p>
    <w:p w14:paraId="1BD95AE9" w14:textId="77777777" w:rsidR="00C72DFC" w:rsidRPr="007C1268" w:rsidRDefault="00C72DFC" w:rsidP="00C72DFC">
      <w:r>
        <w:rPr>
          <w:noProof/>
        </w:rPr>
        <w:lastRenderedPageBreak/>
        <w:drawing>
          <wp:inline distT="0" distB="0" distL="0" distR="0" wp14:anchorId="1FAE3708" wp14:editId="7981E9D8">
            <wp:extent cx="6479540" cy="2597150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815E0E" w14:textId="77777777" w:rsidR="00C72DFC" w:rsidRDefault="00C72DFC" w:rsidP="00C72DFC">
      <w:pPr>
        <w:ind w:left="1440"/>
      </w:pPr>
    </w:p>
    <w:p w14:paraId="0A022EE2" w14:textId="77777777" w:rsidR="00C72DFC" w:rsidRPr="004037BD" w:rsidRDefault="00C72DFC" w:rsidP="00C72DFC">
      <w:pPr>
        <w:pStyle w:val="a"/>
        <w:spacing w:before="0"/>
      </w:pPr>
      <w:r w:rsidRPr="004037BD">
        <w:rPr>
          <w:rFonts w:hint="eastAsia"/>
        </w:rPr>
        <w:t>產生媒體</w:t>
      </w:r>
      <w:proofErr w:type="gramStart"/>
      <w:r w:rsidRPr="004037BD">
        <w:rPr>
          <w:rFonts w:hint="eastAsia"/>
        </w:rPr>
        <w:t>檔</w:t>
      </w:r>
      <w:proofErr w:type="gramEnd"/>
    </w:p>
    <w:p w14:paraId="10CD47E1" w14:textId="77777777" w:rsidR="00C72DFC" w:rsidRDefault="00C72DFC" w:rsidP="00C72DFC">
      <w:pPr>
        <w:rPr>
          <w:rFonts w:ascii="標楷體" w:eastAsia="標楷體" w:hAnsi="標楷體"/>
        </w:rPr>
      </w:pPr>
      <w:r w:rsidRPr="00D37131">
        <w:rPr>
          <w:rFonts w:ascii="標楷體" w:eastAsia="標楷體" w:hAnsi="標楷體" w:hint="eastAsia"/>
        </w:rPr>
        <w:t>1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 w:rsidRPr="00946868">
        <w:rPr>
          <w:rFonts w:ascii="標楷體" w:eastAsia="標楷體" w:hAnsi="標楷體" w:hint="eastAsia"/>
        </w:rPr>
        <w:t>AP 欄位清單</w:t>
      </w:r>
      <w:r>
        <w:rPr>
          <w:rFonts w:ascii="標楷體" w:eastAsia="標楷體" w:hAnsi="標楷體" w:hint="eastAsia"/>
        </w:rPr>
        <w:t>１：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 w:rsidRPr="00FE7CD2">
        <w:rPr>
          <w:rFonts w:ascii="標楷體" w:eastAsia="標楷體" w:hAnsi="標楷體" w:hint="eastAsia"/>
        </w:rPr>
        <w:t>A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１</w:t>
      </w:r>
      <w:r>
        <w:rPr>
          <w:rFonts w:ascii="標楷體" w:eastAsia="標楷體" w:hAnsi="標楷體" w:hint="eastAsia"/>
        </w:rPr>
        <w:t>]</w:t>
      </w:r>
    </w:p>
    <w:p w14:paraId="2E4B49EC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檔名 </w:t>
      </w:r>
      <w:r w:rsidRPr="00BE0008">
        <w:rPr>
          <w:rFonts w:ascii="標楷體" w:eastAsia="標楷體" w:hAnsi="標楷體"/>
        </w:rPr>
        <w:t xml:space="preserve">     </w:t>
      </w:r>
      <w:r w:rsidRPr="00BE0008">
        <w:rPr>
          <w:rFonts w:ascii="標楷體" w:eastAsia="標楷體" w:hAnsi="標楷體" w:hint="eastAsia"/>
        </w:rPr>
        <w:t>：</w:t>
      </w:r>
      <w:r w:rsidRPr="00BE0008">
        <w:rPr>
          <w:rFonts w:ascii="標楷體" w:eastAsia="標楷體" w:hAnsi="標楷體"/>
        </w:rPr>
        <w:t>LN</w:t>
      </w:r>
      <w:r w:rsidRPr="00BE0008">
        <w:rPr>
          <w:rFonts w:ascii="標楷體" w:eastAsia="標楷體" w:hAnsi="標楷體" w:hint="eastAsia"/>
        </w:rPr>
        <w:t>F</w:t>
      </w:r>
      <w:r w:rsidRPr="00BE0008">
        <w:rPr>
          <w:rFonts w:ascii="標楷體" w:eastAsia="標楷體" w:hAnsi="標楷體"/>
        </w:rPr>
        <w:t>AP.TXT</w:t>
      </w:r>
    </w:p>
    <w:p w14:paraId="195FABA4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格式 </w:t>
      </w:r>
      <w:r w:rsidRPr="00BE0008">
        <w:rPr>
          <w:rFonts w:ascii="標楷體" w:eastAsia="標楷體" w:hAnsi="標楷體"/>
        </w:rPr>
        <w:t xml:space="preserve">     </w:t>
      </w:r>
      <w:r w:rsidRPr="00BE0008">
        <w:rPr>
          <w:rFonts w:ascii="標楷體" w:eastAsia="標楷體" w:hAnsi="標楷體" w:hint="eastAsia"/>
        </w:rPr>
        <w:t>：文字</w:t>
      </w:r>
      <w:proofErr w:type="gramStart"/>
      <w:r w:rsidRPr="00BE0008">
        <w:rPr>
          <w:rFonts w:ascii="標楷體" w:eastAsia="標楷體" w:hAnsi="標楷體" w:hint="eastAsia"/>
        </w:rPr>
        <w:t>檔</w:t>
      </w:r>
      <w:proofErr w:type="gramEnd"/>
    </w:p>
    <w:p w14:paraId="0648824E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資料格式 </w:t>
      </w:r>
      <w:r w:rsidRPr="00BE0008">
        <w:rPr>
          <w:rFonts w:ascii="標楷體" w:eastAsia="標楷體" w:hAnsi="標楷體"/>
        </w:rPr>
        <w:t xml:space="preserve"> </w:t>
      </w:r>
      <w:r w:rsidRPr="00BE0008">
        <w:rPr>
          <w:rFonts w:ascii="標楷體" w:eastAsia="標楷體" w:hAnsi="標楷體" w:hint="eastAsia"/>
        </w:rPr>
        <w:t>：UTF8</w:t>
      </w:r>
    </w:p>
    <w:p w14:paraId="26BBA801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用處 </w:t>
      </w:r>
      <w:r w:rsidRPr="00BE0008">
        <w:rPr>
          <w:rFonts w:ascii="標楷體" w:eastAsia="標楷體" w:hAnsi="標楷體"/>
        </w:rPr>
        <w:t xml:space="preserve">     </w:t>
      </w:r>
      <w:r w:rsidRPr="00BE0008">
        <w:rPr>
          <w:rFonts w:ascii="標楷體" w:eastAsia="標楷體" w:hAnsi="標楷體" w:hint="eastAsia"/>
        </w:rPr>
        <w:t>：每月產出</w:t>
      </w:r>
      <w:r w:rsidRPr="00BE0008">
        <w:rPr>
          <w:rFonts w:ascii="標楷體" w:eastAsia="標楷體" w:hAnsi="標楷體"/>
        </w:rPr>
        <w:t>IFRS9</w:t>
      </w:r>
      <w:r w:rsidRPr="00BE0008">
        <w:rPr>
          <w:rFonts w:ascii="標楷體" w:eastAsia="標楷體" w:hAnsi="標楷體" w:hint="eastAsia"/>
        </w:rPr>
        <w:t>欄位清單１</w:t>
      </w:r>
    </w:p>
    <w:p w14:paraId="0828F4A6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>Ta</w:t>
      </w:r>
      <w:r w:rsidRPr="00BE0008">
        <w:rPr>
          <w:rFonts w:ascii="標楷體" w:eastAsia="標楷體" w:hAnsi="標楷體"/>
        </w:rPr>
        <w:t>ble List</w:t>
      </w:r>
      <w:r w:rsidRPr="00BE0008">
        <w:rPr>
          <w:rFonts w:ascii="標楷體" w:eastAsia="標楷體" w:hAnsi="標楷體" w:hint="eastAsia"/>
        </w:rPr>
        <w:t>：</w:t>
      </w:r>
      <w:r w:rsidRPr="00BE0008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Ap</w:t>
      </w:r>
      <w:r w:rsidRPr="00BE0008">
        <w:rPr>
          <w:rFonts w:ascii="標楷體" w:eastAsia="標楷體" w:hAnsi="標楷體"/>
        </w:rPr>
        <w:t>(IFRS9</w:t>
      </w:r>
      <w:r w:rsidRPr="00BE0008">
        <w:rPr>
          <w:rFonts w:ascii="標楷體" w:eastAsia="標楷體" w:hAnsi="標楷體" w:hint="eastAsia"/>
        </w:rPr>
        <w:t>欄位清單</w:t>
      </w:r>
      <w:r w:rsidRPr="00BE0008">
        <w:rPr>
          <w:rFonts w:ascii="標楷體" w:eastAsia="標楷體" w:hAnsi="標楷體"/>
        </w:rPr>
        <w:t>1)]</w:t>
      </w:r>
    </w:p>
    <w:p w14:paraId="263E4652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篩選條件 </w:t>
      </w:r>
      <w:r w:rsidRPr="00BE0008">
        <w:rPr>
          <w:rFonts w:ascii="標楷體" w:eastAsia="標楷體" w:hAnsi="標楷體"/>
        </w:rPr>
        <w:t xml:space="preserve"> </w:t>
      </w:r>
      <w:r w:rsidRPr="00BE0008">
        <w:rPr>
          <w:rFonts w:ascii="標楷體" w:eastAsia="標楷體" w:hAnsi="標楷體" w:hint="eastAsia"/>
        </w:rPr>
        <w:t>：</w:t>
      </w:r>
      <w:r w:rsidRPr="00BE0008">
        <w:rPr>
          <w:rFonts w:ascii="標楷體" w:eastAsia="標楷體" w:hAnsi="標楷體"/>
        </w:rPr>
        <w:t>[</w:t>
      </w:r>
      <w:r w:rsidRPr="00BE0008">
        <w:rPr>
          <w:rFonts w:ascii="標楷體" w:eastAsia="標楷體" w:hAnsi="標楷體" w:hint="eastAsia"/>
        </w:rPr>
        <w:t>年月份(</w:t>
      </w:r>
      <w:proofErr w:type="spellStart"/>
      <w:r w:rsidRPr="00BE0008">
        <w:rPr>
          <w:rFonts w:ascii="標楷體" w:eastAsia="標楷體" w:hAnsi="標楷體"/>
        </w:rPr>
        <w:t>DataYM</w:t>
      </w:r>
      <w:proofErr w:type="spellEnd"/>
      <w:r w:rsidRPr="00BE0008">
        <w:rPr>
          <w:rFonts w:ascii="標楷體" w:eastAsia="標楷體" w:hAnsi="標楷體"/>
        </w:rPr>
        <w:t xml:space="preserve">)] = </w:t>
      </w:r>
      <w:r w:rsidRPr="00BE0008">
        <w:rPr>
          <w:rFonts w:ascii="標楷體" w:eastAsia="標楷體" w:hAnsi="標楷體" w:hint="eastAsia"/>
        </w:rPr>
        <w:t>會計日期年月</w:t>
      </w:r>
    </w:p>
    <w:p w14:paraId="3E1C6C3D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排序方式 </w:t>
      </w:r>
      <w:r w:rsidRPr="00BE0008">
        <w:rPr>
          <w:rFonts w:ascii="標楷體" w:eastAsia="標楷體" w:hAnsi="標楷體"/>
        </w:rPr>
        <w:t xml:space="preserve"> </w:t>
      </w:r>
      <w:r w:rsidRPr="00BE0008">
        <w:rPr>
          <w:rFonts w:ascii="標楷體" w:eastAsia="標楷體" w:hAnsi="標楷體" w:hint="eastAsia"/>
        </w:rPr>
        <w:t>：</w:t>
      </w:r>
      <w:r w:rsidRPr="00BE0008">
        <w:rPr>
          <w:rFonts w:ascii="標楷體" w:eastAsia="標楷體" w:hAnsi="標楷體"/>
        </w:rPr>
        <w:t>1.</w:t>
      </w:r>
      <w:r w:rsidRPr="00BE0008">
        <w:rPr>
          <w:rFonts w:ascii="標楷體" w:eastAsia="標楷體" w:hAnsi="標楷體" w:hint="eastAsia"/>
        </w:rPr>
        <w:t>[</w:t>
      </w:r>
      <w:r w:rsidRPr="00BE0008">
        <w:rPr>
          <w:rFonts w:ascii="標楷體" w:eastAsia="標楷體" w:hAnsi="標楷體"/>
        </w:rPr>
        <w:t>戶號</w:t>
      </w:r>
      <w:r w:rsidRPr="00BE0008">
        <w:rPr>
          <w:rFonts w:ascii="標楷體" w:eastAsia="標楷體" w:hAnsi="標楷體" w:hint="eastAsia"/>
        </w:rPr>
        <w:t>(</w:t>
      </w:r>
      <w:proofErr w:type="spellStart"/>
      <w:r w:rsidRPr="00BE0008">
        <w:rPr>
          <w:rFonts w:ascii="標楷體" w:eastAsia="標楷體" w:hAnsi="標楷體"/>
        </w:rPr>
        <w:t>CustNo</w:t>
      </w:r>
      <w:proofErr w:type="spellEnd"/>
      <w:r w:rsidRPr="00BE0008">
        <w:rPr>
          <w:rFonts w:ascii="標楷體" w:eastAsia="標楷體" w:hAnsi="標楷體" w:hint="eastAsia"/>
        </w:rPr>
        <w:t>)](</w:t>
      </w:r>
      <w:r w:rsidRPr="00BE0008">
        <w:rPr>
          <w:rFonts w:ascii="標楷體" w:eastAsia="標楷體" w:hAnsi="標楷體"/>
        </w:rPr>
        <w:t>由小至大)</w:t>
      </w:r>
    </w:p>
    <w:p w14:paraId="63713FB1" w14:textId="77777777" w:rsidR="00C72DFC" w:rsidRPr="00BE0008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BE0008">
        <w:rPr>
          <w:rFonts w:ascii="標楷體" w:eastAsia="標楷體" w:hAnsi="標楷體"/>
        </w:rPr>
        <w:t>2.</w:t>
      </w:r>
      <w:r w:rsidRPr="00BE0008">
        <w:rPr>
          <w:rFonts w:ascii="標楷體" w:eastAsia="標楷體" w:hAnsi="標楷體" w:hint="eastAsia"/>
        </w:rPr>
        <w:t>[</w:t>
      </w:r>
      <w:r w:rsidRPr="00BE0008">
        <w:rPr>
          <w:rFonts w:ascii="標楷體" w:eastAsia="標楷體" w:hAnsi="標楷體"/>
        </w:rPr>
        <w:t>額度編號</w:t>
      </w:r>
      <w:r w:rsidRPr="00BE0008">
        <w:rPr>
          <w:rFonts w:ascii="標楷體" w:eastAsia="標楷體" w:hAnsi="標楷體" w:hint="eastAsia"/>
        </w:rPr>
        <w:t>(</w:t>
      </w:r>
      <w:proofErr w:type="spellStart"/>
      <w:r w:rsidRPr="00BE0008">
        <w:rPr>
          <w:rFonts w:ascii="標楷體" w:eastAsia="標楷體" w:hAnsi="標楷體"/>
        </w:rPr>
        <w:t>FacmNo</w:t>
      </w:r>
      <w:proofErr w:type="spellEnd"/>
      <w:r w:rsidRPr="00BE0008">
        <w:rPr>
          <w:rFonts w:ascii="標楷體" w:eastAsia="標楷體" w:hAnsi="標楷體" w:hint="eastAsia"/>
        </w:rPr>
        <w:t>)](</w:t>
      </w:r>
      <w:r w:rsidRPr="00BE0008">
        <w:rPr>
          <w:rFonts w:ascii="標楷體" w:eastAsia="標楷體" w:hAnsi="標楷體"/>
        </w:rPr>
        <w:t>由小至大)</w:t>
      </w:r>
    </w:p>
    <w:p w14:paraId="0AA559D9" w14:textId="77777777" w:rsidR="00C72DFC" w:rsidRPr="00BE0008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BE0008">
        <w:rPr>
          <w:rFonts w:ascii="標楷體" w:eastAsia="標楷體" w:hAnsi="標楷體"/>
        </w:rPr>
        <w:t>3.</w:t>
      </w:r>
      <w:r w:rsidRPr="00BE0008">
        <w:rPr>
          <w:rFonts w:ascii="標楷體" w:eastAsia="標楷體" w:hAnsi="標楷體" w:hint="eastAsia"/>
        </w:rPr>
        <w:t>[</w:t>
      </w:r>
      <w:r w:rsidRPr="00BE0008">
        <w:rPr>
          <w:rFonts w:ascii="標楷體" w:eastAsia="標楷體" w:hAnsi="標楷體"/>
        </w:rPr>
        <w:t>撥款序號</w:t>
      </w:r>
      <w:r w:rsidRPr="00BE0008">
        <w:rPr>
          <w:rFonts w:ascii="標楷體" w:eastAsia="標楷體" w:hAnsi="標楷體" w:hint="eastAsia"/>
        </w:rPr>
        <w:t>(</w:t>
      </w:r>
      <w:proofErr w:type="spellStart"/>
      <w:r w:rsidRPr="00BE0008">
        <w:rPr>
          <w:rFonts w:ascii="標楷體" w:eastAsia="標楷體" w:hAnsi="標楷體"/>
        </w:rPr>
        <w:t>BormNo</w:t>
      </w:r>
      <w:proofErr w:type="spellEnd"/>
      <w:r w:rsidRPr="00BE0008">
        <w:rPr>
          <w:rFonts w:ascii="標楷體" w:eastAsia="標楷體" w:hAnsi="標楷體" w:hint="eastAsia"/>
        </w:rPr>
        <w:t>)](</w:t>
      </w:r>
      <w:r w:rsidRPr="00BE0008">
        <w:rPr>
          <w:rFonts w:ascii="標楷體" w:eastAsia="標楷體" w:hAnsi="標楷體"/>
        </w:rPr>
        <w:t>由小至大)</w:t>
      </w:r>
    </w:p>
    <w:p w14:paraId="04748691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BE0008" w14:paraId="66C756EE" w14:textId="77777777" w:rsidTr="00F009C9">
        <w:tc>
          <w:tcPr>
            <w:tcW w:w="457" w:type="dxa"/>
            <w:vAlign w:val="center"/>
          </w:tcPr>
          <w:p w14:paraId="055B2D0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BE0008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15DA98BF" w14:textId="77777777" w:rsidR="00C72DFC" w:rsidRPr="00BE0008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E2283E4" w14:textId="77777777" w:rsidR="00C72DFC" w:rsidRPr="00BE0008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0D2ABDFD" w14:textId="77777777" w:rsidR="00C72DFC" w:rsidRPr="00BE0008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3BC745A3" w14:textId="77777777" w:rsidR="00C72DFC" w:rsidRPr="00BE0008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BE0008" w14:paraId="5DE4BF4B" w14:textId="77777777" w:rsidTr="00F009C9">
        <w:tc>
          <w:tcPr>
            <w:tcW w:w="457" w:type="dxa"/>
            <w:vAlign w:val="center"/>
          </w:tcPr>
          <w:p w14:paraId="085EC4B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36ACD18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28" w:type="dxa"/>
            <w:vAlign w:val="center"/>
          </w:tcPr>
          <w:p w14:paraId="1EEE30D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958" w:type="dxa"/>
            <w:vAlign w:val="center"/>
          </w:tcPr>
          <w:p w14:paraId="32D4359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53" w:type="dxa"/>
            <w:vAlign w:val="center"/>
          </w:tcPr>
          <w:p w14:paraId="1218D65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BE0008" w14:paraId="34AFF9A2" w14:textId="77777777" w:rsidTr="00F009C9">
        <w:tc>
          <w:tcPr>
            <w:tcW w:w="457" w:type="dxa"/>
            <w:vAlign w:val="center"/>
          </w:tcPr>
          <w:p w14:paraId="2B8B96B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25217E4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借款人ID/統編</w:t>
            </w:r>
          </w:p>
        </w:tc>
        <w:tc>
          <w:tcPr>
            <w:tcW w:w="828" w:type="dxa"/>
            <w:vAlign w:val="center"/>
          </w:tcPr>
          <w:p w14:paraId="10F5A86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958" w:type="dxa"/>
            <w:vAlign w:val="center"/>
          </w:tcPr>
          <w:p w14:paraId="3B497B7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0D13339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BE0008" w14:paraId="26FC91CE" w14:textId="77777777" w:rsidTr="00F009C9">
        <w:tc>
          <w:tcPr>
            <w:tcW w:w="457" w:type="dxa"/>
            <w:vAlign w:val="center"/>
          </w:tcPr>
          <w:p w14:paraId="5E088F6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097203D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760A030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958" w:type="dxa"/>
            <w:vAlign w:val="center"/>
          </w:tcPr>
          <w:p w14:paraId="79231F0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53" w:type="dxa"/>
            <w:vAlign w:val="center"/>
          </w:tcPr>
          <w:p w14:paraId="536A103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BE0008" w14:paraId="4DEC9A70" w14:textId="77777777" w:rsidTr="00F009C9">
        <w:tc>
          <w:tcPr>
            <w:tcW w:w="457" w:type="dxa"/>
            <w:vAlign w:val="center"/>
          </w:tcPr>
          <w:p w14:paraId="4272496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1" w:type="dxa"/>
            <w:vAlign w:val="center"/>
          </w:tcPr>
          <w:p w14:paraId="3577C04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核准號碼</w:t>
            </w:r>
          </w:p>
        </w:tc>
        <w:tc>
          <w:tcPr>
            <w:tcW w:w="828" w:type="dxa"/>
            <w:vAlign w:val="center"/>
          </w:tcPr>
          <w:p w14:paraId="4E1829E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958" w:type="dxa"/>
            <w:vAlign w:val="center"/>
          </w:tcPr>
          <w:p w14:paraId="100D438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53" w:type="dxa"/>
            <w:vAlign w:val="center"/>
          </w:tcPr>
          <w:p w14:paraId="67E4C1D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pplNo</w:t>
            </w:r>
          </w:p>
        </w:tc>
      </w:tr>
      <w:tr w:rsidR="00C72DFC" w:rsidRPr="00BE0008" w14:paraId="4F338BBE" w14:textId="77777777" w:rsidTr="00F009C9">
        <w:tc>
          <w:tcPr>
            <w:tcW w:w="457" w:type="dxa"/>
            <w:vAlign w:val="center"/>
          </w:tcPr>
          <w:p w14:paraId="08ED8BE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1C1D3F9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291D447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958" w:type="dxa"/>
            <w:vAlign w:val="center"/>
          </w:tcPr>
          <w:p w14:paraId="62D792E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53" w:type="dxa"/>
            <w:vAlign w:val="center"/>
          </w:tcPr>
          <w:p w14:paraId="032C227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BormNo</w:t>
            </w:r>
          </w:p>
        </w:tc>
      </w:tr>
      <w:tr w:rsidR="00C72DFC" w:rsidRPr="00BE0008" w14:paraId="34CC9794" w14:textId="77777777" w:rsidTr="00F009C9">
        <w:tc>
          <w:tcPr>
            <w:tcW w:w="457" w:type="dxa"/>
            <w:vAlign w:val="center"/>
          </w:tcPr>
          <w:p w14:paraId="0784E7A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10B86E5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會計科目</w:t>
            </w:r>
          </w:p>
        </w:tc>
        <w:tc>
          <w:tcPr>
            <w:tcW w:w="828" w:type="dxa"/>
            <w:vAlign w:val="center"/>
          </w:tcPr>
          <w:p w14:paraId="0E6D52E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/</w:t>
            </w:r>
            <w:r w:rsidRPr="00BE0008">
              <w:rPr>
                <w:rFonts w:ascii="標楷體" w:eastAsia="標楷體" w:hAnsi="標楷體"/>
                <w:color w:val="000000"/>
              </w:rPr>
              <w:t>11</w:t>
            </w:r>
          </w:p>
        </w:tc>
        <w:tc>
          <w:tcPr>
            <w:tcW w:w="1958" w:type="dxa"/>
            <w:vAlign w:val="center"/>
          </w:tcPr>
          <w:p w14:paraId="1311245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13AC8DC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採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舊會計科目為8碼;</w:t>
            </w:r>
          </w:p>
          <w:p w14:paraId="5DC6DEA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採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新會計科目為1</w:t>
            </w:r>
            <w:r w:rsidRPr="00BE0008">
              <w:rPr>
                <w:rFonts w:ascii="標楷體" w:eastAsia="標楷體" w:hAnsi="標楷體"/>
              </w:rPr>
              <w:t>1</w:t>
            </w:r>
            <w:r w:rsidRPr="00BE0008">
              <w:rPr>
                <w:rFonts w:ascii="標楷體" w:eastAsia="標楷體" w:hAnsi="標楷體" w:hint="eastAsia"/>
              </w:rPr>
              <w:t>碼</w:t>
            </w:r>
          </w:p>
          <w:p w14:paraId="3158C00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cCode</w:t>
            </w:r>
          </w:p>
        </w:tc>
      </w:tr>
      <w:tr w:rsidR="00C72DFC" w:rsidRPr="00BE0008" w14:paraId="401870EA" w14:textId="77777777" w:rsidTr="00F009C9">
        <w:tc>
          <w:tcPr>
            <w:tcW w:w="457" w:type="dxa"/>
            <w:vAlign w:val="center"/>
          </w:tcPr>
          <w:p w14:paraId="27DFCEF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1" w:type="dxa"/>
            <w:vAlign w:val="center"/>
          </w:tcPr>
          <w:p w14:paraId="501407D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戶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況</w:t>
            </w:r>
            <w:proofErr w:type="gramEnd"/>
          </w:p>
        </w:tc>
        <w:tc>
          <w:tcPr>
            <w:tcW w:w="828" w:type="dxa"/>
            <w:vAlign w:val="center"/>
          </w:tcPr>
          <w:p w14:paraId="2B7E883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03CAB8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28C419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正常 2=催收</w:t>
            </w:r>
          </w:p>
          <w:p w14:paraId="79BC190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Status</w:t>
            </w:r>
          </w:p>
        </w:tc>
      </w:tr>
      <w:tr w:rsidR="00C72DFC" w:rsidRPr="00BE0008" w14:paraId="37085A5D" w14:textId="77777777" w:rsidTr="00F009C9">
        <w:tc>
          <w:tcPr>
            <w:tcW w:w="457" w:type="dxa"/>
            <w:vAlign w:val="center"/>
          </w:tcPr>
          <w:p w14:paraId="04B09F5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1" w:type="dxa"/>
            <w:vAlign w:val="center"/>
          </w:tcPr>
          <w:p w14:paraId="06DDC0C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初貸日期</w:t>
            </w:r>
          </w:p>
        </w:tc>
        <w:tc>
          <w:tcPr>
            <w:tcW w:w="828" w:type="dxa"/>
            <w:vAlign w:val="center"/>
          </w:tcPr>
          <w:p w14:paraId="043827B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7957960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3022830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irstDrawdownDate</w:t>
            </w:r>
          </w:p>
        </w:tc>
      </w:tr>
      <w:tr w:rsidR="00C72DFC" w:rsidRPr="00BE0008" w14:paraId="1EB68EE8" w14:textId="77777777" w:rsidTr="00F009C9">
        <w:tc>
          <w:tcPr>
            <w:tcW w:w="457" w:type="dxa"/>
            <w:vAlign w:val="center"/>
          </w:tcPr>
          <w:p w14:paraId="567F609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2391" w:type="dxa"/>
            <w:vAlign w:val="center"/>
          </w:tcPr>
          <w:p w14:paraId="6FA8C97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828" w:type="dxa"/>
            <w:vAlign w:val="center"/>
          </w:tcPr>
          <w:p w14:paraId="39466AF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5D828C8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455E81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DrawdownDate</w:t>
            </w:r>
          </w:p>
        </w:tc>
      </w:tr>
      <w:tr w:rsidR="00C72DFC" w:rsidRPr="00BE0008" w14:paraId="078EE8DA" w14:textId="77777777" w:rsidTr="00F009C9">
        <w:tc>
          <w:tcPr>
            <w:tcW w:w="457" w:type="dxa"/>
            <w:vAlign w:val="center"/>
          </w:tcPr>
          <w:p w14:paraId="5C95232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lastRenderedPageBreak/>
              <w:t>10</w:t>
            </w:r>
          </w:p>
        </w:tc>
        <w:tc>
          <w:tcPr>
            <w:tcW w:w="2391" w:type="dxa"/>
            <w:vAlign w:val="center"/>
          </w:tcPr>
          <w:p w14:paraId="6073B82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到期日(額度)</w:t>
            </w:r>
          </w:p>
        </w:tc>
        <w:tc>
          <w:tcPr>
            <w:tcW w:w="828" w:type="dxa"/>
            <w:vAlign w:val="center"/>
          </w:tcPr>
          <w:p w14:paraId="526CE0E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35FDAA6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5F7E339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acLineDate</w:t>
            </w:r>
          </w:p>
        </w:tc>
      </w:tr>
      <w:tr w:rsidR="00C72DFC" w:rsidRPr="00BE0008" w14:paraId="3C9B6F21" w14:textId="77777777" w:rsidTr="00F009C9">
        <w:tc>
          <w:tcPr>
            <w:tcW w:w="457" w:type="dxa"/>
            <w:vAlign w:val="center"/>
          </w:tcPr>
          <w:p w14:paraId="1087AC5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2391" w:type="dxa"/>
            <w:vAlign w:val="center"/>
          </w:tcPr>
          <w:p w14:paraId="3FEC5C5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到期日(撥款)</w:t>
            </w:r>
          </w:p>
        </w:tc>
        <w:tc>
          <w:tcPr>
            <w:tcW w:w="828" w:type="dxa"/>
            <w:vAlign w:val="center"/>
          </w:tcPr>
          <w:p w14:paraId="699ED59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0D75AC6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662852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MaturityDate</w:t>
            </w:r>
          </w:p>
        </w:tc>
      </w:tr>
      <w:tr w:rsidR="00C72DFC" w:rsidRPr="00BE0008" w14:paraId="77CC81AD" w14:textId="77777777" w:rsidTr="00F009C9">
        <w:tc>
          <w:tcPr>
            <w:tcW w:w="457" w:type="dxa"/>
            <w:vAlign w:val="center"/>
          </w:tcPr>
          <w:p w14:paraId="32031AE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2391" w:type="dxa"/>
            <w:vAlign w:val="center"/>
          </w:tcPr>
          <w:p w14:paraId="3C2D036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核准金額</w:t>
            </w:r>
          </w:p>
        </w:tc>
        <w:tc>
          <w:tcPr>
            <w:tcW w:w="828" w:type="dxa"/>
            <w:vAlign w:val="center"/>
          </w:tcPr>
          <w:p w14:paraId="25E8C30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D8E2B3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021C069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每額度編號項下之放款帳號皆同</w:t>
            </w:r>
          </w:p>
          <w:p w14:paraId="0835983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核准額度金額</w:t>
            </w:r>
          </w:p>
          <w:p w14:paraId="0B1D22C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LineAmt</w:t>
            </w:r>
          </w:p>
        </w:tc>
      </w:tr>
      <w:tr w:rsidR="00C72DFC" w:rsidRPr="00BE0008" w14:paraId="50CCD35F" w14:textId="77777777" w:rsidTr="00F009C9">
        <w:tc>
          <w:tcPr>
            <w:tcW w:w="457" w:type="dxa"/>
            <w:vAlign w:val="center"/>
          </w:tcPr>
          <w:p w14:paraId="7B97C6C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2391" w:type="dxa"/>
            <w:vAlign w:val="center"/>
          </w:tcPr>
          <w:p w14:paraId="08B1C00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828" w:type="dxa"/>
            <w:vAlign w:val="center"/>
          </w:tcPr>
          <w:p w14:paraId="26215AA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89FD81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5732BEC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DrawdownAmt</w:t>
            </w:r>
          </w:p>
        </w:tc>
      </w:tr>
      <w:tr w:rsidR="00C72DFC" w:rsidRPr="00BE0008" w14:paraId="7453825D" w14:textId="77777777" w:rsidTr="00F009C9">
        <w:tc>
          <w:tcPr>
            <w:tcW w:w="457" w:type="dxa"/>
            <w:vAlign w:val="center"/>
          </w:tcPr>
          <w:p w14:paraId="5CD5B48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2391" w:type="dxa"/>
            <w:vAlign w:val="center"/>
          </w:tcPr>
          <w:p w14:paraId="0D7AC6A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帳管費</w:t>
            </w:r>
            <w:proofErr w:type="gramEnd"/>
          </w:p>
        </w:tc>
        <w:tc>
          <w:tcPr>
            <w:tcW w:w="828" w:type="dxa"/>
            <w:vAlign w:val="center"/>
          </w:tcPr>
          <w:p w14:paraId="3A22DB7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6649466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53" w:type="dxa"/>
            <w:vAlign w:val="center"/>
          </w:tcPr>
          <w:p w14:paraId="241FD5A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cctFee</w:t>
            </w:r>
          </w:p>
        </w:tc>
      </w:tr>
      <w:tr w:rsidR="00C72DFC" w:rsidRPr="00BE0008" w14:paraId="28AB1B4B" w14:textId="77777777" w:rsidTr="00F009C9">
        <w:tc>
          <w:tcPr>
            <w:tcW w:w="457" w:type="dxa"/>
            <w:vAlign w:val="center"/>
          </w:tcPr>
          <w:p w14:paraId="42BD13C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2391" w:type="dxa"/>
            <w:vAlign w:val="center"/>
          </w:tcPr>
          <w:p w14:paraId="6AADC6E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本金餘額(撥款)</w:t>
            </w:r>
          </w:p>
        </w:tc>
        <w:tc>
          <w:tcPr>
            <w:tcW w:w="828" w:type="dxa"/>
            <w:vAlign w:val="center"/>
          </w:tcPr>
          <w:p w14:paraId="27B5BDC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023D636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081BAC3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LoanBal</w:t>
            </w:r>
          </w:p>
        </w:tc>
      </w:tr>
      <w:tr w:rsidR="00C72DFC" w:rsidRPr="00BE0008" w14:paraId="7AB70C87" w14:textId="77777777" w:rsidTr="00F009C9">
        <w:tc>
          <w:tcPr>
            <w:tcW w:w="457" w:type="dxa"/>
            <w:vAlign w:val="center"/>
          </w:tcPr>
          <w:p w14:paraId="4742DE2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2391" w:type="dxa"/>
            <w:vAlign w:val="center"/>
          </w:tcPr>
          <w:p w14:paraId="6B509D6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應收利息</w:t>
            </w:r>
          </w:p>
        </w:tc>
        <w:tc>
          <w:tcPr>
            <w:tcW w:w="828" w:type="dxa"/>
            <w:vAlign w:val="center"/>
          </w:tcPr>
          <w:p w14:paraId="0EB3288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0A2667D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7E6A375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計算至每月月底之撥款應收利息</w:t>
            </w:r>
          </w:p>
          <w:p w14:paraId="4BD9B9B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IntAmt</w:t>
            </w:r>
          </w:p>
        </w:tc>
      </w:tr>
      <w:tr w:rsidR="00C72DFC" w:rsidRPr="00BE0008" w14:paraId="18885E98" w14:textId="77777777" w:rsidTr="00F009C9">
        <w:tc>
          <w:tcPr>
            <w:tcW w:w="457" w:type="dxa"/>
            <w:vAlign w:val="center"/>
          </w:tcPr>
          <w:p w14:paraId="5B688FD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2391" w:type="dxa"/>
            <w:vAlign w:val="center"/>
          </w:tcPr>
          <w:p w14:paraId="55628A5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法拍及火險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費用</w:t>
            </w:r>
          </w:p>
        </w:tc>
        <w:tc>
          <w:tcPr>
            <w:tcW w:w="828" w:type="dxa"/>
            <w:vAlign w:val="center"/>
          </w:tcPr>
          <w:p w14:paraId="4062DD2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2BCB63C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53" w:type="dxa"/>
            <w:vAlign w:val="center"/>
          </w:tcPr>
          <w:p w14:paraId="34BED89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ee</w:t>
            </w:r>
          </w:p>
        </w:tc>
      </w:tr>
      <w:tr w:rsidR="00C72DFC" w:rsidRPr="00BE0008" w14:paraId="498019EB" w14:textId="77777777" w:rsidTr="00F009C9">
        <w:tc>
          <w:tcPr>
            <w:tcW w:w="457" w:type="dxa"/>
            <w:vAlign w:val="center"/>
          </w:tcPr>
          <w:p w14:paraId="42A1AE1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8</w:t>
            </w:r>
          </w:p>
        </w:tc>
        <w:tc>
          <w:tcPr>
            <w:tcW w:w="2391" w:type="dxa"/>
            <w:vAlign w:val="center"/>
          </w:tcPr>
          <w:p w14:paraId="4FA12730" w14:textId="77777777" w:rsidR="00C72DFC" w:rsidRPr="00BE0008" w:rsidRDefault="00C72DFC" w:rsidP="00F009C9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BE0008">
              <w:rPr>
                <w:rFonts w:ascii="標楷體" w:eastAsia="標楷體" w:hAnsi="標楷體" w:hint="eastAsia"/>
              </w:rPr>
              <w:t>利率(撥款)</w:t>
            </w:r>
          </w:p>
        </w:tc>
        <w:tc>
          <w:tcPr>
            <w:tcW w:w="828" w:type="dxa"/>
            <w:vAlign w:val="center"/>
          </w:tcPr>
          <w:p w14:paraId="74692D0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01F2836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53" w:type="dxa"/>
            <w:vAlign w:val="center"/>
          </w:tcPr>
          <w:p w14:paraId="4FA6B52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Rate</w:t>
            </w:r>
          </w:p>
        </w:tc>
      </w:tr>
      <w:tr w:rsidR="00C72DFC" w:rsidRPr="00BE0008" w14:paraId="4051EE4F" w14:textId="77777777" w:rsidTr="00F009C9">
        <w:tc>
          <w:tcPr>
            <w:tcW w:w="457" w:type="dxa"/>
            <w:vAlign w:val="center"/>
          </w:tcPr>
          <w:p w14:paraId="526F362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9</w:t>
            </w:r>
          </w:p>
        </w:tc>
        <w:tc>
          <w:tcPr>
            <w:tcW w:w="2391" w:type="dxa"/>
            <w:vAlign w:val="center"/>
          </w:tcPr>
          <w:p w14:paraId="0F7DFBB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逾期繳款天數</w:t>
            </w:r>
          </w:p>
        </w:tc>
        <w:tc>
          <w:tcPr>
            <w:tcW w:w="828" w:type="dxa"/>
            <w:vAlign w:val="center"/>
          </w:tcPr>
          <w:p w14:paraId="6F2F85F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958" w:type="dxa"/>
            <w:vAlign w:val="center"/>
          </w:tcPr>
          <w:p w14:paraId="0D33E5D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53" w:type="dxa"/>
            <w:vAlign w:val="center"/>
          </w:tcPr>
          <w:p w14:paraId="1B056C7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抓取月底日資料，並以天數表示</w:t>
            </w:r>
          </w:p>
          <w:p w14:paraId="3A1E87F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OvduDays</w:t>
            </w:r>
          </w:p>
        </w:tc>
      </w:tr>
      <w:tr w:rsidR="00C72DFC" w:rsidRPr="00BE0008" w14:paraId="10FE3438" w14:textId="77777777" w:rsidTr="00F009C9">
        <w:tc>
          <w:tcPr>
            <w:tcW w:w="457" w:type="dxa"/>
            <w:vAlign w:val="center"/>
          </w:tcPr>
          <w:p w14:paraId="22302AA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2391" w:type="dxa"/>
            <w:vAlign w:val="center"/>
          </w:tcPr>
          <w:p w14:paraId="2CE166B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轉催收款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828" w:type="dxa"/>
            <w:vAlign w:val="center"/>
          </w:tcPr>
          <w:p w14:paraId="5E2D713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05D077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5BF390A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最近一次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的轉催收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日期</w:t>
            </w:r>
          </w:p>
          <w:p w14:paraId="2A015A9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OvduDate</w:t>
            </w:r>
          </w:p>
        </w:tc>
      </w:tr>
      <w:tr w:rsidR="00C72DFC" w:rsidRPr="00BE0008" w14:paraId="53A508B3" w14:textId="77777777" w:rsidTr="00F009C9">
        <w:tc>
          <w:tcPr>
            <w:tcW w:w="457" w:type="dxa"/>
            <w:vAlign w:val="center"/>
          </w:tcPr>
          <w:p w14:paraId="0326138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1</w:t>
            </w:r>
          </w:p>
        </w:tc>
        <w:tc>
          <w:tcPr>
            <w:tcW w:w="2391" w:type="dxa"/>
            <w:vAlign w:val="center"/>
          </w:tcPr>
          <w:p w14:paraId="66C6D01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轉銷呆帳日期</w:t>
            </w:r>
          </w:p>
        </w:tc>
        <w:tc>
          <w:tcPr>
            <w:tcW w:w="828" w:type="dxa"/>
            <w:vAlign w:val="center"/>
          </w:tcPr>
          <w:p w14:paraId="742A043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0AF04DC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3FE4B41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最早之轉銷呆帳日期</w:t>
            </w:r>
          </w:p>
          <w:p w14:paraId="43DEC12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BadDebtDate</w:t>
            </w:r>
          </w:p>
        </w:tc>
      </w:tr>
      <w:tr w:rsidR="00C72DFC" w:rsidRPr="00BE0008" w14:paraId="311DBCBB" w14:textId="77777777" w:rsidTr="00F009C9">
        <w:tc>
          <w:tcPr>
            <w:tcW w:w="457" w:type="dxa"/>
            <w:vAlign w:val="center"/>
          </w:tcPr>
          <w:p w14:paraId="7D4BADD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2</w:t>
            </w:r>
          </w:p>
        </w:tc>
        <w:tc>
          <w:tcPr>
            <w:tcW w:w="2391" w:type="dxa"/>
            <w:vAlign w:val="center"/>
          </w:tcPr>
          <w:p w14:paraId="5B580F4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轉銷呆帳金額</w:t>
            </w:r>
          </w:p>
        </w:tc>
        <w:tc>
          <w:tcPr>
            <w:tcW w:w="828" w:type="dxa"/>
            <w:vAlign w:val="center"/>
          </w:tcPr>
          <w:p w14:paraId="5C4E12D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A35C75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3C2CB9B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全部轉銷呆帳之金額</w:t>
            </w:r>
          </w:p>
          <w:p w14:paraId="1ADD269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BadDebtAmt</w:t>
            </w:r>
          </w:p>
        </w:tc>
      </w:tr>
      <w:tr w:rsidR="00C72DFC" w:rsidRPr="00BE0008" w14:paraId="6D71DE06" w14:textId="77777777" w:rsidTr="00F009C9">
        <w:tc>
          <w:tcPr>
            <w:tcW w:w="457" w:type="dxa"/>
            <w:vAlign w:val="center"/>
          </w:tcPr>
          <w:p w14:paraId="5CDE17E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3</w:t>
            </w:r>
          </w:p>
        </w:tc>
        <w:tc>
          <w:tcPr>
            <w:tcW w:w="2391" w:type="dxa"/>
            <w:vAlign w:val="center"/>
          </w:tcPr>
          <w:p w14:paraId="4F485ED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初貸時約定還本寬限期</w:t>
            </w:r>
          </w:p>
        </w:tc>
        <w:tc>
          <w:tcPr>
            <w:tcW w:w="828" w:type="dxa"/>
            <w:vAlign w:val="center"/>
          </w:tcPr>
          <w:p w14:paraId="266C7C5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958" w:type="dxa"/>
            <w:vAlign w:val="center"/>
          </w:tcPr>
          <w:p w14:paraId="2AE9C0B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6493C48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約定客戶得只繳息不繳本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之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寬限期。</w:t>
            </w:r>
          </w:p>
          <w:p w14:paraId="13E8A11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以月為單位</w:t>
            </w:r>
          </w:p>
          <w:p w14:paraId="5E7945A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GracePeriod</w:t>
            </w:r>
          </w:p>
        </w:tc>
      </w:tr>
      <w:tr w:rsidR="00C72DFC" w:rsidRPr="00BE0008" w14:paraId="0CE5C486" w14:textId="77777777" w:rsidTr="00F009C9">
        <w:tc>
          <w:tcPr>
            <w:tcW w:w="457" w:type="dxa"/>
            <w:vAlign w:val="center"/>
          </w:tcPr>
          <w:p w14:paraId="445F7B8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4</w:t>
            </w:r>
          </w:p>
        </w:tc>
        <w:tc>
          <w:tcPr>
            <w:tcW w:w="2391" w:type="dxa"/>
            <w:vAlign w:val="center"/>
          </w:tcPr>
          <w:p w14:paraId="1E129A8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核准利率</w:t>
            </w:r>
          </w:p>
        </w:tc>
        <w:tc>
          <w:tcPr>
            <w:tcW w:w="828" w:type="dxa"/>
            <w:vAlign w:val="center"/>
          </w:tcPr>
          <w:p w14:paraId="4ABECE2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4F7DFA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53" w:type="dxa"/>
            <w:vAlign w:val="center"/>
          </w:tcPr>
          <w:p w14:paraId="044CAF17" w14:textId="77777777" w:rsidR="00C72DFC" w:rsidRPr="00BE0008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pproveRate</w:t>
            </w:r>
          </w:p>
        </w:tc>
      </w:tr>
      <w:tr w:rsidR="00C72DFC" w:rsidRPr="00BE0008" w14:paraId="1A108629" w14:textId="77777777" w:rsidTr="00F009C9">
        <w:tc>
          <w:tcPr>
            <w:tcW w:w="457" w:type="dxa"/>
            <w:vAlign w:val="center"/>
          </w:tcPr>
          <w:p w14:paraId="65B100E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5</w:t>
            </w:r>
          </w:p>
        </w:tc>
        <w:tc>
          <w:tcPr>
            <w:tcW w:w="2391" w:type="dxa"/>
            <w:vAlign w:val="center"/>
          </w:tcPr>
          <w:p w14:paraId="527B740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契約當時還款方式</w:t>
            </w:r>
          </w:p>
        </w:tc>
        <w:tc>
          <w:tcPr>
            <w:tcW w:w="828" w:type="dxa"/>
            <w:vAlign w:val="center"/>
          </w:tcPr>
          <w:p w14:paraId="65201F6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C61252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55DB439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按期繳息(到期還本)；</w:t>
            </w:r>
          </w:p>
          <w:p w14:paraId="57BD3D2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2=平均攤還本息；</w:t>
            </w:r>
          </w:p>
          <w:p w14:paraId="11DF71E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3=平均攤還本金；</w:t>
            </w:r>
          </w:p>
          <w:p w14:paraId="4420C2D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=到期繳息還本</w:t>
            </w:r>
          </w:p>
          <w:p w14:paraId="37DFA6D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mortizedCode</w:t>
            </w:r>
          </w:p>
        </w:tc>
      </w:tr>
      <w:tr w:rsidR="00C72DFC" w:rsidRPr="00BE0008" w14:paraId="557F1883" w14:textId="77777777" w:rsidTr="00F009C9">
        <w:tc>
          <w:tcPr>
            <w:tcW w:w="457" w:type="dxa"/>
            <w:vAlign w:val="center"/>
          </w:tcPr>
          <w:p w14:paraId="06F796A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6</w:t>
            </w:r>
          </w:p>
        </w:tc>
        <w:tc>
          <w:tcPr>
            <w:tcW w:w="2391" w:type="dxa"/>
            <w:vAlign w:val="center"/>
          </w:tcPr>
          <w:p w14:paraId="635A801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契約當時利率調整方式</w:t>
            </w:r>
          </w:p>
        </w:tc>
        <w:tc>
          <w:tcPr>
            <w:tcW w:w="828" w:type="dxa"/>
            <w:vAlign w:val="center"/>
          </w:tcPr>
          <w:p w14:paraId="21F1F2B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59FA0F7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692FCA5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機動；2=固定；</w:t>
            </w:r>
          </w:p>
          <w:p w14:paraId="6971D5A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3=固定階梯；4=浮動階梯</w:t>
            </w:r>
          </w:p>
          <w:p w14:paraId="4F1E390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RateCode</w:t>
            </w:r>
          </w:p>
        </w:tc>
      </w:tr>
      <w:tr w:rsidR="00C72DFC" w:rsidRPr="00BE0008" w14:paraId="1EB756C3" w14:textId="77777777" w:rsidTr="00F009C9">
        <w:tc>
          <w:tcPr>
            <w:tcW w:w="457" w:type="dxa"/>
            <w:vAlign w:val="center"/>
          </w:tcPr>
          <w:p w14:paraId="07DC384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7</w:t>
            </w:r>
          </w:p>
        </w:tc>
        <w:tc>
          <w:tcPr>
            <w:tcW w:w="2391" w:type="dxa"/>
            <w:vAlign w:val="center"/>
          </w:tcPr>
          <w:p w14:paraId="2668AC3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契約約定當時還本週期</w:t>
            </w:r>
          </w:p>
        </w:tc>
        <w:tc>
          <w:tcPr>
            <w:tcW w:w="828" w:type="dxa"/>
            <w:vAlign w:val="center"/>
          </w:tcPr>
          <w:p w14:paraId="18A4072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958" w:type="dxa"/>
            <w:vAlign w:val="center"/>
          </w:tcPr>
          <w:p w14:paraId="67B289E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47623C7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RepayFreq</w:t>
            </w:r>
          </w:p>
        </w:tc>
      </w:tr>
      <w:tr w:rsidR="00C72DFC" w:rsidRPr="00BE0008" w14:paraId="64F2C213" w14:textId="77777777" w:rsidTr="00F009C9">
        <w:tc>
          <w:tcPr>
            <w:tcW w:w="457" w:type="dxa"/>
            <w:vAlign w:val="center"/>
          </w:tcPr>
          <w:p w14:paraId="7A88380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8</w:t>
            </w:r>
          </w:p>
        </w:tc>
        <w:tc>
          <w:tcPr>
            <w:tcW w:w="2391" w:type="dxa"/>
            <w:vAlign w:val="center"/>
          </w:tcPr>
          <w:p w14:paraId="56DA3F6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契約約定當時繳息週期</w:t>
            </w:r>
          </w:p>
        </w:tc>
        <w:tc>
          <w:tcPr>
            <w:tcW w:w="828" w:type="dxa"/>
            <w:vAlign w:val="center"/>
          </w:tcPr>
          <w:p w14:paraId="0DC0458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958" w:type="dxa"/>
            <w:vAlign w:val="center"/>
          </w:tcPr>
          <w:p w14:paraId="24388C2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2865D03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PayIntFreq</w:t>
            </w:r>
          </w:p>
        </w:tc>
      </w:tr>
      <w:tr w:rsidR="00C72DFC" w:rsidRPr="00BE0008" w14:paraId="747EFB7B" w14:textId="77777777" w:rsidTr="00F009C9">
        <w:tc>
          <w:tcPr>
            <w:tcW w:w="457" w:type="dxa"/>
            <w:vAlign w:val="center"/>
          </w:tcPr>
          <w:p w14:paraId="500C2DC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9</w:t>
            </w:r>
          </w:p>
        </w:tc>
        <w:tc>
          <w:tcPr>
            <w:tcW w:w="2391" w:type="dxa"/>
            <w:vAlign w:val="center"/>
          </w:tcPr>
          <w:p w14:paraId="7E4584E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授信行業別</w:t>
            </w:r>
          </w:p>
        </w:tc>
        <w:tc>
          <w:tcPr>
            <w:tcW w:w="828" w:type="dxa"/>
            <w:vAlign w:val="center"/>
          </w:tcPr>
          <w:p w14:paraId="4C07BE8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6024EE3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53" w:type="dxa"/>
            <w:vAlign w:val="center"/>
          </w:tcPr>
          <w:p w14:paraId="03D3EED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IndustryCode</w:t>
            </w:r>
          </w:p>
        </w:tc>
      </w:tr>
      <w:tr w:rsidR="00C72DFC" w:rsidRPr="00BE0008" w14:paraId="4FB099AF" w14:textId="77777777" w:rsidTr="00F009C9">
        <w:tc>
          <w:tcPr>
            <w:tcW w:w="457" w:type="dxa"/>
            <w:vAlign w:val="center"/>
          </w:tcPr>
          <w:p w14:paraId="4682992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0</w:t>
            </w:r>
          </w:p>
        </w:tc>
        <w:tc>
          <w:tcPr>
            <w:tcW w:w="2391" w:type="dxa"/>
            <w:vAlign w:val="center"/>
          </w:tcPr>
          <w:p w14:paraId="1B3AC74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擔保品類別</w:t>
            </w:r>
          </w:p>
        </w:tc>
        <w:tc>
          <w:tcPr>
            <w:tcW w:w="828" w:type="dxa"/>
            <w:vAlign w:val="center"/>
          </w:tcPr>
          <w:p w14:paraId="38FC0BF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958" w:type="dxa"/>
            <w:vAlign w:val="center"/>
          </w:tcPr>
          <w:p w14:paraId="3864EC4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12C889C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對應至JCIC的類別</w:t>
            </w:r>
          </w:p>
          <w:p w14:paraId="325A5D0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ClTypeJCIC</w:t>
            </w:r>
          </w:p>
        </w:tc>
      </w:tr>
      <w:tr w:rsidR="00C72DFC" w:rsidRPr="00BE0008" w14:paraId="14B1C9DF" w14:textId="77777777" w:rsidTr="00F009C9">
        <w:tc>
          <w:tcPr>
            <w:tcW w:w="457" w:type="dxa"/>
            <w:vAlign w:val="center"/>
          </w:tcPr>
          <w:p w14:paraId="45049FD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lastRenderedPageBreak/>
              <w:t>31</w:t>
            </w:r>
          </w:p>
        </w:tc>
        <w:tc>
          <w:tcPr>
            <w:tcW w:w="2391" w:type="dxa"/>
            <w:vAlign w:val="center"/>
          </w:tcPr>
          <w:p w14:paraId="5D760AE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擔保品地區別</w:t>
            </w:r>
          </w:p>
        </w:tc>
        <w:tc>
          <w:tcPr>
            <w:tcW w:w="828" w:type="dxa"/>
            <w:vAlign w:val="center"/>
          </w:tcPr>
          <w:p w14:paraId="148DE29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22399E8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17848B2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A=臺北市</w:t>
            </w:r>
          </w:p>
          <w:p w14:paraId="52DBEBC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B=新北市</w:t>
            </w:r>
          </w:p>
          <w:p w14:paraId="59F208F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C=桃園市</w:t>
            </w:r>
          </w:p>
          <w:p w14:paraId="354FB2D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D=台中市</w:t>
            </w:r>
          </w:p>
          <w:p w14:paraId="4D8DCA2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E=台南市</w:t>
            </w:r>
          </w:p>
          <w:p w14:paraId="5390723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F=高雄市</w:t>
            </w:r>
          </w:p>
          <w:p w14:paraId="677B599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G=其他</w:t>
            </w:r>
          </w:p>
          <w:p w14:paraId="0229B28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CityCode</w:t>
            </w:r>
          </w:p>
        </w:tc>
      </w:tr>
      <w:tr w:rsidR="00C72DFC" w:rsidRPr="00BE0008" w14:paraId="779D1986" w14:textId="77777777" w:rsidTr="00F009C9">
        <w:tc>
          <w:tcPr>
            <w:tcW w:w="457" w:type="dxa"/>
            <w:vAlign w:val="center"/>
          </w:tcPr>
          <w:p w14:paraId="039A1CA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2</w:t>
            </w:r>
          </w:p>
        </w:tc>
        <w:tc>
          <w:tcPr>
            <w:tcW w:w="2391" w:type="dxa"/>
            <w:vAlign w:val="center"/>
          </w:tcPr>
          <w:p w14:paraId="4A4AC6D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商品利率代碼</w:t>
            </w:r>
          </w:p>
        </w:tc>
        <w:tc>
          <w:tcPr>
            <w:tcW w:w="828" w:type="dxa"/>
            <w:vAlign w:val="center"/>
          </w:tcPr>
          <w:p w14:paraId="31BB874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02410F0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14EA326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ProdNo</w:t>
            </w:r>
          </w:p>
        </w:tc>
      </w:tr>
      <w:tr w:rsidR="00C72DFC" w:rsidRPr="00BE0008" w14:paraId="5F19539A" w14:textId="77777777" w:rsidTr="00F009C9">
        <w:tc>
          <w:tcPr>
            <w:tcW w:w="457" w:type="dxa"/>
            <w:vAlign w:val="center"/>
          </w:tcPr>
          <w:p w14:paraId="60E914A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3</w:t>
            </w:r>
          </w:p>
        </w:tc>
        <w:tc>
          <w:tcPr>
            <w:tcW w:w="2391" w:type="dxa"/>
            <w:vAlign w:val="center"/>
          </w:tcPr>
          <w:p w14:paraId="68CB195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企業戶/個人戶</w:t>
            </w:r>
          </w:p>
        </w:tc>
        <w:tc>
          <w:tcPr>
            <w:tcW w:w="828" w:type="dxa"/>
            <w:vAlign w:val="center"/>
          </w:tcPr>
          <w:p w14:paraId="52993A4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5B5CF3A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17FB58C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企業戶、2=個人戶</w:t>
            </w:r>
          </w:p>
          <w:p w14:paraId="2089BCB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CustKind</w:t>
            </w:r>
          </w:p>
        </w:tc>
      </w:tr>
      <w:tr w:rsidR="00C72DFC" w:rsidRPr="00BE0008" w14:paraId="2DF6B0F9" w14:textId="77777777" w:rsidTr="00F009C9">
        <w:tc>
          <w:tcPr>
            <w:tcW w:w="457" w:type="dxa"/>
            <w:vAlign w:val="center"/>
          </w:tcPr>
          <w:p w14:paraId="69A931B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9</w:t>
            </w:r>
          </w:p>
        </w:tc>
        <w:tc>
          <w:tcPr>
            <w:tcW w:w="2391" w:type="dxa"/>
            <w:vAlign w:val="center"/>
          </w:tcPr>
          <w:p w14:paraId="1AE4C2C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五類資產分類</w:t>
            </w:r>
          </w:p>
        </w:tc>
        <w:tc>
          <w:tcPr>
            <w:tcW w:w="828" w:type="dxa"/>
            <w:vAlign w:val="center"/>
          </w:tcPr>
          <w:p w14:paraId="5510ED7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057399C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3EDFE23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ssetClass</w:t>
            </w:r>
          </w:p>
        </w:tc>
      </w:tr>
      <w:tr w:rsidR="00C72DFC" w:rsidRPr="00BE0008" w14:paraId="44DF5650" w14:textId="77777777" w:rsidTr="00F009C9">
        <w:tc>
          <w:tcPr>
            <w:tcW w:w="457" w:type="dxa"/>
            <w:vAlign w:val="center"/>
          </w:tcPr>
          <w:p w14:paraId="6BF01B7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5</w:t>
            </w:r>
          </w:p>
        </w:tc>
        <w:tc>
          <w:tcPr>
            <w:tcW w:w="2391" w:type="dxa"/>
            <w:vAlign w:val="center"/>
          </w:tcPr>
          <w:p w14:paraId="755BA53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產品別</w:t>
            </w:r>
          </w:p>
        </w:tc>
        <w:tc>
          <w:tcPr>
            <w:tcW w:w="828" w:type="dxa"/>
            <w:vAlign w:val="center"/>
          </w:tcPr>
          <w:p w14:paraId="57DDECF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958" w:type="dxa"/>
            <w:vAlign w:val="center"/>
          </w:tcPr>
          <w:p w14:paraId="77D7E22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300B844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Ifrs</w:t>
            </w:r>
            <w:r>
              <w:rPr>
                <w:rFonts w:ascii="標楷體" w:eastAsia="標楷體" w:hAnsi="標楷體"/>
              </w:rPr>
              <w:t>9</w:t>
            </w:r>
            <w:r w:rsidRPr="00BE0008">
              <w:rPr>
                <w:rFonts w:ascii="標楷體" w:eastAsia="標楷體" w:hAnsi="標楷體"/>
              </w:rPr>
              <w:t>ProdCode</w:t>
            </w:r>
          </w:p>
        </w:tc>
      </w:tr>
      <w:tr w:rsidR="00C72DFC" w:rsidRPr="00BE0008" w14:paraId="1E6C9879" w14:textId="77777777" w:rsidTr="00F009C9">
        <w:tc>
          <w:tcPr>
            <w:tcW w:w="457" w:type="dxa"/>
            <w:vAlign w:val="center"/>
          </w:tcPr>
          <w:p w14:paraId="46FF1AD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6</w:t>
            </w:r>
          </w:p>
        </w:tc>
        <w:tc>
          <w:tcPr>
            <w:tcW w:w="2391" w:type="dxa"/>
            <w:vAlign w:val="center"/>
          </w:tcPr>
          <w:p w14:paraId="43B4C96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原始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鑑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價金額</w:t>
            </w:r>
          </w:p>
        </w:tc>
        <w:tc>
          <w:tcPr>
            <w:tcW w:w="828" w:type="dxa"/>
            <w:vAlign w:val="center"/>
          </w:tcPr>
          <w:p w14:paraId="099E2E9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46EDC2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7BFFC66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EvaAmt</w:t>
            </w:r>
          </w:p>
        </w:tc>
      </w:tr>
      <w:tr w:rsidR="00C72DFC" w:rsidRPr="00BE0008" w14:paraId="44B654CB" w14:textId="77777777" w:rsidTr="00F009C9">
        <w:tc>
          <w:tcPr>
            <w:tcW w:w="457" w:type="dxa"/>
            <w:vAlign w:val="center"/>
          </w:tcPr>
          <w:p w14:paraId="47220F1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7</w:t>
            </w:r>
          </w:p>
        </w:tc>
        <w:tc>
          <w:tcPr>
            <w:tcW w:w="2391" w:type="dxa"/>
            <w:vAlign w:val="center"/>
          </w:tcPr>
          <w:p w14:paraId="00A96A2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828" w:type="dxa"/>
            <w:vAlign w:val="center"/>
          </w:tcPr>
          <w:p w14:paraId="7E5A259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63621B3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</w:t>
            </w:r>
            <w:r w:rsidRPr="00BE0008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45BB7CF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irstDueDate</w:t>
            </w:r>
          </w:p>
        </w:tc>
      </w:tr>
      <w:tr w:rsidR="00C72DFC" w:rsidRPr="00BE0008" w14:paraId="61359488" w14:textId="77777777" w:rsidTr="00F009C9">
        <w:tc>
          <w:tcPr>
            <w:tcW w:w="457" w:type="dxa"/>
            <w:vAlign w:val="center"/>
          </w:tcPr>
          <w:p w14:paraId="21DFBEA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8</w:t>
            </w:r>
          </w:p>
        </w:tc>
        <w:tc>
          <w:tcPr>
            <w:tcW w:w="2391" w:type="dxa"/>
            <w:vAlign w:val="center"/>
          </w:tcPr>
          <w:p w14:paraId="1FA1A40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總期數</w:t>
            </w:r>
            <w:proofErr w:type="gramEnd"/>
          </w:p>
        </w:tc>
        <w:tc>
          <w:tcPr>
            <w:tcW w:w="828" w:type="dxa"/>
            <w:vAlign w:val="center"/>
          </w:tcPr>
          <w:p w14:paraId="171F2D9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958" w:type="dxa"/>
            <w:vAlign w:val="center"/>
          </w:tcPr>
          <w:p w14:paraId="22259DE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1828684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TotalPeriod</w:t>
            </w:r>
          </w:p>
        </w:tc>
      </w:tr>
      <w:tr w:rsidR="00C72DFC" w:rsidRPr="00BE0008" w14:paraId="7C1ED7B5" w14:textId="77777777" w:rsidTr="00F009C9">
        <w:tc>
          <w:tcPr>
            <w:tcW w:w="457" w:type="dxa"/>
            <w:vAlign w:val="center"/>
          </w:tcPr>
          <w:p w14:paraId="5F90015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9</w:t>
            </w:r>
          </w:p>
        </w:tc>
        <w:tc>
          <w:tcPr>
            <w:tcW w:w="2391" w:type="dxa"/>
            <w:vAlign w:val="center"/>
          </w:tcPr>
          <w:p w14:paraId="329061F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可動用餘額(台幣)</w:t>
            </w:r>
          </w:p>
        </w:tc>
        <w:tc>
          <w:tcPr>
            <w:tcW w:w="828" w:type="dxa"/>
            <w:vAlign w:val="center"/>
          </w:tcPr>
          <w:p w14:paraId="680A0D4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4AC358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3D8D987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vblBal</w:t>
            </w:r>
          </w:p>
        </w:tc>
      </w:tr>
      <w:tr w:rsidR="00C72DFC" w:rsidRPr="00BE0008" w14:paraId="29A0798E" w14:textId="77777777" w:rsidTr="00F009C9">
        <w:tc>
          <w:tcPr>
            <w:tcW w:w="457" w:type="dxa"/>
            <w:vAlign w:val="center"/>
          </w:tcPr>
          <w:p w14:paraId="464629B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0</w:t>
            </w:r>
          </w:p>
        </w:tc>
        <w:tc>
          <w:tcPr>
            <w:tcW w:w="2391" w:type="dxa"/>
            <w:vAlign w:val="center"/>
          </w:tcPr>
          <w:p w14:paraId="0CBB788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該筆額度是否可循環動用</w:t>
            </w:r>
          </w:p>
        </w:tc>
        <w:tc>
          <w:tcPr>
            <w:tcW w:w="828" w:type="dxa"/>
            <w:vAlign w:val="center"/>
          </w:tcPr>
          <w:p w14:paraId="0F0A754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F4125A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14DD50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是 0=否</w:t>
            </w:r>
          </w:p>
          <w:p w14:paraId="41F330B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RecycleCode</w:t>
            </w:r>
          </w:p>
        </w:tc>
      </w:tr>
      <w:tr w:rsidR="00C72DFC" w:rsidRPr="00BE0008" w14:paraId="6005EFB2" w14:textId="77777777" w:rsidTr="00F009C9">
        <w:tc>
          <w:tcPr>
            <w:tcW w:w="457" w:type="dxa"/>
            <w:vAlign w:val="center"/>
          </w:tcPr>
          <w:p w14:paraId="0C64025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1</w:t>
            </w:r>
          </w:p>
        </w:tc>
        <w:tc>
          <w:tcPr>
            <w:tcW w:w="2391" w:type="dxa"/>
            <w:vAlign w:val="center"/>
          </w:tcPr>
          <w:p w14:paraId="73BAC7E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該筆額度是否為不可撤銷</w:t>
            </w:r>
          </w:p>
        </w:tc>
        <w:tc>
          <w:tcPr>
            <w:tcW w:w="828" w:type="dxa"/>
            <w:vAlign w:val="center"/>
          </w:tcPr>
          <w:p w14:paraId="5F94C6C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999DD7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4ED1E1A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是 0=否</w:t>
            </w:r>
          </w:p>
          <w:p w14:paraId="64CB22E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IrrevocableFlag</w:t>
            </w:r>
          </w:p>
        </w:tc>
      </w:tr>
      <w:tr w:rsidR="00C72DFC" w:rsidRPr="00BE0008" w14:paraId="0F6EFC3D" w14:textId="77777777" w:rsidTr="00F009C9">
        <w:tc>
          <w:tcPr>
            <w:tcW w:w="457" w:type="dxa"/>
            <w:vAlign w:val="center"/>
          </w:tcPr>
          <w:p w14:paraId="5EC9775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2</w:t>
            </w:r>
          </w:p>
        </w:tc>
        <w:tc>
          <w:tcPr>
            <w:tcW w:w="2391" w:type="dxa"/>
            <w:vAlign w:val="center"/>
          </w:tcPr>
          <w:p w14:paraId="71F3881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暫收款金額(台幣)</w:t>
            </w:r>
          </w:p>
        </w:tc>
        <w:tc>
          <w:tcPr>
            <w:tcW w:w="828" w:type="dxa"/>
            <w:vAlign w:val="center"/>
          </w:tcPr>
          <w:p w14:paraId="26B7B0A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700073E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5C6AFCB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TempAmt</w:t>
            </w:r>
          </w:p>
        </w:tc>
      </w:tr>
      <w:tr w:rsidR="00C72DFC" w:rsidRPr="00BE0008" w14:paraId="4EDAAA79" w14:textId="77777777" w:rsidTr="00F009C9">
        <w:tc>
          <w:tcPr>
            <w:tcW w:w="457" w:type="dxa"/>
            <w:vAlign w:val="center"/>
          </w:tcPr>
          <w:p w14:paraId="2FCF634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3</w:t>
            </w:r>
          </w:p>
        </w:tc>
        <w:tc>
          <w:tcPr>
            <w:tcW w:w="2391" w:type="dxa"/>
            <w:vAlign w:val="center"/>
          </w:tcPr>
          <w:p w14:paraId="421FD68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記帳幣別</w:t>
            </w:r>
          </w:p>
        </w:tc>
        <w:tc>
          <w:tcPr>
            <w:tcW w:w="828" w:type="dxa"/>
            <w:vAlign w:val="center"/>
          </w:tcPr>
          <w:p w14:paraId="5A760D6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7DECF4C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067706E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台幣</w:t>
            </w:r>
          </w:p>
          <w:p w14:paraId="1F51988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2=美元</w:t>
            </w:r>
          </w:p>
          <w:p w14:paraId="1855322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3=澳幣</w:t>
            </w:r>
          </w:p>
          <w:p w14:paraId="177119F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=人民幣</w:t>
            </w:r>
          </w:p>
          <w:p w14:paraId="68FD195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=歐元</w:t>
            </w:r>
          </w:p>
          <w:p w14:paraId="50C273A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 w:hint="eastAsia"/>
              </w:rPr>
              <w:t>.</w:t>
            </w:r>
            <w:r w:rsidRPr="00BE0008">
              <w:rPr>
                <w:rFonts w:ascii="標楷體" w:eastAsia="標楷體" w:hAnsi="標楷體"/>
              </w:rPr>
              <w:t>AcCurcd</w:t>
            </w:r>
          </w:p>
        </w:tc>
      </w:tr>
      <w:tr w:rsidR="00C72DFC" w:rsidRPr="00BE0008" w14:paraId="7B92477D" w14:textId="77777777" w:rsidTr="00F009C9">
        <w:tc>
          <w:tcPr>
            <w:tcW w:w="457" w:type="dxa"/>
            <w:vAlign w:val="center"/>
          </w:tcPr>
          <w:p w14:paraId="35CACCA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4</w:t>
            </w:r>
          </w:p>
        </w:tc>
        <w:tc>
          <w:tcPr>
            <w:tcW w:w="2391" w:type="dxa"/>
            <w:vAlign w:val="center"/>
          </w:tcPr>
          <w:p w14:paraId="4019332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會計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帳冊</w:t>
            </w:r>
            <w:proofErr w:type="gramEnd"/>
          </w:p>
        </w:tc>
        <w:tc>
          <w:tcPr>
            <w:tcW w:w="828" w:type="dxa"/>
            <w:vAlign w:val="center"/>
          </w:tcPr>
          <w:p w14:paraId="21CD146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539458B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D1CE94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一般</w:t>
            </w:r>
          </w:p>
          <w:p w14:paraId="592F3A5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2=分紅</w:t>
            </w:r>
          </w:p>
          <w:p w14:paraId="03DDEFC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3=利變</w:t>
            </w:r>
          </w:p>
          <w:p w14:paraId="744371E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/>
              </w:rPr>
              <w:t>4=OIU</w:t>
            </w:r>
          </w:p>
          <w:p w14:paraId="5A75FDB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cBookCode</w:t>
            </w:r>
          </w:p>
        </w:tc>
      </w:tr>
      <w:tr w:rsidR="00C72DFC" w:rsidRPr="00BE0008" w14:paraId="3474E95D" w14:textId="77777777" w:rsidTr="00F009C9">
        <w:tc>
          <w:tcPr>
            <w:tcW w:w="457" w:type="dxa"/>
            <w:vAlign w:val="center"/>
          </w:tcPr>
          <w:p w14:paraId="35CD7E9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5</w:t>
            </w:r>
          </w:p>
        </w:tc>
        <w:tc>
          <w:tcPr>
            <w:tcW w:w="2391" w:type="dxa"/>
            <w:vAlign w:val="center"/>
          </w:tcPr>
          <w:p w14:paraId="277E748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交易幣別</w:t>
            </w:r>
          </w:p>
        </w:tc>
        <w:tc>
          <w:tcPr>
            <w:tcW w:w="828" w:type="dxa"/>
            <w:vAlign w:val="center"/>
          </w:tcPr>
          <w:p w14:paraId="3949E4D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958" w:type="dxa"/>
            <w:vAlign w:val="center"/>
          </w:tcPr>
          <w:p w14:paraId="62DCFEF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532E5B6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CurrencyCode</w:t>
            </w:r>
          </w:p>
        </w:tc>
      </w:tr>
      <w:tr w:rsidR="00C72DFC" w:rsidRPr="00BE0008" w14:paraId="05516219" w14:textId="77777777" w:rsidTr="00F009C9">
        <w:tc>
          <w:tcPr>
            <w:tcW w:w="457" w:type="dxa"/>
            <w:vAlign w:val="center"/>
          </w:tcPr>
          <w:p w14:paraId="04296D0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6</w:t>
            </w:r>
          </w:p>
        </w:tc>
        <w:tc>
          <w:tcPr>
            <w:tcW w:w="2391" w:type="dxa"/>
            <w:vAlign w:val="center"/>
          </w:tcPr>
          <w:p w14:paraId="4449648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報導日匯率</w:t>
            </w:r>
          </w:p>
        </w:tc>
        <w:tc>
          <w:tcPr>
            <w:tcW w:w="828" w:type="dxa"/>
            <w:vAlign w:val="center"/>
          </w:tcPr>
          <w:p w14:paraId="4EA1D8C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</w:t>
            </w:r>
            <w:r w:rsidRPr="00BE0008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3206D07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.99999999</w:t>
            </w:r>
          </w:p>
        </w:tc>
        <w:tc>
          <w:tcPr>
            <w:tcW w:w="4253" w:type="dxa"/>
            <w:vAlign w:val="center"/>
          </w:tcPr>
          <w:p w14:paraId="4A78549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ExchangeRate</w:t>
            </w:r>
          </w:p>
        </w:tc>
      </w:tr>
      <w:tr w:rsidR="00C72DFC" w:rsidRPr="00BE0008" w14:paraId="22D6C4D1" w14:textId="77777777" w:rsidTr="00F009C9">
        <w:tc>
          <w:tcPr>
            <w:tcW w:w="457" w:type="dxa"/>
            <w:vAlign w:val="center"/>
          </w:tcPr>
          <w:p w14:paraId="1E2D12A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7</w:t>
            </w:r>
          </w:p>
        </w:tc>
        <w:tc>
          <w:tcPr>
            <w:tcW w:w="2391" w:type="dxa"/>
            <w:vAlign w:val="center"/>
          </w:tcPr>
          <w:p w14:paraId="4230712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核准金額(交易幣)</w:t>
            </w:r>
          </w:p>
        </w:tc>
        <w:tc>
          <w:tcPr>
            <w:tcW w:w="828" w:type="dxa"/>
            <w:vAlign w:val="center"/>
          </w:tcPr>
          <w:p w14:paraId="57717D4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7E092D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3D6D3D5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LineAmtCurr</w:t>
            </w:r>
          </w:p>
        </w:tc>
      </w:tr>
      <w:tr w:rsidR="00C72DFC" w:rsidRPr="00BE0008" w14:paraId="3EE19E45" w14:textId="77777777" w:rsidTr="00F009C9">
        <w:tc>
          <w:tcPr>
            <w:tcW w:w="457" w:type="dxa"/>
            <w:vAlign w:val="center"/>
          </w:tcPr>
          <w:p w14:paraId="24493EB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2391" w:type="dxa"/>
            <w:vAlign w:val="center"/>
          </w:tcPr>
          <w:p w14:paraId="28F80CE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撥款金額(交易幣)</w:t>
            </w:r>
          </w:p>
        </w:tc>
        <w:tc>
          <w:tcPr>
            <w:tcW w:w="828" w:type="dxa"/>
            <w:vAlign w:val="center"/>
          </w:tcPr>
          <w:p w14:paraId="4F1407F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4E83110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153057F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13欄相同</w:t>
            </w:r>
          </w:p>
          <w:p w14:paraId="7AAC4BB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DrawdownAmtCurr</w:t>
            </w:r>
          </w:p>
        </w:tc>
      </w:tr>
      <w:tr w:rsidR="00C72DFC" w:rsidRPr="00BE0008" w14:paraId="163A0944" w14:textId="77777777" w:rsidTr="00F009C9">
        <w:tc>
          <w:tcPr>
            <w:tcW w:w="457" w:type="dxa"/>
            <w:vAlign w:val="center"/>
          </w:tcPr>
          <w:p w14:paraId="7081A16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9</w:t>
            </w:r>
          </w:p>
        </w:tc>
        <w:tc>
          <w:tcPr>
            <w:tcW w:w="2391" w:type="dxa"/>
            <w:vAlign w:val="center"/>
          </w:tcPr>
          <w:p w14:paraId="381981D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帳管費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(交易幣)</w:t>
            </w:r>
          </w:p>
        </w:tc>
        <w:tc>
          <w:tcPr>
            <w:tcW w:w="828" w:type="dxa"/>
            <w:vAlign w:val="center"/>
          </w:tcPr>
          <w:p w14:paraId="459739D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55940A4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53" w:type="dxa"/>
            <w:vAlign w:val="center"/>
          </w:tcPr>
          <w:p w14:paraId="2B5A758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14欄相同</w:t>
            </w:r>
          </w:p>
          <w:p w14:paraId="485C411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LoanIfrs9Ap</w:t>
            </w:r>
            <w:r w:rsidRPr="00BE0008">
              <w:rPr>
                <w:rFonts w:ascii="標楷體" w:eastAsia="標楷體" w:hAnsi="標楷體"/>
              </w:rPr>
              <w:t>.AcctFeeCurr</w:t>
            </w:r>
          </w:p>
        </w:tc>
      </w:tr>
      <w:tr w:rsidR="00C72DFC" w:rsidRPr="00BE0008" w14:paraId="24DBD799" w14:textId="77777777" w:rsidTr="00F009C9">
        <w:tc>
          <w:tcPr>
            <w:tcW w:w="457" w:type="dxa"/>
            <w:vAlign w:val="center"/>
          </w:tcPr>
          <w:p w14:paraId="4B823D7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lastRenderedPageBreak/>
              <w:t>50</w:t>
            </w:r>
          </w:p>
        </w:tc>
        <w:tc>
          <w:tcPr>
            <w:tcW w:w="2391" w:type="dxa"/>
            <w:vAlign w:val="center"/>
          </w:tcPr>
          <w:p w14:paraId="5E7D985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本金餘額(撥款)(交易幣)</w:t>
            </w:r>
          </w:p>
        </w:tc>
        <w:tc>
          <w:tcPr>
            <w:tcW w:w="828" w:type="dxa"/>
            <w:vAlign w:val="center"/>
          </w:tcPr>
          <w:p w14:paraId="1349F05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696E07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352D6C4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15欄相同</w:t>
            </w:r>
          </w:p>
          <w:p w14:paraId="2A9EB03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LoanBalCurr</w:t>
            </w:r>
          </w:p>
        </w:tc>
      </w:tr>
      <w:tr w:rsidR="00C72DFC" w:rsidRPr="00BE0008" w14:paraId="166A0B9B" w14:textId="77777777" w:rsidTr="00F009C9">
        <w:tc>
          <w:tcPr>
            <w:tcW w:w="457" w:type="dxa"/>
            <w:vAlign w:val="center"/>
          </w:tcPr>
          <w:p w14:paraId="20EACE5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1</w:t>
            </w:r>
          </w:p>
        </w:tc>
        <w:tc>
          <w:tcPr>
            <w:tcW w:w="2391" w:type="dxa"/>
            <w:vAlign w:val="center"/>
          </w:tcPr>
          <w:p w14:paraId="6AFABD9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應收利息(交易幣)</w:t>
            </w:r>
          </w:p>
        </w:tc>
        <w:tc>
          <w:tcPr>
            <w:tcW w:w="828" w:type="dxa"/>
            <w:vAlign w:val="center"/>
          </w:tcPr>
          <w:p w14:paraId="304734F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6C8117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345205D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16欄相同</w:t>
            </w:r>
          </w:p>
          <w:p w14:paraId="49B741F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IntAmtCurr</w:t>
            </w:r>
          </w:p>
        </w:tc>
      </w:tr>
      <w:tr w:rsidR="00C72DFC" w:rsidRPr="00BE0008" w14:paraId="79CFE643" w14:textId="77777777" w:rsidTr="00F009C9">
        <w:tc>
          <w:tcPr>
            <w:tcW w:w="457" w:type="dxa"/>
            <w:vAlign w:val="center"/>
          </w:tcPr>
          <w:p w14:paraId="7D4BE43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2391" w:type="dxa"/>
            <w:vAlign w:val="center"/>
          </w:tcPr>
          <w:p w14:paraId="637FFB6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法拍及火險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費用(交易幣)</w:t>
            </w:r>
          </w:p>
        </w:tc>
        <w:tc>
          <w:tcPr>
            <w:tcW w:w="828" w:type="dxa"/>
            <w:vAlign w:val="center"/>
          </w:tcPr>
          <w:p w14:paraId="3FDDB42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37552C6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53" w:type="dxa"/>
            <w:vAlign w:val="center"/>
          </w:tcPr>
          <w:p w14:paraId="599595B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17欄相同</w:t>
            </w:r>
          </w:p>
          <w:p w14:paraId="5A9DFBC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eeCurr</w:t>
            </w:r>
          </w:p>
        </w:tc>
      </w:tr>
      <w:tr w:rsidR="00C72DFC" w:rsidRPr="00BE0008" w14:paraId="19A927AA" w14:textId="77777777" w:rsidTr="00F009C9">
        <w:tc>
          <w:tcPr>
            <w:tcW w:w="457" w:type="dxa"/>
            <w:vAlign w:val="center"/>
          </w:tcPr>
          <w:p w14:paraId="37C19FA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3</w:t>
            </w:r>
          </w:p>
        </w:tc>
        <w:tc>
          <w:tcPr>
            <w:tcW w:w="2391" w:type="dxa"/>
            <w:vAlign w:val="center"/>
          </w:tcPr>
          <w:p w14:paraId="1A16F20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可動用餘額(交易幣)</w:t>
            </w:r>
          </w:p>
        </w:tc>
        <w:tc>
          <w:tcPr>
            <w:tcW w:w="828" w:type="dxa"/>
            <w:vAlign w:val="center"/>
          </w:tcPr>
          <w:p w14:paraId="7D4FFC5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0091655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64EA51B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39欄相同</w:t>
            </w:r>
          </w:p>
          <w:p w14:paraId="0C4DA46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vblBalCurr</w:t>
            </w:r>
          </w:p>
        </w:tc>
      </w:tr>
      <w:tr w:rsidR="00C72DFC" w:rsidRPr="00BE0008" w14:paraId="6BDF7276" w14:textId="77777777" w:rsidTr="00F009C9">
        <w:tc>
          <w:tcPr>
            <w:tcW w:w="457" w:type="dxa"/>
            <w:vAlign w:val="center"/>
          </w:tcPr>
          <w:p w14:paraId="09635E3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4</w:t>
            </w:r>
          </w:p>
        </w:tc>
        <w:tc>
          <w:tcPr>
            <w:tcW w:w="2391" w:type="dxa"/>
            <w:vAlign w:val="center"/>
          </w:tcPr>
          <w:p w14:paraId="4422BD1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暫收款金額(交易幣)</w:t>
            </w:r>
          </w:p>
        </w:tc>
        <w:tc>
          <w:tcPr>
            <w:tcW w:w="828" w:type="dxa"/>
            <w:vAlign w:val="center"/>
          </w:tcPr>
          <w:p w14:paraId="03BE373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359E4F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1AB2C93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42欄相同</w:t>
            </w:r>
          </w:p>
          <w:p w14:paraId="57DD9D1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TempAmtCurr</w:t>
            </w:r>
          </w:p>
        </w:tc>
      </w:tr>
    </w:tbl>
    <w:p w14:paraId="7636F82C" w14:textId="77777777" w:rsidR="00C72DFC" w:rsidRPr="00BE0008" w:rsidRDefault="00C72DFC" w:rsidP="00C72DFC">
      <w:pPr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※各欄位間加入 </w:t>
      </w:r>
      <w:r w:rsidRPr="00BE0008">
        <w:rPr>
          <w:rFonts w:ascii="標楷體" w:eastAsia="標楷體" w:hAnsi="標楷體"/>
        </w:rPr>
        <w:t>"</w:t>
      </w:r>
      <w:r w:rsidRPr="00BE0008">
        <w:rPr>
          <w:rFonts w:ascii="標楷體" w:eastAsia="標楷體" w:hAnsi="標楷體" w:hint="eastAsia"/>
        </w:rPr>
        <w:t>,</w:t>
      </w:r>
      <w:r w:rsidRPr="00BE0008">
        <w:rPr>
          <w:rFonts w:ascii="標楷體" w:eastAsia="標楷體" w:hAnsi="標楷體"/>
        </w:rPr>
        <w:t>"</w:t>
      </w:r>
      <w:r w:rsidRPr="00BE0008">
        <w:rPr>
          <w:rFonts w:ascii="標楷體" w:eastAsia="標楷體" w:hAnsi="標楷體" w:hint="eastAsia"/>
        </w:rPr>
        <w:t xml:space="preserve"> 區隔，最後一筆亦要換列</w:t>
      </w:r>
    </w:p>
    <w:p w14:paraId="35DBB1FC" w14:textId="77777777" w:rsidR="00C72DFC" w:rsidRPr="00BE0008" w:rsidRDefault="00C72DFC" w:rsidP="00C72DFC">
      <w:pPr>
        <w:rPr>
          <w:rFonts w:ascii="標楷體" w:eastAsia="標楷體" w:hAnsi="標楷體"/>
        </w:rPr>
      </w:pPr>
    </w:p>
    <w:p w14:paraId="4847F015" w14:textId="77777777" w:rsidR="00C72DFC" w:rsidRPr="00BE0008" w:rsidRDefault="00C72DFC" w:rsidP="00C72DFC">
      <w:pPr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0AD21FD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檔名 </w:t>
      </w:r>
      <w:r w:rsidRPr="00BE0008">
        <w:rPr>
          <w:rFonts w:ascii="標楷體" w:eastAsia="標楷體" w:hAnsi="標楷體"/>
        </w:rPr>
        <w:t xml:space="preserve">     </w:t>
      </w:r>
      <w:r w:rsidRPr="00BE0008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</w:t>
      </w:r>
      <w:r w:rsidRPr="00AE2335">
        <w:rPr>
          <w:rFonts w:ascii="標楷體" w:eastAsia="標楷體" w:hAnsi="標楷體" w:hint="eastAsia"/>
        </w:rPr>
        <w:t>F</w:t>
      </w:r>
      <w:r w:rsidRPr="00AE2335">
        <w:rPr>
          <w:rFonts w:ascii="標楷體" w:eastAsia="標楷體" w:hAnsi="標楷體"/>
        </w:rPr>
        <w:t>AP.</w:t>
      </w:r>
      <w:r w:rsidRPr="00AE2335">
        <w:rPr>
          <w:rFonts w:ascii="標楷體" w:eastAsia="標楷體" w:hAnsi="標楷體" w:hint="eastAsia"/>
        </w:rPr>
        <w:t>IDX</w:t>
      </w:r>
    </w:p>
    <w:p w14:paraId="3A1B1B4C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CF2F6F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4FF86E9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１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8B6838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A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1)]</w:t>
      </w:r>
    </w:p>
    <w:p w14:paraId="5CE167A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4E524AA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4607ED5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05510EEB" w14:textId="77777777" w:rsidTr="00F009C9">
        <w:tc>
          <w:tcPr>
            <w:tcW w:w="457" w:type="dxa"/>
            <w:vAlign w:val="center"/>
          </w:tcPr>
          <w:p w14:paraId="3928432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58A4D2E8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463C00C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06F6746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37DBC63E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183FDC3A" w14:textId="77777777" w:rsidTr="00F009C9">
        <w:tc>
          <w:tcPr>
            <w:tcW w:w="457" w:type="dxa"/>
            <w:vAlign w:val="center"/>
          </w:tcPr>
          <w:p w14:paraId="11B6116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10C699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2E0BD61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72104A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68BC3B6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68F3F0D4" w14:textId="77777777" w:rsidTr="00F009C9">
        <w:tc>
          <w:tcPr>
            <w:tcW w:w="457" w:type="dxa"/>
            <w:vAlign w:val="center"/>
          </w:tcPr>
          <w:p w14:paraId="64F04F9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72297E3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3CDBC63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56501BB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5A4375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7C8C0AA9" w14:textId="77777777" w:rsidTr="00F009C9">
        <w:tc>
          <w:tcPr>
            <w:tcW w:w="457" w:type="dxa"/>
            <w:vAlign w:val="center"/>
          </w:tcPr>
          <w:p w14:paraId="716AE3E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2CB634E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6517E12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602646B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37741D1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2381EE68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4AA3CCBE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08F28160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B</w:t>
      </w:r>
      <w:r w:rsidRPr="00AE2335">
        <w:rPr>
          <w:rFonts w:ascii="標楷體" w:eastAsia="標楷體" w:hAnsi="標楷體" w:hint="eastAsia"/>
        </w:rPr>
        <w:t>P 欄位清單２：[LNM39B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２]</w:t>
      </w:r>
    </w:p>
    <w:p w14:paraId="5A59E60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BP.TXT</w:t>
      </w:r>
    </w:p>
    <w:p w14:paraId="45D9EC6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544E700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602B884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２</w:t>
      </w:r>
    </w:p>
    <w:p w14:paraId="0117717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B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2</w:t>
      </w:r>
      <w:r w:rsidRPr="00AE2335">
        <w:rPr>
          <w:rFonts w:ascii="標楷體" w:eastAsia="標楷體" w:hAnsi="標楷體"/>
        </w:rPr>
        <w:t>)]</w:t>
      </w:r>
    </w:p>
    <w:p w14:paraId="7B69D1F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25A9508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6B83B916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376083F8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lastRenderedPageBreak/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0CB3880E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4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[利率欄位生效日(</w:t>
      </w:r>
      <w:proofErr w:type="spellStart"/>
      <w:r w:rsidRPr="00AE2335">
        <w:rPr>
          <w:rFonts w:ascii="標楷體" w:eastAsia="標楷體" w:hAnsi="標楷體"/>
        </w:rPr>
        <w:t>EffectDate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大至小)</w:t>
      </w:r>
    </w:p>
    <w:p w14:paraId="5E77351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2C932B22" w14:textId="77777777" w:rsidTr="00F009C9">
        <w:tc>
          <w:tcPr>
            <w:tcW w:w="457" w:type="dxa"/>
            <w:vAlign w:val="center"/>
          </w:tcPr>
          <w:p w14:paraId="1E3C691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0E98072D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957F3D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3E320BD8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20FD32D0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699A907F" w14:textId="77777777" w:rsidTr="00F009C9">
        <w:tc>
          <w:tcPr>
            <w:tcW w:w="457" w:type="dxa"/>
            <w:vAlign w:val="center"/>
          </w:tcPr>
          <w:p w14:paraId="24EA7B7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528F3B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28" w:type="dxa"/>
            <w:vAlign w:val="center"/>
          </w:tcPr>
          <w:p w14:paraId="5BFCC50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0B207EC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78AB95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5C28C46C" w14:textId="77777777" w:rsidTr="00F009C9">
        <w:tc>
          <w:tcPr>
            <w:tcW w:w="457" w:type="dxa"/>
            <w:vAlign w:val="center"/>
          </w:tcPr>
          <w:p w14:paraId="69A6593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2DBA51B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借款人</w:t>
            </w:r>
            <w:r w:rsidRPr="00AE2335">
              <w:rPr>
                <w:rFonts w:ascii="標楷體" w:eastAsia="標楷體" w:hAnsi="標楷體"/>
              </w:rPr>
              <w:t xml:space="preserve">ID / </w:t>
            </w:r>
            <w:r w:rsidRPr="00AE2335">
              <w:rPr>
                <w:rFonts w:ascii="標楷體" w:eastAsia="標楷體" w:hAnsi="標楷體" w:hint="eastAsia"/>
              </w:rPr>
              <w:t>統編</w:t>
            </w:r>
          </w:p>
        </w:tc>
        <w:tc>
          <w:tcPr>
            <w:tcW w:w="828" w:type="dxa"/>
            <w:vAlign w:val="center"/>
          </w:tcPr>
          <w:p w14:paraId="5FDE1AD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66B9AF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7C97872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27853C4F" w14:textId="77777777" w:rsidTr="00F009C9">
        <w:tc>
          <w:tcPr>
            <w:tcW w:w="457" w:type="dxa"/>
            <w:vAlign w:val="center"/>
          </w:tcPr>
          <w:p w14:paraId="23045AB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791A20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7A58547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29AE555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200CD6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2F2E3C75" w14:textId="77777777" w:rsidTr="00F009C9">
        <w:tc>
          <w:tcPr>
            <w:tcW w:w="457" w:type="dxa"/>
            <w:vAlign w:val="center"/>
          </w:tcPr>
          <w:p w14:paraId="3D6766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1" w:type="dxa"/>
            <w:vAlign w:val="center"/>
          </w:tcPr>
          <w:p w14:paraId="42CEB21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0E92C7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2FFFBE4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01337C2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BormNo</w:t>
            </w:r>
          </w:p>
        </w:tc>
      </w:tr>
      <w:tr w:rsidR="00C72DFC" w:rsidRPr="00AE2335" w14:paraId="2E80BFC4" w14:textId="77777777" w:rsidTr="00F009C9">
        <w:tc>
          <w:tcPr>
            <w:tcW w:w="457" w:type="dxa"/>
            <w:vAlign w:val="center"/>
          </w:tcPr>
          <w:p w14:paraId="1BD2240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67BC14F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貸放利率</w:t>
            </w:r>
          </w:p>
        </w:tc>
        <w:tc>
          <w:tcPr>
            <w:tcW w:w="828" w:type="dxa"/>
            <w:vAlign w:val="center"/>
          </w:tcPr>
          <w:p w14:paraId="357E0F3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401A25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53" w:type="dxa"/>
            <w:vAlign w:val="center"/>
          </w:tcPr>
          <w:p w14:paraId="4620FA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至小數點後第6位。例如，利率為2.12%，則本欄位值表示0.021200</w:t>
            </w:r>
          </w:p>
          <w:p w14:paraId="7A3DC37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LoanRate</w:t>
            </w:r>
          </w:p>
        </w:tc>
      </w:tr>
      <w:tr w:rsidR="00C72DFC" w:rsidRPr="00AE2335" w14:paraId="7ABB22FE" w14:textId="77777777" w:rsidTr="00F009C9">
        <w:tc>
          <w:tcPr>
            <w:tcW w:w="457" w:type="dxa"/>
            <w:vAlign w:val="center"/>
          </w:tcPr>
          <w:p w14:paraId="1C498E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4CF47A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利率調整方式</w:t>
            </w:r>
          </w:p>
        </w:tc>
        <w:tc>
          <w:tcPr>
            <w:tcW w:w="828" w:type="dxa"/>
            <w:vAlign w:val="center"/>
          </w:tcPr>
          <w:p w14:paraId="5A138F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3B871BB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493F60F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機動；2=固定；</w:t>
            </w:r>
          </w:p>
          <w:p w14:paraId="1F78F9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固定階梯；4=浮動階梯；</w:t>
            </w:r>
          </w:p>
          <w:p w14:paraId="7F1599D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RateCode</w:t>
            </w:r>
          </w:p>
        </w:tc>
      </w:tr>
      <w:tr w:rsidR="00C72DFC" w:rsidRPr="00AE2335" w14:paraId="12CA1D07" w14:textId="77777777" w:rsidTr="00F009C9">
        <w:tc>
          <w:tcPr>
            <w:tcW w:w="457" w:type="dxa"/>
            <w:vAlign w:val="center"/>
          </w:tcPr>
          <w:p w14:paraId="783A67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1" w:type="dxa"/>
            <w:vAlign w:val="center"/>
          </w:tcPr>
          <w:p w14:paraId="73A0A1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利率欄位生效日</w:t>
            </w:r>
          </w:p>
        </w:tc>
        <w:tc>
          <w:tcPr>
            <w:tcW w:w="828" w:type="dxa"/>
            <w:vAlign w:val="center"/>
          </w:tcPr>
          <w:p w14:paraId="74568CF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376B61B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2D90459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EffectDate</w:t>
            </w:r>
          </w:p>
        </w:tc>
      </w:tr>
    </w:tbl>
    <w:p w14:paraId="6EC85C59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178BB520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65B04A97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372A650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BP.</w:t>
      </w:r>
      <w:r w:rsidRPr="00AE2335">
        <w:rPr>
          <w:rFonts w:ascii="標楷體" w:eastAsia="標楷體" w:hAnsi="標楷體" w:hint="eastAsia"/>
        </w:rPr>
        <w:t>IDX</w:t>
      </w:r>
    </w:p>
    <w:p w14:paraId="7071FBF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5FDCA87E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2F38E19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２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432FBF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B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2</w:t>
      </w:r>
      <w:r w:rsidRPr="00AE2335">
        <w:rPr>
          <w:rFonts w:ascii="標楷體" w:eastAsia="標楷體" w:hAnsi="標楷體"/>
        </w:rPr>
        <w:t>)]</w:t>
      </w:r>
    </w:p>
    <w:p w14:paraId="22F9806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58C006C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59D0B07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3D0F7F8F" w14:textId="77777777" w:rsidTr="00F009C9">
        <w:tc>
          <w:tcPr>
            <w:tcW w:w="457" w:type="dxa"/>
            <w:vAlign w:val="center"/>
          </w:tcPr>
          <w:p w14:paraId="360EE3E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744AF05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9F3DD8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1B86514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0AE98E9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6C6D5E71" w14:textId="77777777" w:rsidTr="00F009C9">
        <w:tc>
          <w:tcPr>
            <w:tcW w:w="457" w:type="dxa"/>
            <w:vAlign w:val="center"/>
          </w:tcPr>
          <w:p w14:paraId="169D68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2FCBDC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3AD3C65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696BFC4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6EB9E4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710FB5AA" w14:textId="77777777" w:rsidTr="00F009C9">
        <w:tc>
          <w:tcPr>
            <w:tcW w:w="457" w:type="dxa"/>
            <w:vAlign w:val="center"/>
          </w:tcPr>
          <w:p w14:paraId="3ACD11F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6836B60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15F2E6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22850ED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65971B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1061B2F7" w14:textId="77777777" w:rsidTr="00F009C9">
        <w:tc>
          <w:tcPr>
            <w:tcW w:w="457" w:type="dxa"/>
            <w:vAlign w:val="center"/>
          </w:tcPr>
          <w:p w14:paraId="02B927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1435026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50AAE7D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478DF9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2C994E6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0F1B76A4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2BA31AF1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2B4D4D38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C</w:t>
      </w:r>
      <w:r w:rsidRPr="00AE2335">
        <w:rPr>
          <w:rFonts w:ascii="標楷體" w:eastAsia="標楷體" w:hAnsi="標楷體" w:hint="eastAsia"/>
        </w:rPr>
        <w:t>P 欄位清單３：[LNM39C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３]</w:t>
      </w:r>
    </w:p>
    <w:p w14:paraId="4F9823A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CP.TXT</w:t>
      </w:r>
    </w:p>
    <w:p w14:paraId="1A9B998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5E5C9E5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2232429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lastRenderedPageBreak/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３</w:t>
      </w:r>
    </w:p>
    <w:p w14:paraId="7D31B1C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C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3</w:t>
      </w:r>
      <w:r w:rsidRPr="00AE2335">
        <w:rPr>
          <w:rFonts w:ascii="標楷體" w:eastAsia="標楷體" w:hAnsi="標楷體"/>
        </w:rPr>
        <w:t>)]</w:t>
      </w:r>
    </w:p>
    <w:p w14:paraId="767D58E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41C9B39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71FBC846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633F2182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07F570A4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4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[生效日期(</w:t>
      </w:r>
      <w:proofErr w:type="spellStart"/>
      <w:r w:rsidRPr="00AE2335">
        <w:rPr>
          <w:rFonts w:ascii="標楷體" w:eastAsia="標楷體" w:hAnsi="標楷體"/>
        </w:rPr>
        <w:t>EffectDate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大至小)</w:t>
      </w:r>
    </w:p>
    <w:p w14:paraId="6DEEF315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5CF0943A" w14:textId="77777777" w:rsidTr="00F009C9">
        <w:tc>
          <w:tcPr>
            <w:tcW w:w="457" w:type="dxa"/>
            <w:vAlign w:val="center"/>
          </w:tcPr>
          <w:p w14:paraId="02F04C9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57B7F0B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469B4400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4D8C8D77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241BE36D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2A0BE3A7" w14:textId="77777777" w:rsidTr="00F009C9">
        <w:tc>
          <w:tcPr>
            <w:tcW w:w="457" w:type="dxa"/>
            <w:vAlign w:val="center"/>
          </w:tcPr>
          <w:p w14:paraId="147367C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2A61676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75C7DA8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0F16D1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796EC8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0238F12D" w14:textId="77777777" w:rsidTr="00F009C9">
        <w:tc>
          <w:tcPr>
            <w:tcW w:w="457" w:type="dxa"/>
            <w:vAlign w:val="center"/>
          </w:tcPr>
          <w:p w14:paraId="2529406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3A998F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借款人</w:t>
            </w:r>
            <w:r w:rsidRPr="00AE2335">
              <w:rPr>
                <w:rFonts w:ascii="標楷體" w:eastAsia="標楷體" w:hAnsi="標楷體" w:cs="Arial"/>
                <w:sz w:val="18"/>
                <w:szCs w:val="18"/>
              </w:rPr>
              <w:t xml:space="preserve">ID / </w:t>
            </w:r>
            <w:r w:rsidRPr="00AE2335">
              <w:rPr>
                <w:rFonts w:ascii="標楷體" w:eastAsia="標楷體" w:hAnsi="標楷體" w:cs="Courier New"/>
                <w:sz w:val="18"/>
                <w:szCs w:val="18"/>
              </w:rPr>
              <w:t>統編</w:t>
            </w:r>
          </w:p>
        </w:tc>
        <w:tc>
          <w:tcPr>
            <w:tcW w:w="828" w:type="dxa"/>
            <w:vAlign w:val="center"/>
          </w:tcPr>
          <w:p w14:paraId="302BD59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1CAF02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0106F0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0ADF466B" w14:textId="77777777" w:rsidTr="00F009C9">
        <w:tc>
          <w:tcPr>
            <w:tcW w:w="457" w:type="dxa"/>
            <w:vAlign w:val="center"/>
          </w:tcPr>
          <w:p w14:paraId="5D89045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6C7978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0B0728A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2CAEB29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4505CE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0AAA90EE" w14:textId="77777777" w:rsidTr="00F009C9">
        <w:tc>
          <w:tcPr>
            <w:tcW w:w="457" w:type="dxa"/>
            <w:vAlign w:val="center"/>
          </w:tcPr>
          <w:p w14:paraId="329D29D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1" w:type="dxa"/>
            <w:vAlign w:val="center"/>
          </w:tcPr>
          <w:p w14:paraId="525A4AE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6CF89C8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89965E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4FE7CC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BormNo</w:t>
            </w:r>
          </w:p>
        </w:tc>
      </w:tr>
      <w:tr w:rsidR="00C72DFC" w:rsidRPr="00AE2335" w14:paraId="5A4BC29D" w14:textId="77777777" w:rsidTr="00F009C9">
        <w:tc>
          <w:tcPr>
            <w:tcW w:w="457" w:type="dxa"/>
            <w:vAlign w:val="center"/>
          </w:tcPr>
          <w:p w14:paraId="4C86A3B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6444B3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約定還款方式</w:t>
            </w:r>
          </w:p>
        </w:tc>
        <w:tc>
          <w:tcPr>
            <w:tcW w:w="828" w:type="dxa"/>
            <w:vAlign w:val="center"/>
          </w:tcPr>
          <w:p w14:paraId="3AA50D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68F785B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7AD1757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按期繳息(到期還本)；</w:t>
            </w:r>
          </w:p>
          <w:p w14:paraId="5093B0E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平均攤還本息；</w:t>
            </w:r>
          </w:p>
          <w:p w14:paraId="4CF6EFD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平均攤還本金；</w:t>
            </w:r>
          </w:p>
          <w:p w14:paraId="385B644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=到期繳息還本</w:t>
            </w:r>
          </w:p>
          <w:p w14:paraId="252367A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AmortizedCode</w:t>
            </w:r>
          </w:p>
        </w:tc>
      </w:tr>
      <w:tr w:rsidR="00C72DFC" w:rsidRPr="00AE2335" w14:paraId="49AD34DA" w14:textId="77777777" w:rsidTr="00F009C9">
        <w:tc>
          <w:tcPr>
            <w:tcW w:w="457" w:type="dxa"/>
            <w:vAlign w:val="center"/>
          </w:tcPr>
          <w:p w14:paraId="2775D8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6EF319B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繳息週期</w:t>
            </w:r>
          </w:p>
        </w:tc>
        <w:tc>
          <w:tcPr>
            <w:tcW w:w="828" w:type="dxa"/>
            <w:vAlign w:val="center"/>
          </w:tcPr>
          <w:p w14:paraId="7F2DE2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1E5E3AC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</w:t>
            </w: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000B6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為到期繳息，則填入0；</w:t>
            </w:r>
          </w:p>
          <w:p w14:paraId="565BF7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按月還本，則填入1；</w:t>
            </w:r>
          </w:p>
          <w:p w14:paraId="21331C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季繳，3；半年，6；年繳，12。</w:t>
            </w:r>
          </w:p>
          <w:p w14:paraId="40DF181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PayIntFreq</w:t>
            </w:r>
          </w:p>
        </w:tc>
      </w:tr>
      <w:tr w:rsidR="00C72DFC" w:rsidRPr="00AE2335" w14:paraId="4845B61C" w14:textId="77777777" w:rsidTr="00F009C9">
        <w:tc>
          <w:tcPr>
            <w:tcW w:w="457" w:type="dxa"/>
            <w:vAlign w:val="center"/>
          </w:tcPr>
          <w:p w14:paraId="14D176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1" w:type="dxa"/>
            <w:vAlign w:val="center"/>
          </w:tcPr>
          <w:p w14:paraId="42A8999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還本週期</w:t>
            </w:r>
          </w:p>
        </w:tc>
        <w:tc>
          <w:tcPr>
            <w:tcW w:w="828" w:type="dxa"/>
            <w:vAlign w:val="center"/>
          </w:tcPr>
          <w:p w14:paraId="5918390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115083D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58DF38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為到期還本，則填入0；</w:t>
            </w:r>
          </w:p>
          <w:p w14:paraId="069605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按月還本，則填入1；</w:t>
            </w:r>
          </w:p>
          <w:p w14:paraId="445074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季繳，3；半年，6；年繳，12。</w:t>
            </w:r>
          </w:p>
          <w:p w14:paraId="5D9F6DD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RepayFreq</w:t>
            </w:r>
          </w:p>
        </w:tc>
      </w:tr>
      <w:tr w:rsidR="00C72DFC" w:rsidRPr="00AE2335" w14:paraId="35D3D701" w14:textId="77777777" w:rsidTr="00F009C9">
        <w:tc>
          <w:tcPr>
            <w:tcW w:w="457" w:type="dxa"/>
            <w:vAlign w:val="center"/>
          </w:tcPr>
          <w:p w14:paraId="35682451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1" w:type="dxa"/>
            <w:vAlign w:val="center"/>
          </w:tcPr>
          <w:p w14:paraId="774610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生效日期</w:t>
            </w:r>
          </w:p>
        </w:tc>
        <w:tc>
          <w:tcPr>
            <w:tcW w:w="828" w:type="dxa"/>
            <w:vAlign w:val="center"/>
          </w:tcPr>
          <w:p w14:paraId="55F7508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0BD9965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3568BF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撥款日</w:t>
            </w:r>
          </w:p>
          <w:p w14:paraId="0E999AC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EffectDate</w:t>
            </w:r>
          </w:p>
        </w:tc>
      </w:tr>
    </w:tbl>
    <w:p w14:paraId="1AEC0DDE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6CDCC294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6C21AC29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62D69F9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CP.</w:t>
      </w:r>
      <w:r w:rsidRPr="00AE2335">
        <w:rPr>
          <w:rFonts w:ascii="標楷體" w:eastAsia="標楷體" w:hAnsi="標楷體" w:hint="eastAsia"/>
        </w:rPr>
        <w:t>IDX</w:t>
      </w:r>
    </w:p>
    <w:p w14:paraId="5EB5906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7672188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12250EE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３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2BA600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C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3</w:t>
      </w:r>
      <w:r w:rsidRPr="00AE2335">
        <w:rPr>
          <w:rFonts w:ascii="標楷體" w:eastAsia="標楷體" w:hAnsi="標楷體"/>
        </w:rPr>
        <w:t>)]</w:t>
      </w:r>
    </w:p>
    <w:p w14:paraId="3301F24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6CB7BD6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5FE9A95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lastRenderedPageBreak/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55B9804A" w14:textId="77777777" w:rsidTr="00F009C9">
        <w:tc>
          <w:tcPr>
            <w:tcW w:w="457" w:type="dxa"/>
            <w:vAlign w:val="center"/>
          </w:tcPr>
          <w:p w14:paraId="2212BDA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4401C4D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12E8856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7D51B2F3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424B16E1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42F52E31" w14:textId="77777777" w:rsidTr="00F009C9">
        <w:tc>
          <w:tcPr>
            <w:tcW w:w="457" w:type="dxa"/>
            <w:vAlign w:val="center"/>
          </w:tcPr>
          <w:p w14:paraId="487B8CD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46D62A6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2124C02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9EB734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8B1401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533C6A0C" w14:textId="77777777" w:rsidTr="00F009C9">
        <w:tc>
          <w:tcPr>
            <w:tcW w:w="457" w:type="dxa"/>
            <w:vAlign w:val="center"/>
          </w:tcPr>
          <w:p w14:paraId="52F9D44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5552B19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6074C8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7B4A0D7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62F45A6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3720865B" w14:textId="77777777" w:rsidTr="00F009C9">
        <w:tc>
          <w:tcPr>
            <w:tcW w:w="457" w:type="dxa"/>
            <w:vAlign w:val="center"/>
          </w:tcPr>
          <w:p w14:paraId="4FBD1F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2565ED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52588A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29D6947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280A88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75CF12D8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2412D4BE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017842A3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4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D</w:t>
      </w:r>
      <w:r w:rsidRPr="00AE2335">
        <w:rPr>
          <w:rFonts w:ascii="標楷體" w:eastAsia="標楷體" w:hAnsi="標楷體" w:hint="eastAsia"/>
        </w:rPr>
        <w:t>P 欄位清單４：[LNM39</w:t>
      </w:r>
      <w:r w:rsidRPr="00AE2335">
        <w:rPr>
          <w:rFonts w:ascii="標楷體" w:eastAsia="標楷體" w:hAnsi="標楷體"/>
        </w:rPr>
        <w:t>D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４]</w:t>
      </w:r>
    </w:p>
    <w:p w14:paraId="7DA110D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檔名      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D</w:t>
      </w:r>
      <w:r w:rsidRPr="00AE2335">
        <w:rPr>
          <w:rFonts w:ascii="標楷體" w:eastAsia="標楷體" w:hAnsi="標楷體"/>
        </w:rPr>
        <w:t>P.TXT</w:t>
      </w:r>
    </w:p>
    <w:p w14:paraId="27113AE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5B0E0AC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44C08A7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４</w:t>
      </w:r>
    </w:p>
    <w:p w14:paraId="298C37E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D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4</w:t>
      </w:r>
      <w:r w:rsidRPr="00AE2335">
        <w:rPr>
          <w:rFonts w:ascii="標楷體" w:eastAsia="標楷體" w:hAnsi="標楷體"/>
        </w:rPr>
        <w:t>)]</w:t>
      </w:r>
    </w:p>
    <w:p w14:paraId="0349F98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篩選條件  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47F7857E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排序方式  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資料類別(</w:t>
      </w:r>
      <w:proofErr w:type="spellStart"/>
      <w:r w:rsidRPr="00AE2335">
        <w:rPr>
          <w:rFonts w:ascii="標楷體" w:eastAsia="標楷體" w:hAnsi="標楷體"/>
        </w:rPr>
        <w:t>DataFg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7DC9027F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2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2371BD2C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5D72FE59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4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1F94937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52"/>
        <w:gridCol w:w="1090"/>
        <w:gridCol w:w="1773"/>
        <w:gridCol w:w="4215"/>
      </w:tblGrid>
      <w:tr w:rsidR="00C72DFC" w:rsidRPr="00AE2335" w14:paraId="52E98EAD" w14:textId="77777777" w:rsidTr="00F009C9">
        <w:tc>
          <w:tcPr>
            <w:tcW w:w="457" w:type="dxa"/>
            <w:vAlign w:val="center"/>
          </w:tcPr>
          <w:p w14:paraId="21EA351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52" w:type="dxa"/>
            <w:vAlign w:val="center"/>
          </w:tcPr>
          <w:p w14:paraId="31038CA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0" w:type="dxa"/>
            <w:vAlign w:val="center"/>
          </w:tcPr>
          <w:p w14:paraId="703869BD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3" w:type="dxa"/>
            <w:vAlign w:val="center"/>
          </w:tcPr>
          <w:p w14:paraId="3F3D6DE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15" w:type="dxa"/>
            <w:vAlign w:val="center"/>
          </w:tcPr>
          <w:p w14:paraId="32ADDC4F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6D869525" w14:textId="77777777" w:rsidTr="00F009C9">
        <w:tc>
          <w:tcPr>
            <w:tcW w:w="457" w:type="dxa"/>
            <w:vAlign w:val="center"/>
          </w:tcPr>
          <w:p w14:paraId="651363B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2352" w:type="dxa"/>
            <w:vAlign w:val="center"/>
          </w:tcPr>
          <w:p w14:paraId="33E5D17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90" w:type="dxa"/>
            <w:vAlign w:val="center"/>
          </w:tcPr>
          <w:p w14:paraId="12A124C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773" w:type="dxa"/>
            <w:vAlign w:val="center"/>
          </w:tcPr>
          <w:p w14:paraId="4B0CFE1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15" w:type="dxa"/>
          </w:tcPr>
          <w:p w14:paraId="4C7CDF1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07B97BFC" w14:textId="77777777" w:rsidTr="00F009C9">
        <w:tc>
          <w:tcPr>
            <w:tcW w:w="457" w:type="dxa"/>
            <w:vAlign w:val="center"/>
          </w:tcPr>
          <w:p w14:paraId="5F14A3F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</w:t>
            </w:r>
          </w:p>
        </w:tc>
        <w:tc>
          <w:tcPr>
            <w:tcW w:w="2352" w:type="dxa"/>
            <w:vAlign w:val="center"/>
          </w:tcPr>
          <w:p w14:paraId="35E296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借款人ID/統編</w:t>
            </w:r>
          </w:p>
        </w:tc>
        <w:tc>
          <w:tcPr>
            <w:tcW w:w="1090" w:type="dxa"/>
            <w:vAlign w:val="center"/>
          </w:tcPr>
          <w:p w14:paraId="50BBCF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773" w:type="dxa"/>
            <w:vAlign w:val="center"/>
          </w:tcPr>
          <w:p w14:paraId="5026953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73365DC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CustId</w:t>
            </w:r>
          </w:p>
        </w:tc>
      </w:tr>
      <w:tr w:rsidR="00C72DFC" w:rsidRPr="00AE2335" w14:paraId="260419B7" w14:textId="77777777" w:rsidTr="00F009C9">
        <w:tc>
          <w:tcPr>
            <w:tcW w:w="457" w:type="dxa"/>
            <w:vAlign w:val="center"/>
          </w:tcPr>
          <w:p w14:paraId="71D625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52" w:type="dxa"/>
            <w:vAlign w:val="center"/>
          </w:tcPr>
          <w:p w14:paraId="3F6686E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090" w:type="dxa"/>
            <w:vAlign w:val="center"/>
          </w:tcPr>
          <w:p w14:paraId="5B51869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3" w:type="dxa"/>
            <w:vAlign w:val="center"/>
          </w:tcPr>
          <w:p w14:paraId="61A5E7D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15" w:type="dxa"/>
          </w:tcPr>
          <w:p w14:paraId="34BBDC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191DDC86" w14:textId="77777777" w:rsidTr="00F009C9">
        <w:tc>
          <w:tcPr>
            <w:tcW w:w="457" w:type="dxa"/>
            <w:vAlign w:val="center"/>
          </w:tcPr>
          <w:p w14:paraId="065B4C5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</w:t>
            </w:r>
          </w:p>
        </w:tc>
        <w:tc>
          <w:tcPr>
            <w:tcW w:w="2352" w:type="dxa"/>
            <w:vAlign w:val="center"/>
          </w:tcPr>
          <w:p w14:paraId="778C445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090" w:type="dxa"/>
            <w:vAlign w:val="center"/>
          </w:tcPr>
          <w:p w14:paraId="5B26101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3" w:type="dxa"/>
            <w:vAlign w:val="center"/>
          </w:tcPr>
          <w:p w14:paraId="5E456BB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15" w:type="dxa"/>
          </w:tcPr>
          <w:p w14:paraId="284278B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BormNo</w:t>
            </w:r>
          </w:p>
        </w:tc>
      </w:tr>
      <w:tr w:rsidR="00C72DFC" w:rsidRPr="00AE2335" w14:paraId="60818B0C" w14:textId="77777777" w:rsidTr="00F009C9">
        <w:tc>
          <w:tcPr>
            <w:tcW w:w="457" w:type="dxa"/>
            <w:vAlign w:val="center"/>
          </w:tcPr>
          <w:p w14:paraId="29A1C49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5</w:t>
            </w:r>
          </w:p>
        </w:tc>
        <w:tc>
          <w:tcPr>
            <w:tcW w:w="2352" w:type="dxa"/>
            <w:vAlign w:val="center"/>
          </w:tcPr>
          <w:p w14:paraId="3DFEB7E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會計科目</w:t>
            </w:r>
          </w:p>
        </w:tc>
        <w:tc>
          <w:tcPr>
            <w:tcW w:w="1090" w:type="dxa"/>
            <w:vAlign w:val="center"/>
          </w:tcPr>
          <w:p w14:paraId="6FE11E5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  <w:r w:rsidRPr="00AE2335">
              <w:rPr>
                <w:rFonts w:ascii="標楷體" w:eastAsia="標楷體" w:hAnsi="標楷體"/>
              </w:rPr>
              <w:t>/11</w:t>
            </w:r>
          </w:p>
        </w:tc>
        <w:tc>
          <w:tcPr>
            <w:tcW w:w="1773" w:type="dxa"/>
            <w:vAlign w:val="center"/>
          </w:tcPr>
          <w:p w14:paraId="2A559CC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316CB9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採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舊會計科目為8碼;</w:t>
            </w:r>
          </w:p>
          <w:p w14:paraId="330B3A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採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新會計科目為1</w:t>
            </w:r>
            <w:r w:rsidRPr="00AE2335">
              <w:rPr>
                <w:rFonts w:ascii="標楷體" w:eastAsia="標楷體" w:hAnsi="標楷體"/>
              </w:rPr>
              <w:t>1</w:t>
            </w:r>
            <w:r w:rsidRPr="00AE2335">
              <w:rPr>
                <w:rFonts w:ascii="標楷體" w:eastAsia="標楷體" w:hAnsi="標楷體" w:hint="eastAsia"/>
              </w:rPr>
              <w:t>碼</w:t>
            </w:r>
          </w:p>
          <w:p w14:paraId="50CCEBD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AcCode</w:t>
            </w:r>
          </w:p>
        </w:tc>
      </w:tr>
      <w:tr w:rsidR="00C72DFC" w:rsidRPr="00AE2335" w14:paraId="55E59302" w14:textId="77777777" w:rsidTr="00F009C9">
        <w:tc>
          <w:tcPr>
            <w:tcW w:w="457" w:type="dxa"/>
            <w:vAlign w:val="center"/>
          </w:tcPr>
          <w:p w14:paraId="64C03EA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6</w:t>
            </w:r>
          </w:p>
        </w:tc>
        <w:tc>
          <w:tcPr>
            <w:tcW w:w="2352" w:type="dxa"/>
            <w:vAlign w:val="center"/>
          </w:tcPr>
          <w:p w14:paraId="3E313B3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案件狀態</w:t>
            </w:r>
          </w:p>
        </w:tc>
        <w:tc>
          <w:tcPr>
            <w:tcW w:w="1090" w:type="dxa"/>
            <w:vAlign w:val="center"/>
          </w:tcPr>
          <w:p w14:paraId="01BA0BB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3" w:type="dxa"/>
            <w:vAlign w:val="center"/>
          </w:tcPr>
          <w:p w14:paraId="5961528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15" w:type="dxa"/>
          </w:tcPr>
          <w:p w14:paraId="05A83BC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正常</w:t>
            </w:r>
          </w:p>
          <w:p w14:paraId="220ACC6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催收</w:t>
            </w:r>
          </w:p>
          <w:p w14:paraId="1350C70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呆帳(新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壽有部份轉呆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的狀態，但若屬本項情形，狀態轉列為"呆帳")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1CF09D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Status</w:t>
            </w:r>
          </w:p>
        </w:tc>
      </w:tr>
      <w:tr w:rsidR="00C72DFC" w:rsidRPr="00AE2335" w14:paraId="4E463D2F" w14:textId="77777777" w:rsidTr="00F009C9">
        <w:tc>
          <w:tcPr>
            <w:tcW w:w="457" w:type="dxa"/>
            <w:vAlign w:val="center"/>
          </w:tcPr>
          <w:p w14:paraId="63459E7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7</w:t>
            </w:r>
          </w:p>
        </w:tc>
        <w:tc>
          <w:tcPr>
            <w:tcW w:w="2352" w:type="dxa"/>
            <w:vAlign w:val="center"/>
          </w:tcPr>
          <w:p w14:paraId="00DE682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初貸日期</w:t>
            </w:r>
          </w:p>
        </w:tc>
        <w:tc>
          <w:tcPr>
            <w:tcW w:w="1090" w:type="dxa"/>
            <w:vAlign w:val="center"/>
          </w:tcPr>
          <w:p w14:paraId="6F4D3C0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0104154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14B0660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FirstDrawdownDate</w:t>
            </w:r>
          </w:p>
        </w:tc>
      </w:tr>
      <w:tr w:rsidR="00C72DFC" w:rsidRPr="00AE2335" w14:paraId="6DB295BB" w14:textId="77777777" w:rsidTr="00F009C9">
        <w:tc>
          <w:tcPr>
            <w:tcW w:w="457" w:type="dxa"/>
            <w:vAlign w:val="center"/>
          </w:tcPr>
          <w:p w14:paraId="77A60C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8</w:t>
            </w:r>
          </w:p>
        </w:tc>
        <w:tc>
          <w:tcPr>
            <w:tcW w:w="2352" w:type="dxa"/>
            <w:vAlign w:val="center"/>
          </w:tcPr>
          <w:p w14:paraId="384CAD5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貸放日期</w:t>
            </w:r>
          </w:p>
        </w:tc>
        <w:tc>
          <w:tcPr>
            <w:tcW w:w="1090" w:type="dxa"/>
            <w:vAlign w:val="center"/>
          </w:tcPr>
          <w:p w14:paraId="70A27FE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25119B9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2F8A74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rawdownDate</w:t>
            </w:r>
          </w:p>
        </w:tc>
      </w:tr>
      <w:tr w:rsidR="00C72DFC" w:rsidRPr="00AE2335" w14:paraId="102D29A1" w14:textId="77777777" w:rsidTr="00F009C9">
        <w:tc>
          <w:tcPr>
            <w:tcW w:w="457" w:type="dxa"/>
            <w:vAlign w:val="center"/>
          </w:tcPr>
          <w:p w14:paraId="7727176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2352" w:type="dxa"/>
            <w:vAlign w:val="center"/>
          </w:tcPr>
          <w:p w14:paraId="31B9969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到期日</w:t>
            </w:r>
          </w:p>
        </w:tc>
        <w:tc>
          <w:tcPr>
            <w:tcW w:w="1090" w:type="dxa"/>
            <w:vAlign w:val="center"/>
          </w:tcPr>
          <w:p w14:paraId="37D4214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600CD67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678C65E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MaturityDate</w:t>
            </w:r>
          </w:p>
        </w:tc>
      </w:tr>
      <w:tr w:rsidR="00C72DFC" w:rsidRPr="00AE2335" w14:paraId="7FCE6026" w14:textId="77777777" w:rsidTr="00F009C9">
        <w:tc>
          <w:tcPr>
            <w:tcW w:w="457" w:type="dxa"/>
            <w:vAlign w:val="center"/>
          </w:tcPr>
          <w:p w14:paraId="2FA2C48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0</w:t>
            </w:r>
          </w:p>
        </w:tc>
        <w:tc>
          <w:tcPr>
            <w:tcW w:w="2352" w:type="dxa"/>
            <w:vAlign w:val="center"/>
          </w:tcPr>
          <w:p w14:paraId="1259597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核准金額(台幣)</w:t>
            </w:r>
          </w:p>
        </w:tc>
        <w:tc>
          <w:tcPr>
            <w:tcW w:w="1090" w:type="dxa"/>
            <w:vAlign w:val="center"/>
          </w:tcPr>
          <w:p w14:paraId="08CAD4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68590FA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BBA402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每額度編號項下之放款帳號皆同</w:t>
            </w:r>
          </w:p>
          <w:p w14:paraId="733CD54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LoanIfrs9Dp</w:t>
            </w:r>
            <w:r w:rsidRPr="00AE2335">
              <w:rPr>
                <w:rFonts w:ascii="標楷體" w:eastAsia="標楷體" w:hAnsi="標楷體"/>
              </w:rPr>
              <w:t>.LineAmt</w:t>
            </w:r>
          </w:p>
        </w:tc>
      </w:tr>
      <w:tr w:rsidR="00C72DFC" w:rsidRPr="00AE2335" w14:paraId="3C487B9E" w14:textId="77777777" w:rsidTr="00F009C9">
        <w:tc>
          <w:tcPr>
            <w:tcW w:w="457" w:type="dxa"/>
            <w:vAlign w:val="center"/>
          </w:tcPr>
          <w:p w14:paraId="2B4B98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lastRenderedPageBreak/>
              <w:t>11</w:t>
            </w:r>
          </w:p>
        </w:tc>
        <w:tc>
          <w:tcPr>
            <w:tcW w:w="2352" w:type="dxa"/>
            <w:vAlign w:val="center"/>
          </w:tcPr>
          <w:p w14:paraId="0E359C9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撥款金額(台幣)</w:t>
            </w:r>
          </w:p>
        </w:tc>
        <w:tc>
          <w:tcPr>
            <w:tcW w:w="1090" w:type="dxa"/>
            <w:vAlign w:val="center"/>
          </w:tcPr>
          <w:p w14:paraId="39C4984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4611E2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71F067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rawdownAmt</w:t>
            </w:r>
          </w:p>
        </w:tc>
      </w:tr>
      <w:tr w:rsidR="00C72DFC" w:rsidRPr="00AE2335" w14:paraId="7E1211C9" w14:textId="77777777" w:rsidTr="00F009C9">
        <w:tc>
          <w:tcPr>
            <w:tcW w:w="457" w:type="dxa"/>
            <w:vAlign w:val="center"/>
          </w:tcPr>
          <w:p w14:paraId="43BB3B8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2</w:t>
            </w:r>
          </w:p>
        </w:tc>
        <w:tc>
          <w:tcPr>
            <w:tcW w:w="2352" w:type="dxa"/>
            <w:vAlign w:val="center"/>
          </w:tcPr>
          <w:p w14:paraId="00E8AAA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本金餘額</w:t>
            </w:r>
            <w:r w:rsidRPr="00AE2335">
              <w:rPr>
                <w:rFonts w:ascii="標楷體" w:eastAsia="標楷體" w:hAnsi="標楷體" w:cs="Arial"/>
              </w:rPr>
              <w:t>(</w:t>
            </w:r>
            <w:r w:rsidRPr="00AE2335">
              <w:rPr>
                <w:rFonts w:ascii="標楷體" w:eastAsia="標楷體" w:hAnsi="標楷體" w:cs="Arial" w:hint="eastAsia"/>
              </w:rPr>
              <w:t>撥款</w:t>
            </w:r>
            <w:r w:rsidRPr="00AE2335">
              <w:rPr>
                <w:rFonts w:ascii="標楷體" w:eastAsia="標楷體" w:hAnsi="標楷體" w:cs="Arial"/>
              </w:rPr>
              <w:t>)(</w:t>
            </w:r>
            <w:r w:rsidRPr="00AE2335">
              <w:rPr>
                <w:rFonts w:ascii="標楷體" w:eastAsia="標楷體" w:hAnsi="標楷體" w:cs="Arial" w:hint="eastAsia"/>
              </w:rPr>
              <w:t>台幣</w:t>
            </w:r>
            <w:r w:rsidRPr="00AE2335">
              <w:rPr>
                <w:rFonts w:ascii="標楷體" w:eastAsia="標楷體" w:hAnsi="標楷體" w:cs="Arial"/>
              </w:rPr>
              <w:t>)</w:t>
            </w:r>
          </w:p>
        </w:tc>
        <w:tc>
          <w:tcPr>
            <w:tcW w:w="1090" w:type="dxa"/>
            <w:vAlign w:val="center"/>
          </w:tcPr>
          <w:p w14:paraId="78E78A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65A6313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3B9E85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LoanBal</w:t>
            </w:r>
          </w:p>
        </w:tc>
      </w:tr>
      <w:tr w:rsidR="00C72DFC" w:rsidRPr="00AE2335" w14:paraId="3A2B1904" w14:textId="77777777" w:rsidTr="00F009C9">
        <w:tc>
          <w:tcPr>
            <w:tcW w:w="457" w:type="dxa"/>
            <w:vAlign w:val="center"/>
          </w:tcPr>
          <w:p w14:paraId="16414C3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3</w:t>
            </w:r>
          </w:p>
        </w:tc>
        <w:tc>
          <w:tcPr>
            <w:tcW w:w="2352" w:type="dxa"/>
            <w:vAlign w:val="center"/>
          </w:tcPr>
          <w:p w14:paraId="6215F87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應收利息(台幣)</w:t>
            </w:r>
          </w:p>
        </w:tc>
        <w:tc>
          <w:tcPr>
            <w:tcW w:w="1090" w:type="dxa"/>
            <w:vAlign w:val="center"/>
          </w:tcPr>
          <w:p w14:paraId="7FE95A7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3641AA9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103AC88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IntAmt</w:t>
            </w:r>
          </w:p>
        </w:tc>
      </w:tr>
      <w:tr w:rsidR="00C72DFC" w:rsidRPr="00AE2335" w14:paraId="22B48885" w14:textId="77777777" w:rsidTr="00F009C9">
        <w:tc>
          <w:tcPr>
            <w:tcW w:w="457" w:type="dxa"/>
            <w:vAlign w:val="center"/>
          </w:tcPr>
          <w:p w14:paraId="226B769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4</w:t>
            </w:r>
          </w:p>
        </w:tc>
        <w:tc>
          <w:tcPr>
            <w:tcW w:w="2352" w:type="dxa"/>
            <w:vAlign w:val="center"/>
          </w:tcPr>
          <w:p w14:paraId="0FB215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cs="Arial" w:hint="eastAsia"/>
              </w:rPr>
              <w:t>法拍及火險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費用(台幣)</w:t>
            </w:r>
          </w:p>
        </w:tc>
        <w:tc>
          <w:tcPr>
            <w:tcW w:w="1090" w:type="dxa"/>
            <w:vAlign w:val="center"/>
          </w:tcPr>
          <w:p w14:paraId="3DED509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54388D3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188E35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Fee</w:t>
            </w:r>
          </w:p>
        </w:tc>
      </w:tr>
      <w:tr w:rsidR="00C72DFC" w:rsidRPr="00AE2335" w14:paraId="03F36CC1" w14:textId="77777777" w:rsidTr="00F009C9">
        <w:tc>
          <w:tcPr>
            <w:tcW w:w="457" w:type="dxa"/>
            <w:vAlign w:val="center"/>
          </w:tcPr>
          <w:p w14:paraId="02E6231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5</w:t>
            </w:r>
          </w:p>
        </w:tc>
        <w:tc>
          <w:tcPr>
            <w:tcW w:w="2352" w:type="dxa"/>
            <w:vAlign w:val="center"/>
          </w:tcPr>
          <w:p w14:paraId="51DE16B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逾期繳款天數</w:t>
            </w:r>
          </w:p>
        </w:tc>
        <w:tc>
          <w:tcPr>
            <w:tcW w:w="1090" w:type="dxa"/>
            <w:vAlign w:val="center"/>
          </w:tcPr>
          <w:p w14:paraId="5019EB4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73" w:type="dxa"/>
            <w:vAlign w:val="center"/>
          </w:tcPr>
          <w:p w14:paraId="0D65001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15" w:type="dxa"/>
          </w:tcPr>
          <w:p w14:paraId="76C1CD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OvduDays</w:t>
            </w:r>
          </w:p>
        </w:tc>
      </w:tr>
      <w:tr w:rsidR="00C72DFC" w:rsidRPr="00AE2335" w14:paraId="6A5552C4" w14:textId="77777777" w:rsidTr="00F009C9">
        <w:tc>
          <w:tcPr>
            <w:tcW w:w="457" w:type="dxa"/>
            <w:vAlign w:val="center"/>
          </w:tcPr>
          <w:p w14:paraId="2C9FCF9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6</w:t>
            </w:r>
          </w:p>
        </w:tc>
        <w:tc>
          <w:tcPr>
            <w:tcW w:w="2352" w:type="dxa"/>
            <w:vAlign w:val="center"/>
          </w:tcPr>
          <w:p w14:paraId="09EC16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cs="Arial" w:hint="eastAsia"/>
              </w:rPr>
              <w:t>轉催收款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日期</w:t>
            </w:r>
          </w:p>
        </w:tc>
        <w:tc>
          <w:tcPr>
            <w:tcW w:w="1090" w:type="dxa"/>
            <w:vAlign w:val="center"/>
          </w:tcPr>
          <w:p w14:paraId="411D42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A9D5D1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2209BAF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OvduDate</w:t>
            </w:r>
          </w:p>
        </w:tc>
      </w:tr>
      <w:tr w:rsidR="00C72DFC" w:rsidRPr="00AE2335" w14:paraId="6EB6E1AA" w14:textId="77777777" w:rsidTr="00F009C9">
        <w:tc>
          <w:tcPr>
            <w:tcW w:w="457" w:type="dxa"/>
            <w:vAlign w:val="center"/>
          </w:tcPr>
          <w:p w14:paraId="6655114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7</w:t>
            </w:r>
          </w:p>
        </w:tc>
        <w:tc>
          <w:tcPr>
            <w:tcW w:w="2352" w:type="dxa"/>
            <w:vAlign w:val="center"/>
          </w:tcPr>
          <w:p w14:paraId="6884B61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轉銷呆帳日期</w:t>
            </w:r>
          </w:p>
        </w:tc>
        <w:tc>
          <w:tcPr>
            <w:tcW w:w="1090" w:type="dxa"/>
            <w:vAlign w:val="center"/>
          </w:tcPr>
          <w:p w14:paraId="464AA6B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8EB695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3A350FC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最早之轉銷呆帳日期</w:t>
            </w:r>
          </w:p>
          <w:p w14:paraId="20AB826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BadDebtDate</w:t>
            </w:r>
          </w:p>
        </w:tc>
      </w:tr>
      <w:tr w:rsidR="00C72DFC" w:rsidRPr="00AE2335" w14:paraId="588BA523" w14:textId="77777777" w:rsidTr="00F009C9">
        <w:tc>
          <w:tcPr>
            <w:tcW w:w="457" w:type="dxa"/>
            <w:vAlign w:val="center"/>
          </w:tcPr>
          <w:p w14:paraId="78FC29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8</w:t>
            </w:r>
          </w:p>
        </w:tc>
        <w:tc>
          <w:tcPr>
            <w:tcW w:w="2352" w:type="dxa"/>
            <w:vAlign w:val="center"/>
          </w:tcPr>
          <w:p w14:paraId="7CD88414" w14:textId="77777777" w:rsidR="00C72DFC" w:rsidRPr="00AE2335" w:rsidRDefault="00C72DFC" w:rsidP="00F009C9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AE2335">
              <w:rPr>
                <w:rFonts w:ascii="標楷體" w:eastAsia="標楷體" w:hAnsi="標楷體" w:cs="Arial" w:hint="eastAsia"/>
              </w:rPr>
              <w:t>轉銷呆帳金額</w:t>
            </w:r>
          </w:p>
        </w:tc>
        <w:tc>
          <w:tcPr>
            <w:tcW w:w="1090" w:type="dxa"/>
            <w:vAlign w:val="center"/>
          </w:tcPr>
          <w:p w14:paraId="194FDB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2798BE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29C7296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BadDebtAmt</w:t>
            </w:r>
          </w:p>
        </w:tc>
      </w:tr>
      <w:tr w:rsidR="00C72DFC" w:rsidRPr="00AE2335" w14:paraId="6C1F04FA" w14:textId="77777777" w:rsidTr="00F009C9">
        <w:tc>
          <w:tcPr>
            <w:tcW w:w="457" w:type="dxa"/>
            <w:vAlign w:val="center"/>
          </w:tcPr>
          <w:p w14:paraId="004B185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9</w:t>
            </w:r>
          </w:p>
        </w:tc>
        <w:tc>
          <w:tcPr>
            <w:tcW w:w="2352" w:type="dxa"/>
            <w:vAlign w:val="center"/>
          </w:tcPr>
          <w:p w14:paraId="5BF0A4C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日期</w:t>
            </w:r>
          </w:p>
        </w:tc>
        <w:tc>
          <w:tcPr>
            <w:tcW w:w="1090" w:type="dxa"/>
            <w:vAlign w:val="center"/>
          </w:tcPr>
          <w:p w14:paraId="39EE5FD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08DF21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731CE07C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 w:rsidRPr="00CB16D3">
              <w:rPr>
                <w:rFonts w:ascii="標楷體" w:eastAsia="標楷體" w:hAnsi="標楷體" w:hint="eastAsia"/>
              </w:rPr>
              <w:t>特殊</w:t>
            </w:r>
            <w:proofErr w:type="gramStart"/>
            <w:r w:rsidRPr="00CB16D3">
              <w:rPr>
                <w:rFonts w:ascii="標楷體" w:eastAsia="標楷體" w:hAnsi="標楷體" w:hint="eastAsia"/>
              </w:rPr>
              <w:t>減損件</w:t>
            </w:r>
            <w:proofErr w:type="gramEnd"/>
            <w:r>
              <w:rPr>
                <w:rFonts w:ascii="標楷體" w:eastAsia="標楷體" w:hAnsi="標楷體" w:hint="eastAsia"/>
              </w:rPr>
              <w:t>:</w:t>
            </w:r>
            <w:r w:rsidRPr="00CB16D3">
              <w:rPr>
                <w:rFonts w:ascii="標楷體" w:eastAsia="標楷體" w:hAnsi="標楷體" w:hint="eastAsia"/>
              </w:rPr>
              <w:t>發生日期</w:t>
            </w:r>
          </w:p>
          <w:p w14:paraId="35DCFD0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一般: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繳息迄日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+120日</w:t>
            </w:r>
          </w:p>
          <w:p w14:paraId="79E45C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協議件(商品利率代碼6</w:t>
            </w:r>
            <w:r w:rsidRPr="00AE2335">
              <w:rPr>
                <w:rFonts w:ascii="標楷體" w:eastAsia="標楷體" w:hAnsi="標楷體"/>
              </w:rPr>
              <w:t>0~62)</w:t>
            </w:r>
            <w:r w:rsidRPr="00AE2335">
              <w:rPr>
                <w:rFonts w:ascii="標楷體" w:eastAsia="標楷體" w:hAnsi="標楷體" w:hint="eastAsia"/>
              </w:rPr>
              <w:t xml:space="preserve">:MIN(撥款日期, 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繳息迄日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+120日)</w:t>
            </w:r>
          </w:p>
          <w:p w14:paraId="48BF40A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Date</w:t>
            </w:r>
          </w:p>
        </w:tc>
      </w:tr>
      <w:tr w:rsidR="00C72DFC" w:rsidRPr="00AE2335" w14:paraId="4D544E3A" w14:textId="77777777" w:rsidTr="00F009C9">
        <w:tc>
          <w:tcPr>
            <w:tcW w:w="457" w:type="dxa"/>
            <w:vAlign w:val="center"/>
          </w:tcPr>
          <w:p w14:paraId="7D0ED64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0</w:t>
            </w:r>
          </w:p>
        </w:tc>
        <w:tc>
          <w:tcPr>
            <w:tcW w:w="2352" w:type="dxa"/>
            <w:vAlign w:val="center"/>
          </w:tcPr>
          <w:p w14:paraId="3D3EDAD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上述發生日期前之最近一次利率</w:t>
            </w:r>
          </w:p>
        </w:tc>
        <w:tc>
          <w:tcPr>
            <w:tcW w:w="1090" w:type="dxa"/>
            <w:vAlign w:val="center"/>
          </w:tcPr>
          <w:p w14:paraId="2F5DAE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8036E3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15" w:type="dxa"/>
          </w:tcPr>
          <w:p w14:paraId="76A799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stage3發生日期 當時利率</w:t>
            </w:r>
          </w:p>
          <w:p w14:paraId="16BF8B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Rate</w:t>
            </w:r>
          </w:p>
        </w:tc>
      </w:tr>
      <w:tr w:rsidR="00C72DFC" w:rsidRPr="00AE2335" w14:paraId="6F5E2537" w14:textId="77777777" w:rsidTr="00F009C9">
        <w:tc>
          <w:tcPr>
            <w:tcW w:w="457" w:type="dxa"/>
            <w:vAlign w:val="center"/>
          </w:tcPr>
          <w:p w14:paraId="3649F66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1</w:t>
            </w:r>
          </w:p>
        </w:tc>
        <w:tc>
          <w:tcPr>
            <w:tcW w:w="2352" w:type="dxa"/>
            <w:vAlign w:val="center"/>
          </w:tcPr>
          <w:p w14:paraId="4E7F173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上述發生日期時之本金餘額(台幣)</w:t>
            </w:r>
          </w:p>
        </w:tc>
        <w:tc>
          <w:tcPr>
            <w:tcW w:w="1090" w:type="dxa"/>
            <w:vAlign w:val="center"/>
          </w:tcPr>
          <w:p w14:paraId="7CA9DF6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1BED925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04141E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stage3發生日期 當月底餘額</w:t>
            </w:r>
          </w:p>
          <w:p w14:paraId="12F22A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LoanBal</w:t>
            </w:r>
          </w:p>
        </w:tc>
      </w:tr>
      <w:tr w:rsidR="00C72DFC" w:rsidRPr="00AE2335" w14:paraId="790DBBAF" w14:textId="77777777" w:rsidTr="00F009C9">
        <w:tc>
          <w:tcPr>
            <w:tcW w:w="457" w:type="dxa"/>
            <w:vAlign w:val="center"/>
          </w:tcPr>
          <w:p w14:paraId="09C6B4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2</w:t>
            </w:r>
          </w:p>
        </w:tc>
        <w:tc>
          <w:tcPr>
            <w:tcW w:w="2352" w:type="dxa"/>
            <w:vAlign w:val="center"/>
          </w:tcPr>
          <w:p w14:paraId="270D464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上述發生日期時之應收利息(台幣)</w:t>
            </w:r>
          </w:p>
        </w:tc>
        <w:tc>
          <w:tcPr>
            <w:tcW w:w="1090" w:type="dxa"/>
            <w:vAlign w:val="center"/>
          </w:tcPr>
          <w:p w14:paraId="434EFDC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486B3E5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5542A7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IntAmt</w:t>
            </w:r>
          </w:p>
        </w:tc>
      </w:tr>
      <w:tr w:rsidR="00C72DFC" w:rsidRPr="00AE2335" w14:paraId="2AEAA4D3" w14:textId="77777777" w:rsidTr="00F009C9">
        <w:tc>
          <w:tcPr>
            <w:tcW w:w="457" w:type="dxa"/>
            <w:vAlign w:val="center"/>
          </w:tcPr>
          <w:p w14:paraId="1EE61F1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3</w:t>
            </w:r>
          </w:p>
        </w:tc>
        <w:tc>
          <w:tcPr>
            <w:tcW w:w="2352" w:type="dxa"/>
            <w:vAlign w:val="center"/>
          </w:tcPr>
          <w:p w14:paraId="7D445CC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上述發生日期時之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法拍及火險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費用(台幣)</w:t>
            </w:r>
          </w:p>
        </w:tc>
        <w:tc>
          <w:tcPr>
            <w:tcW w:w="1090" w:type="dxa"/>
            <w:vAlign w:val="center"/>
          </w:tcPr>
          <w:p w14:paraId="42A8DFF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63A4E94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489583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Fee</w:t>
            </w:r>
          </w:p>
        </w:tc>
      </w:tr>
      <w:tr w:rsidR="00C72DFC" w:rsidRPr="00AE2335" w14:paraId="1055531E" w14:textId="77777777" w:rsidTr="00F009C9">
        <w:tc>
          <w:tcPr>
            <w:tcW w:w="457" w:type="dxa"/>
            <w:vAlign w:val="center"/>
          </w:tcPr>
          <w:p w14:paraId="06C205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4</w:t>
            </w:r>
          </w:p>
        </w:tc>
        <w:tc>
          <w:tcPr>
            <w:tcW w:w="2352" w:type="dxa"/>
            <w:vAlign w:val="center"/>
          </w:tcPr>
          <w:p w14:paraId="5C6BFA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一年本金回收金額(台幣)</w:t>
            </w:r>
          </w:p>
        </w:tc>
        <w:tc>
          <w:tcPr>
            <w:tcW w:w="1090" w:type="dxa"/>
            <w:vAlign w:val="center"/>
          </w:tcPr>
          <w:p w14:paraId="357D655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26A4A8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15DE027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底資料判斷，假設發生之日期為2005.11.30，則第一年本金回收金額為 (2005.11.30本金總餘額 - 2006.11.30本金總餘額)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011150C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1Amt</w:t>
            </w:r>
          </w:p>
        </w:tc>
      </w:tr>
      <w:tr w:rsidR="00C72DFC" w:rsidRPr="00AE2335" w14:paraId="554B787D" w14:textId="77777777" w:rsidTr="00F009C9">
        <w:tc>
          <w:tcPr>
            <w:tcW w:w="457" w:type="dxa"/>
            <w:vAlign w:val="center"/>
          </w:tcPr>
          <w:p w14:paraId="3462516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5</w:t>
            </w:r>
          </w:p>
        </w:tc>
        <w:tc>
          <w:tcPr>
            <w:tcW w:w="2352" w:type="dxa"/>
            <w:vAlign w:val="center"/>
          </w:tcPr>
          <w:p w14:paraId="3ADAE2C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二年本金回收金額(台幣)</w:t>
            </w:r>
          </w:p>
        </w:tc>
        <w:tc>
          <w:tcPr>
            <w:tcW w:w="1090" w:type="dxa"/>
            <w:vAlign w:val="center"/>
          </w:tcPr>
          <w:p w14:paraId="7A39FC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1DAB43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E3F400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底資料判斷，假設發生之日期為2005.11.30，則第二年本金回收金額為 (2006.11.30本金總餘額 - 2007.11.30本金總餘額)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6B87D6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2Amt</w:t>
            </w:r>
          </w:p>
        </w:tc>
      </w:tr>
      <w:tr w:rsidR="00C72DFC" w:rsidRPr="00AE2335" w14:paraId="272FF0B8" w14:textId="77777777" w:rsidTr="00F009C9">
        <w:tc>
          <w:tcPr>
            <w:tcW w:w="457" w:type="dxa"/>
            <w:vAlign w:val="center"/>
          </w:tcPr>
          <w:p w14:paraId="4B5A2BE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6</w:t>
            </w:r>
          </w:p>
        </w:tc>
        <w:tc>
          <w:tcPr>
            <w:tcW w:w="2352" w:type="dxa"/>
            <w:vAlign w:val="center"/>
          </w:tcPr>
          <w:p w14:paraId="5D5304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三年本金回收金額(台幣)</w:t>
            </w:r>
          </w:p>
        </w:tc>
        <w:tc>
          <w:tcPr>
            <w:tcW w:w="1090" w:type="dxa"/>
            <w:vAlign w:val="center"/>
          </w:tcPr>
          <w:p w14:paraId="54D6E21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52AC7A3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DD8DB4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 xml:space="preserve">以月底資料判斷，假設發生之日期為2005.11.30，則第三年本金回收金額為 (2007.11.30本金總餘額 - </w:t>
            </w:r>
            <w:r w:rsidRPr="00AE2335">
              <w:rPr>
                <w:rFonts w:ascii="標楷體" w:eastAsia="標楷體" w:hAnsi="標楷體" w:hint="eastAsia"/>
              </w:rPr>
              <w:lastRenderedPageBreak/>
              <w:t>2008.11.30本金總餘額)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436224F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3Amt</w:t>
            </w:r>
          </w:p>
        </w:tc>
      </w:tr>
      <w:tr w:rsidR="00C72DFC" w:rsidRPr="00AE2335" w14:paraId="3F39575B" w14:textId="77777777" w:rsidTr="00F009C9">
        <w:tc>
          <w:tcPr>
            <w:tcW w:w="457" w:type="dxa"/>
            <w:vAlign w:val="center"/>
          </w:tcPr>
          <w:p w14:paraId="75327B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lastRenderedPageBreak/>
              <w:t>27</w:t>
            </w:r>
          </w:p>
        </w:tc>
        <w:tc>
          <w:tcPr>
            <w:tcW w:w="2352" w:type="dxa"/>
            <w:vAlign w:val="center"/>
          </w:tcPr>
          <w:p w14:paraId="2CA7115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四年本金回收金額(台幣)</w:t>
            </w:r>
          </w:p>
        </w:tc>
        <w:tc>
          <w:tcPr>
            <w:tcW w:w="1090" w:type="dxa"/>
            <w:vAlign w:val="center"/>
          </w:tcPr>
          <w:p w14:paraId="20500C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39FA37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F3D4FC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計算邏輯同上，若資料期間不足則以0表示</w:t>
            </w:r>
          </w:p>
          <w:p w14:paraId="7E2A7E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4Amt</w:t>
            </w:r>
          </w:p>
        </w:tc>
      </w:tr>
      <w:tr w:rsidR="00C72DFC" w:rsidRPr="00AE2335" w14:paraId="0E0442CA" w14:textId="77777777" w:rsidTr="00F009C9">
        <w:tc>
          <w:tcPr>
            <w:tcW w:w="457" w:type="dxa"/>
            <w:vAlign w:val="center"/>
          </w:tcPr>
          <w:p w14:paraId="15D9014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8</w:t>
            </w:r>
          </w:p>
        </w:tc>
        <w:tc>
          <w:tcPr>
            <w:tcW w:w="2352" w:type="dxa"/>
            <w:vAlign w:val="center"/>
          </w:tcPr>
          <w:p w14:paraId="41128B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五年本金回收金額(台幣)</w:t>
            </w:r>
          </w:p>
        </w:tc>
        <w:tc>
          <w:tcPr>
            <w:tcW w:w="1090" w:type="dxa"/>
            <w:vAlign w:val="center"/>
          </w:tcPr>
          <w:p w14:paraId="7F7633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74A1C5D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7D304A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計算邏輯同上，若資料期間不足則以0表示</w:t>
            </w:r>
          </w:p>
          <w:p w14:paraId="409ACF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5Amt</w:t>
            </w:r>
          </w:p>
        </w:tc>
      </w:tr>
      <w:tr w:rsidR="00C72DFC" w:rsidRPr="00AE2335" w14:paraId="36D1ECAE" w14:textId="77777777" w:rsidTr="00F009C9">
        <w:tc>
          <w:tcPr>
            <w:tcW w:w="457" w:type="dxa"/>
            <w:vAlign w:val="center"/>
          </w:tcPr>
          <w:p w14:paraId="548308A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9</w:t>
            </w:r>
          </w:p>
        </w:tc>
        <w:tc>
          <w:tcPr>
            <w:tcW w:w="2352" w:type="dxa"/>
            <w:vAlign w:val="center"/>
          </w:tcPr>
          <w:p w14:paraId="41F02DF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一年應收利息回收金額(台幣)</w:t>
            </w:r>
          </w:p>
        </w:tc>
        <w:tc>
          <w:tcPr>
            <w:tcW w:w="1090" w:type="dxa"/>
            <w:vAlign w:val="center"/>
          </w:tcPr>
          <w:p w14:paraId="362005C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058B04E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147E8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底資料判斷，計算方式同本金回收金額</w:t>
            </w:r>
          </w:p>
          <w:p w14:paraId="7EB668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1Int</w:t>
            </w:r>
          </w:p>
        </w:tc>
      </w:tr>
      <w:tr w:rsidR="00C72DFC" w:rsidRPr="00AE2335" w14:paraId="38C2EBB9" w14:textId="77777777" w:rsidTr="00F009C9">
        <w:tc>
          <w:tcPr>
            <w:tcW w:w="457" w:type="dxa"/>
            <w:vAlign w:val="center"/>
          </w:tcPr>
          <w:p w14:paraId="2E718E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0</w:t>
            </w:r>
          </w:p>
        </w:tc>
        <w:tc>
          <w:tcPr>
            <w:tcW w:w="2352" w:type="dxa"/>
            <w:vAlign w:val="center"/>
          </w:tcPr>
          <w:p w14:paraId="556457F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二年應收利息回收金額(台幣)</w:t>
            </w:r>
          </w:p>
        </w:tc>
        <w:tc>
          <w:tcPr>
            <w:tcW w:w="1090" w:type="dxa"/>
            <w:vAlign w:val="center"/>
          </w:tcPr>
          <w:p w14:paraId="058EF8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58DDE7D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5414B0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2Int</w:t>
            </w:r>
          </w:p>
        </w:tc>
      </w:tr>
      <w:tr w:rsidR="00C72DFC" w:rsidRPr="00AE2335" w14:paraId="2C590F04" w14:textId="77777777" w:rsidTr="00F009C9">
        <w:tc>
          <w:tcPr>
            <w:tcW w:w="457" w:type="dxa"/>
            <w:vAlign w:val="center"/>
          </w:tcPr>
          <w:p w14:paraId="28D9E2E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1</w:t>
            </w:r>
          </w:p>
        </w:tc>
        <w:tc>
          <w:tcPr>
            <w:tcW w:w="2352" w:type="dxa"/>
            <w:vAlign w:val="center"/>
          </w:tcPr>
          <w:p w14:paraId="49E2E2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三年應收利息回收金額(台幣)</w:t>
            </w:r>
          </w:p>
        </w:tc>
        <w:tc>
          <w:tcPr>
            <w:tcW w:w="1090" w:type="dxa"/>
            <w:vAlign w:val="center"/>
          </w:tcPr>
          <w:p w14:paraId="200AE66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5D350CE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573BCDF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3Int</w:t>
            </w:r>
          </w:p>
        </w:tc>
      </w:tr>
      <w:tr w:rsidR="00C72DFC" w:rsidRPr="00AE2335" w14:paraId="48ECE967" w14:textId="77777777" w:rsidTr="00F009C9">
        <w:tc>
          <w:tcPr>
            <w:tcW w:w="457" w:type="dxa"/>
            <w:vAlign w:val="center"/>
          </w:tcPr>
          <w:p w14:paraId="6FA1CC3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2</w:t>
            </w:r>
          </w:p>
        </w:tc>
        <w:tc>
          <w:tcPr>
            <w:tcW w:w="2352" w:type="dxa"/>
            <w:vAlign w:val="center"/>
          </w:tcPr>
          <w:p w14:paraId="2D2449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四年應收利息回收金額(台幣)</w:t>
            </w:r>
          </w:p>
        </w:tc>
        <w:tc>
          <w:tcPr>
            <w:tcW w:w="1090" w:type="dxa"/>
            <w:vAlign w:val="center"/>
          </w:tcPr>
          <w:p w14:paraId="6434CAF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585B0C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7F18E4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4Int</w:t>
            </w:r>
          </w:p>
        </w:tc>
      </w:tr>
      <w:tr w:rsidR="00C72DFC" w:rsidRPr="00AE2335" w14:paraId="14400BCF" w14:textId="77777777" w:rsidTr="00F009C9">
        <w:tc>
          <w:tcPr>
            <w:tcW w:w="457" w:type="dxa"/>
            <w:vAlign w:val="center"/>
          </w:tcPr>
          <w:p w14:paraId="43C2EE8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3</w:t>
            </w:r>
          </w:p>
        </w:tc>
        <w:tc>
          <w:tcPr>
            <w:tcW w:w="2352" w:type="dxa"/>
            <w:vAlign w:val="center"/>
          </w:tcPr>
          <w:p w14:paraId="2846AB2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五年應收利息回收金額(台幣)</w:t>
            </w:r>
          </w:p>
        </w:tc>
        <w:tc>
          <w:tcPr>
            <w:tcW w:w="1090" w:type="dxa"/>
            <w:vAlign w:val="center"/>
          </w:tcPr>
          <w:p w14:paraId="3A20004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78B6B3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1418BE0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5Int</w:t>
            </w:r>
          </w:p>
        </w:tc>
      </w:tr>
      <w:tr w:rsidR="00C72DFC" w:rsidRPr="00AE2335" w14:paraId="168FCBD7" w14:textId="77777777" w:rsidTr="00F009C9">
        <w:tc>
          <w:tcPr>
            <w:tcW w:w="457" w:type="dxa"/>
            <w:vAlign w:val="center"/>
          </w:tcPr>
          <w:p w14:paraId="7811CD2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4</w:t>
            </w:r>
          </w:p>
        </w:tc>
        <w:tc>
          <w:tcPr>
            <w:tcW w:w="2352" w:type="dxa"/>
            <w:vAlign w:val="center"/>
          </w:tcPr>
          <w:p w14:paraId="5DF9346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一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3C5C336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82CC40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2869BA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底資料判斷，計算方式同本金回收金額</w:t>
            </w:r>
          </w:p>
          <w:p w14:paraId="7B2D5E8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1Fee</w:t>
            </w:r>
          </w:p>
        </w:tc>
      </w:tr>
      <w:tr w:rsidR="00C72DFC" w:rsidRPr="00AE2335" w14:paraId="6FB99013" w14:textId="77777777" w:rsidTr="00F009C9">
        <w:tc>
          <w:tcPr>
            <w:tcW w:w="457" w:type="dxa"/>
            <w:vAlign w:val="center"/>
          </w:tcPr>
          <w:p w14:paraId="258BC18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5</w:t>
            </w:r>
          </w:p>
        </w:tc>
        <w:tc>
          <w:tcPr>
            <w:tcW w:w="2352" w:type="dxa"/>
            <w:vAlign w:val="center"/>
          </w:tcPr>
          <w:p w14:paraId="7D8B80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二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6BC30F6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532D6A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7A60D43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2Fee</w:t>
            </w:r>
          </w:p>
        </w:tc>
      </w:tr>
      <w:tr w:rsidR="00C72DFC" w:rsidRPr="00AE2335" w14:paraId="6182B0CD" w14:textId="77777777" w:rsidTr="00F009C9">
        <w:tc>
          <w:tcPr>
            <w:tcW w:w="457" w:type="dxa"/>
            <w:vAlign w:val="center"/>
          </w:tcPr>
          <w:p w14:paraId="3CD92A4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6</w:t>
            </w:r>
          </w:p>
        </w:tc>
        <w:tc>
          <w:tcPr>
            <w:tcW w:w="2352" w:type="dxa"/>
            <w:vAlign w:val="center"/>
          </w:tcPr>
          <w:p w14:paraId="7238C07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三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063D403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76D48E6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536840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3Fee</w:t>
            </w:r>
          </w:p>
        </w:tc>
      </w:tr>
      <w:tr w:rsidR="00C72DFC" w:rsidRPr="00AE2335" w14:paraId="4C5B1F71" w14:textId="77777777" w:rsidTr="00F009C9">
        <w:tc>
          <w:tcPr>
            <w:tcW w:w="457" w:type="dxa"/>
            <w:vAlign w:val="center"/>
          </w:tcPr>
          <w:p w14:paraId="6DC5A16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7</w:t>
            </w:r>
          </w:p>
        </w:tc>
        <w:tc>
          <w:tcPr>
            <w:tcW w:w="2352" w:type="dxa"/>
            <w:vAlign w:val="center"/>
          </w:tcPr>
          <w:p w14:paraId="51CDF3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四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64F2966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49802B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55056E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4Fee</w:t>
            </w:r>
          </w:p>
        </w:tc>
      </w:tr>
      <w:tr w:rsidR="00C72DFC" w:rsidRPr="00AE2335" w14:paraId="5837F80E" w14:textId="77777777" w:rsidTr="00F009C9">
        <w:tc>
          <w:tcPr>
            <w:tcW w:w="457" w:type="dxa"/>
            <w:vAlign w:val="center"/>
          </w:tcPr>
          <w:p w14:paraId="5ED219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8</w:t>
            </w:r>
          </w:p>
        </w:tc>
        <w:tc>
          <w:tcPr>
            <w:tcW w:w="2352" w:type="dxa"/>
            <w:vAlign w:val="center"/>
          </w:tcPr>
          <w:p w14:paraId="3D2A23F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五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14B27EF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EBE9BF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1171DD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5Fee</w:t>
            </w:r>
          </w:p>
        </w:tc>
      </w:tr>
      <w:tr w:rsidR="00C72DFC" w:rsidRPr="00AE2335" w14:paraId="52A02774" w14:textId="77777777" w:rsidTr="00F009C9">
        <w:tc>
          <w:tcPr>
            <w:tcW w:w="457" w:type="dxa"/>
            <w:vAlign w:val="center"/>
          </w:tcPr>
          <w:p w14:paraId="76340D9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9</w:t>
            </w:r>
          </w:p>
        </w:tc>
        <w:tc>
          <w:tcPr>
            <w:tcW w:w="2352" w:type="dxa"/>
            <w:vAlign w:val="center"/>
          </w:tcPr>
          <w:p w14:paraId="45FB731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授信行業別</w:t>
            </w:r>
          </w:p>
        </w:tc>
        <w:tc>
          <w:tcPr>
            <w:tcW w:w="1090" w:type="dxa"/>
            <w:vAlign w:val="center"/>
          </w:tcPr>
          <w:p w14:paraId="5A7BFE2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3" w:type="dxa"/>
            <w:vAlign w:val="center"/>
          </w:tcPr>
          <w:p w14:paraId="61D2A14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15" w:type="dxa"/>
          </w:tcPr>
          <w:p w14:paraId="6881B2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IndustryCode</w:t>
            </w:r>
          </w:p>
        </w:tc>
      </w:tr>
      <w:tr w:rsidR="00C72DFC" w:rsidRPr="00AE2335" w14:paraId="2508F39B" w14:textId="77777777" w:rsidTr="00F009C9">
        <w:tc>
          <w:tcPr>
            <w:tcW w:w="457" w:type="dxa"/>
            <w:vAlign w:val="center"/>
          </w:tcPr>
          <w:p w14:paraId="65165D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lastRenderedPageBreak/>
              <w:t>40</w:t>
            </w:r>
          </w:p>
        </w:tc>
        <w:tc>
          <w:tcPr>
            <w:tcW w:w="2352" w:type="dxa"/>
            <w:vAlign w:val="center"/>
          </w:tcPr>
          <w:p w14:paraId="26150CE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擔保品類別</w:t>
            </w:r>
          </w:p>
        </w:tc>
        <w:tc>
          <w:tcPr>
            <w:tcW w:w="1090" w:type="dxa"/>
            <w:vAlign w:val="center"/>
          </w:tcPr>
          <w:p w14:paraId="109C6C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3" w:type="dxa"/>
            <w:vAlign w:val="center"/>
          </w:tcPr>
          <w:p w14:paraId="5BFB7D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5A050CD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對應至JCIC的類別</w:t>
            </w:r>
          </w:p>
          <w:p w14:paraId="0ECB36F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ClTypeJCIC</w:t>
            </w:r>
          </w:p>
        </w:tc>
      </w:tr>
      <w:tr w:rsidR="00C72DFC" w:rsidRPr="00AE2335" w14:paraId="3596FBFF" w14:textId="77777777" w:rsidTr="00F009C9">
        <w:tc>
          <w:tcPr>
            <w:tcW w:w="457" w:type="dxa"/>
            <w:vAlign w:val="center"/>
          </w:tcPr>
          <w:p w14:paraId="6376528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1</w:t>
            </w:r>
          </w:p>
        </w:tc>
        <w:tc>
          <w:tcPr>
            <w:tcW w:w="2352" w:type="dxa"/>
            <w:vAlign w:val="center"/>
          </w:tcPr>
          <w:p w14:paraId="4D49015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擔保品地區別</w:t>
            </w:r>
          </w:p>
        </w:tc>
        <w:tc>
          <w:tcPr>
            <w:tcW w:w="1090" w:type="dxa"/>
            <w:vAlign w:val="center"/>
          </w:tcPr>
          <w:p w14:paraId="04C59A4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3" w:type="dxa"/>
            <w:vAlign w:val="center"/>
          </w:tcPr>
          <w:p w14:paraId="2BBCAC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0020434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A=臺北市</w:t>
            </w:r>
          </w:p>
          <w:p w14:paraId="70C230F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B=新北市</w:t>
            </w:r>
          </w:p>
          <w:p w14:paraId="64DC7D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C=桃園市</w:t>
            </w:r>
          </w:p>
          <w:p w14:paraId="79BBC1C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D=台中市</w:t>
            </w:r>
          </w:p>
          <w:p w14:paraId="3304D3B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E=台南市</w:t>
            </w:r>
          </w:p>
          <w:p w14:paraId="5B3BF69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F=高雄市</w:t>
            </w:r>
          </w:p>
          <w:p w14:paraId="266EEAA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G=其他(基隆市、新竹縣、新竹市、苗栗縣、彰化縣、南投縣、雲林縣、嘉義縣、嘉義市、屏東縣、宜蘭縣、花蓮縣、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東縣、金門縣、澎湖縣、連江縣、南海島、釣魚臺)</w:t>
            </w:r>
          </w:p>
          <w:p w14:paraId="082CB13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AreaCode</w:t>
            </w:r>
          </w:p>
        </w:tc>
      </w:tr>
      <w:tr w:rsidR="00C72DFC" w:rsidRPr="00AE2335" w14:paraId="0AD30914" w14:textId="77777777" w:rsidTr="00F009C9">
        <w:tc>
          <w:tcPr>
            <w:tcW w:w="457" w:type="dxa"/>
            <w:vAlign w:val="center"/>
          </w:tcPr>
          <w:p w14:paraId="7C4E32E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2</w:t>
            </w:r>
          </w:p>
        </w:tc>
        <w:tc>
          <w:tcPr>
            <w:tcW w:w="2352" w:type="dxa"/>
            <w:vAlign w:val="center"/>
          </w:tcPr>
          <w:p w14:paraId="5F0312B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商品利率代碼</w:t>
            </w:r>
          </w:p>
        </w:tc>
        <w:tc>
          <w:tcPr>
            <w:tcW w:w="1090" w:type="dxa"/>
            <w:vAlign w:val="center"/>
          </w:tcPr>
          <w:p w14:paraId="13F1F8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73" w:type="dxa"/>
            <w:vAlign w:val="center"/>
          </w:tcPr>
          <w:p w14:paraId="44CAE6A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36FFB51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ProdCode</w:t>
            </w:r>
          </w:p>
        </w:tc>
      </w:tr>
      <w:tr w:rsidR="00C72DFC" w:rsidRPr="00AE2335" w14:paraId="07FE3B99" w14:textId="77777777" w:rsidTr="00F009C9">
        <w:tc>
          <w:tcPr>
            <w:tcW w:w="457" w:type="dxa"/>
            <w:vAlign w:val="center"/>
          </w:tcPr>
          <w:p w14:paraId="5D0FEFF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3</w:t>
            </w:r>
          </w:p>
        </w:tc>
        <w:tc>
          <w:tcPr>
            <w:tcW w:w="2352" w:type="dxa"/>
            <w:vAlign w:val="center"/>
          </w:tcPr>
          <w:p w14:paraId="4775132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企業戶</w:t>
            </w:r>
            <w:r w:rsidRPr="00AE2335">
              <w:rPr>
                <w:rFonts w:ascii="標楷體" w:eastAsia="標楷體" w:hAnsi="標楷體" w:cs="Arial"/>
              </w:rPr>
              <w:t>/</w:t>
            </w:r>
            <w:r w:rsidRPr="00AE2335">
              <w:rPr>
                <w:rFonts w:ascii="標楷體" w:eastAsia="標楷體" w:hAnsi="標楷體" w:cs="Arial" w:hint="eastAsia"/>
              </w:rPr>
              <w:t>個人戶</w:t>
            </w:r>
          </w:p>
        </w:tc>
        <w:tc>
          <w:tcPr>
            <w:tcW w:w="1090" w:type="dxa"/>
            <w:vAlign w:val="center"/>
          </w:tcPr>
          <w:p w14:paraId="716C52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3" w:type="dxa"/>
            <w:vAlign w:val="center"/>
          </w:tcPr>
          <w:p w14:paraId="63A2ED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15" w:type="dxa"/>
          </w:tcPr>
          <w:p w14:paraId="7C73847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企業戶</w:t>
            </w:r>
          </w:p>
          <w:p w14:paraId="76ACA9A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個人戶</w:t>
            </w:r>
          </w:p>
          <w:p w14:paraId="58F489E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自然人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採用企金自然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評等模型者，應歸類為企業戶</w:t>
            </w:r>
          </w:p>
          <w:p w14:paraId="385AA1C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CustKind</w:t>
            </w:r>
          </w:p>
        </w:tc>
      </w:tr>
      <w:tr w:rsidR="00C72DFC" w:rsidRPr="00AE2335" w14:paraId="3990E216" w14:textId="77777777" w:rsidTr="00F009C9">
        <w:tc>
          <w:tcPr>
            <w:tcW w:w="457" w:type="dxa"/>
            <w:vAlign w:val="center"/>
          </w:tcPr>
          <w:p w14:paraId="3F41154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4</w:t>
            </w:r>
          </w:p>
        </w:tc>
        <w:tc>
          <w:tcPr>
            <w:tcW w:w="2352" w:type="dxa"/>
            <w:vAlign w:val="center"/>
          </w:tcPr>
          <w:p w14:paraId="3EDB181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產品別</w:t>
            </w:r>
          </w:p>
        </w:tc>
        <w:tc>
          <w:tcPr>
            <w:tcW w:w="1090" w:type="dxa"/>
            <w:vAlign w:val="center"/>
          </w:tcPr>
          <w:p w14:paraId="76372FF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3" w:type="dxa"/>
            <w:vAlign w:val="center"/>
          </w:tcPr>
          <w:p w14:paraId="3E39321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334357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Ifrs</w:t>
            </w:r>
            <w:r>
              <w:rPr>
                <w:rFonts w:ascii="標楷體" w:eastAsia="標楷體" w:hAnsi="標楷體"/>
              </w:rPr>
              <w:t>9</w:t>
            </w:r>
            <w:r w:rsidRPr="00AE2335">
              <w:rPr>
                <w:rFonts w:ascii="標楷體" w:eastAsia="標楷體" w:hAnsi="標楷體"/>
              </w:rPr>
              <w:t>ProdCode</w:t>
            </w:r>
          </w:p>
        </w:tc>
      </w:tr>
    </w:tbl>
    <w:p w14:paraId="063E284F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199D08A9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38620A72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2437831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DP.</w:t>
      </w:r>
      <w:r w:rsidRPr="00AE2335">
        <w:rPr>
          <w:rFonts w:ascii="標楷體" w:eastAsia="標楷體" w:hAnsi="標楷體" w:hint="eastAsia"/>
        </w:rPr>
        <w:t>IDX</w:t>
      </w:r>
    </w:p>
    <w:p w14:paraId="00ACF4B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635689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49F9A38C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４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904168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D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4)]</w:t>
      </w:r>
    </w:p>
    <w:p w14:paraId="7CE0D30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580D27F5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0BC2CFA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2F15091E" w14:textId="77777777" w:rsidTr="00F009C9">
        <w:tc>
          <w:tcPr>
            <w:tcW w:w="457" w:type="dxa"/>
            <w:vAlign w:val="center"/>
          </w:tcPr>
          <w:p w14:paraId="4BA3FD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6D2DB49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0D765C5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10C1AB7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70DB7B45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254C893A" w14:textId="77777777" w:rsidTr="00F009C9">
        <w:tc>
          <w:tcPr>
            <w:tcW w:w="457" w:type="dxa"/>
            <w:vAlign w:val="center"/>
          </w:tcPr>
          <w:p w14:paraId="550B91E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37E901C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00F5948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6850784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22234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6F794113" w14:textId="77777777" w:rsidTr="00F009C9">
        <w:tc>
          <w:tcPr>
            <w:tcW w:w="457" w:type="dxa"/>
            <w:vAlign w:val="center"/>
          </w:tcPr>
          <w:p w14:paraId="043933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217CE03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4EB1F52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C1666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226749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15304058" w14:textId="77777777" w:rsidTr="00F009C9">
        <w:tc>
          <w:tcPr>
            <w:tcW w:w="457" w:type="dxa"/>
            <w:vAlign w:val="center"/>
          </w:tcPr>
          <w:p w14:paraId="19C26B9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52A74DA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775B2E3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000A2FA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21D220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772125B0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4DAFDA35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6E52F419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5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F</w:t>
      </w:r>
      <w:r w:rsidRPr="00AE2335">
        <w:rPr>
          <w:rFonts w:ascii="標楷體" w:eastAsia="標楷體" w:hAnsi="標楷體" w:hint="eastAsia"/>
        </w:rPr>
        <w:t>P 欄位清單６：[LNM39</w:t>
      </w:r>
      <w:r w:rsidRPr="00AE2335">
        <w:rPr>
          <w:rFonts w:ascii="標楷體" w:eastAsia="標楷體" w:hAnsi="標楷體"/>
        </w:rPr>
        <w:t>F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６]</w:t>
      </w:r>
    </w:p>
    <w:p w14:paraId="7F6B62E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F</w:t>
      </w:r>
      <w:r w:rsidRPr="00AE2335">
        <w:rPr>
          <w:rFonts w:ascii="標楷體" w:eastAsia="標楷體" w:hAnsi="標楷體"/>
        </w:rPr>
        <w:t>P.TXT</w:t>
      </w:r>
    </w:p>
    <w:p w14:paraId="55BE59F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28F148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461456A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６</w:t>
      </w:r>
    </w:p>
    <w:p w14:paraId="154D91C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LoanIfrs</w:t>
      </w:r>
      <w:r>
        <w:rPr>
          <w:rFonts w:ascii="標楷體" w:eastAsia="標楷體" w:hAnsi="標楷體"/>
        </w:rPr>
        <w:t>9</w:t>
      </w:r>
      <w:r w:rsidRPr="00AE2335">
        <w:rPr>
          <w:rFonts w:ascii="標楷體" w:eastAsia="標楷體" w:hAnsi="標楷體"/>
        </w:rPr>
        <w:t>Fp(IFRS9</w:t>
      </w:r>
      <w:r w:rsidRPr="00AE2335">
        <w:rPr>
          <w:rFonts w:ascii="標楷體" w:eastAsia="標楷體" w:hAnsi="標楷體" w:hint="eastAsia"/>
        </w:rPr>
        <w:t>欄位清單6</w:t>
      </w:r>
      <w:r w:rsidRPr="00AE2335">
        <w:rPr>
          <w:rFonts w:ascii="標楷體" w:eastAsia="標楷體" w:hAnsi="標楷體"/>
        </w:rPr>
        <w:t>)]</w:t>
      </w:r>
    </w:p>
    <w:p w14:paraId="5BDD42F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52601F15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4C95386D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協議編號(</w:t>
      </w:r>
      <w:proofErr w:type="spellStart"/>
      <w:r w:rsidRPr="00AE2335">
        <w:rPr>
          <w:rFonts w:ascii="標楷體" w:eastAsia="標楷體" w:hAnsi="標楷體"/>
        </w:rPr>
        <w:t>Agree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13A29899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3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[協議前後(</w:t>
      </w:r>
      <w:proofErr w:type="spellStart"/>
      <w:r w:rsidRPr="00AE2335">
        <w:rPr>
          <w:rFonts w:ascii="標楷體" w:eastAsia="標楷體" w:hAnsi="標楷體"/>
        </w:rPr>
        <w:t>AgreeFg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5FC4E7BE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4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1FFB4CC7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5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06BD1F3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2E52DF3C" w14:textId="77777777" w:rsidTr="00F009C9">
        <w:tc>
          <w:tcPr>
            <w:tcW w:w="457" w:type="dxa"/>
            <w:vAlign w:val="center"/>
          </w:tcPr>
          <w:p w14:paraId="206398A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27E37145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5B7D258D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6B1688FB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5A920190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6FF4B872" w14:textId="77777777" w:rsidTr="00F009C9">
        <w:tc>
          <w:tcPr>
            <w:tcW w:w="457" w:type="dxa"/>
            <w:vAlign w:val="center"/>
          </w:tcPr>
          <w:p w14:paraId="3C4AC6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1BA1B4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258AA1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526A51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53C2B7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F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05EA5E4D" w14:textId="77777777" w:rsidTr="00F009C9">
        <w:tc>
          <w:tcPr>
            <w:tcW w:w="457" w:type="dxa"/>
            <w:vAlign w:val="center"/>
          </w:tcPr>
          <w:p w14:paraId="1A54E8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465501C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借款人</w:t>
            </w:r>
            <w:r w:rsidRPr="00AE2335">
              <w:rPr>
                <w:rFonts w:ascii="標楷體" w:eastAsia="標楷體" w:hAnsi="標楷體" w:cs="Arial"/>
                <w:sz w:val="18"/>
                <w:szCs w:val="18"/>
              </w:rPr>
              <w:t xml:space="preserve">ID / </w:t>
            </w:r>
            <w:r w:rsidRPr="00AE2335">
              <w:rPr>
                <w:rFonts w:ascii="標楷體" w:eastAsia="標楷體" w:hAnsi="標楷體" w:cs="Courier New"/>
                <w:sz w:val="18"/>
                <w:szCs w:val="18"/>
              </w:rPr>
              <w:t>統編</w:t>
            </w:r>
          </w:p>
        </w:tc>
        <w:tc>
          <w:tcPr>
            <w:tcW w:w="828" w:type="dxa"/>
            <w:vAlign w:val="center"/>
          </w:tcPr>
          <w:p w14:paraId="4631BE2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7D57D0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2CE5C6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183D48A3" w14:textId="77777777" w:rsidTr="00F009C9">
        <w:tc>
          <w:tcPr>
            <w:tcW w:w="457" w:type="dxa"/>
            <w:vAlign w:val="center"/>
          </w:tcPr>
          <w:p w14:paraId="0B30511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57A3C42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協議編號</w:t>
            </w:r>
          </w:p>
        </w:tc>
        <w:tc>
          <w:tcPr>
            <w:tcW w:w="828" w:type="dxa"/>
            <w:vAlign w:val="center"/>
          </w:tcPr>
          <w:p w14:paraId="40A831F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0F91432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52CAA7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按協議日期順序編序號</w:t>
            </w:r>
          </w:p>
          <w:p w14:paraId="437C726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Fp</w:t>
            </w:r>
            <w:r w:rsidRPr="00AE2335">
              <w:rPr>
                <w:rFonts w:ascii="標楷體" w:eastAsia="標楷體" w:hAnsi="標楷體"/>
              </w:rPr>
              <w:t>.AgreeNo</w:t>
            </w:r>
          </w:p>
        </w:tc>
      </w:tr>
      <w:tr w:rsidR="00C72DFC" w:rsidRPr="00AE2335" w14:paraId="4CB3387E" w14:textId="77777777" w:rsidTr="00F009C9">
        <w:tc>
          <w:tcPr>
            <w:tcW w:w="457" w:type="dxa"/>
            <w:vAlign w:val="center"/>
          </w:tcPr>
          <w:p w14:paraId="021854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7A756B4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協議前後</w:t>
            </w:r>
          </w:p>
        </w:tc>
        <w:tc>
          <w:tcPr>
            <w:tcW w:w="828" w:type="dxa"/>
            <w:vAlign w:val="center"/>
          </w:tcPr>
          <w:p w14:paraId="05A17B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1F06268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49FFF18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A=協議後; B=協議前</w:t>
            </w:r>
          </w:p>
          <w:p w14:paraId="7AE20A5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Fp</w:t>
            </w:r>
            <w:r w:rsidRPr="00AE2335">
              <w:rPr>
                <w:rFonts w:ascii="標楷體" w:eastAsia="標楷體" w:hAnsi="標楷體"/>
              </w:rPr>
              <w:t>.AgreeFg</w:t>
            </w:r>
          </w:p>
        </w:tc>
      </w:tr>
      <w:tr w:rsidR="00C72DFC" w:rsidRPr="00AE2335" w14:paraId="6941E5EE" w14:textId="77777777" w:rsidTr="00F009C9">
        <w:tc>
          <w:tcPr>
            <w:tcW w:w="457" w:type="dxa"/>
            <w:vAlign w:val="center"/>
          </w:tcPr>
          <w:p w14:paraId="128B1CE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1" w:type="dxa"/>
            <w:vAlign w:val="center"/>
          </w:tcPr>
          <w:p w14:paraId="7DE0AFA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2FC026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79951EE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68CEAE7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協議後</w:t>
            </w:r>
            <w:r w:rsidRPr="00AE2335">
              <w:rPr>
                <w:rFonts w:ascii="標楷體" w:eastAsia="標楷體" w:hAnsi="標楷體" w:cs="Courier New"/>
              </w:rPr>
              <w:t>額度編號</w:t>
            </w:r>
          </w:p>
          <w:p w14:paraId="5C093BA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F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64A3106A" w14:textId="77777777" w:rsidTr="00F009C9">
        <w:tc>
          <w:tcPr>
            <w:tcW w:w="457" w:type="dxa"/>
            <w:vAlign w:val="center"/>
          </w:tcPr>
          <w:p w14:paraId="201ED61F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1" w:type="dxa"/>
            <w:vAlign w:val="center"/>
          </w:tcPr>
          <w:p w14:paraId="5A0924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2BB6EB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237326E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13A8C9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協議後</w:t>
            </w:r>
            <w:r w:rsidRPr="00AE2335">
              <w:rPr>
                <w:rFonts w:ascii="標楷體" w:eastAsia="標楷體" w:hAnsi="標楷體" w:cs="Courier New"/>
              </w:rPr>
              <w:t>撥款序號</w:t>
            </w:r>
          </w:p>
          <w:p w14:paraId="4D3AD24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Fp</w:t>
            </w:r>
            <w:r w:rsidRPr="00AE2335">
              <w:rPr>
                <w:rFonts w:ascii="標楷體" w:eastAsia="標楷體" w:hAnsi="標楷體"/>
              </w:rPr>
              <w:t>.BormNo</w:t>
            </w:r>
          </w:p>
        </w:tc>
      </w:tr>
    </w:tbl>
    <w:p w14:paraId="5EB9AC0A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1409ED4D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5BE16B80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71E6071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F</w:t>
      </w:r>
      <w:r w:rsidRPr="00AE2335">
        <w:rPr>
          <w:rFonts w:ascii="標楷體" w:eastAsia="標楷體" w:hAnsi="標楷體"/>
        </w:rPr>
        <w:t>P.</w:t>
      </w:r>
      <w:r w:rsidRPr="00AE2335">
        <w:rPr>
          <w:rFonts w:ascii="標楷體" w:eastAsia="標楷體" w:hAnsi="標楷體" w:hint="eastAsia"/>
        </w:rPr>
        <w:t>IDX</w:t>
      </w:r>
    </w:p>
    <w:p w14:paraId="20AB8F7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70AACCF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63864E0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６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26BB61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F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6</w:t>
      </w:r>
      <w:r w:rsidRPr="00AE2335">
        <w:rPr>
          <w:rFonts w:ascii="標楷體" w:eastAsia="標楷體" w:hAnsi="標楷體"/>
        </w:rPr>
        <w:t>)]</w:t>
      </w:r>
    </w:p>
    <w:p w14:paraId="6936350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5F9D13C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280B8E2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41F0AC98" w14:textId="77777777" w:rsidTr="00F009C9">
        <w:tc>
          <w:tcPr>
            <w:tcW w:w="457" w:type="dxa"/>
            <w:vAlign w:val="center"/>
          </w:tcPr>
          <w:p w14:paraId="5E59737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28AF7B6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6F1D7907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58B8E93E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48D8D859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719B7DA7" w14:textId="77777777" w:rsidTr="00F009C9">
        <w:tc>
          <w:tcPr>
            <w:tcW w:w="457" w:type="dxa"/>
            <w:vAlign w:val="center"/>
          </w:tcPr>
          <w:p w14:paraId="491A0A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lastRenderedPageBreak/>
              <w:t>1</w:t>
            </w:r>
          </w:p>
        </w:tc>
        <w:tc>
          <w:tcPr>
            <w:tcW w:w="2391" w:type="dxa"/>
            <w:vAlign w:val="center"/>
          </w:tcPr>
          <w:p w14:paraId="06FF7A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121D60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0C08F16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4E21613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731D2C80" w14:textId="77777777" w:rsidTr="00F009C9">
        <w:tc>
          <w:tcPr>
            <w:tcW w:w="457" w:type="dxa"/>
            <w:vAlign w:val="center"/>
          </w:tcPr>
          <w:p w14:paraId="753067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5CFE9E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2F0992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D38D60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2876DD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3125EFAF" w14:textId="77777777" w:rsidTr="00F009C9">
        <w:tc>
          <w:tcPr>
            <w:tcW w:w="457" w:type="dxa"/>
            <w:vAlign w:val="center"/>
          </w:tcPr>
          <w:p w14:paraId="41412E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7C8E87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02EF0B4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278FE4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562DABD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1768D63B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2BEF5E1E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18FA5FB8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6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G</w:t>
      </w:r>
      <w:r w:rsidRPr="00AE2335">
        <w:rPr>
          <w:rFonts w:ascii="標楷體" w:eastAsia="標楷體" w:hAnsi="標楷體" w:hint="eastAsia"/>
        </w:rPr>
        <w:t>P 欄位清單７：[LNM39</w:t>
      </w:r>
      <w:r w:rsidRPr="00AE2335">
        <w:rPr>
          <w:rFonts w:ascii="標楷體" w:eastAsia="標楷體" w:hAnsi="標楷體"/>
        </w:rPr>
        <w:t>G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７]</w:t>
      </w:r>
    </w:p>
    <w:p w14:paraId="5836DFD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GP.TXT</w:t>
      </w:r>
    </w:p>
    <w:p w14:paraId="4C37598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272A95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03D7873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７</w:t>
      </w:r>
    </w:p>
    <w:p w14:paraId="7E6BE2B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G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7</w:t>
      </w:r>
      <w:r w:rsidRPr="00AE2335">
        <w:rPr>
          <w:rFonts w:ascii="標楷體" w:eastAsia="標楷體" w:hAnsi="標楷體"/>
        </w:rPr>
        <w:t>)]</w:t>
      </w:r>
    </w:p>
    <w:p w14:paraId="0BE54FC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77315C2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3BAA2BF9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0A65D297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7F4CAA3E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51A0BE79" w14:textId="77777777" w:rsidTr="00F009C9">
        <w:tc>
          <w:tcPr>
            <w:tcW w:w="457" w:type="dxa"/>
            <w:vAlign w:val="center"/>
          </w:tcPr>
          <w:p w14:paraId="3B2BFFF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2208634E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36D66B5F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5AE1F2A7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2926D40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0263B14F" w14:textId="77777777" w:rsidTr="00F009C9">
        <w:tc>
          <w:tcPr>
            <w:tcW w:w="457" w:type="dxa"/>
            <w:vAlign w:val="center"/>
          </w:tcPr>
          <w:p w14:paraId="1EB80F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162689E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5F84C8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041418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11FBC28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49A6213E" w14:textId="77777777" w:rsidTr="00F009C9">
        <w:tc>
          <w:tcPr>
            <w:tcW w:w="457" w:type="dxa"/>
            <w:vAlign w:val="center"/>
          </w:tcPr>
          <w:p w14:paraId="4595D0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1F6CD68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借款人</w:t>
            </w:r>
            <w:r w:rsidRPr="00AE2335">
              <w:rPr>
                <w:rFonts w:ascii="標楷體" w:eastAsia="標楷體" w:hAnsi="標楷體" w:cs="Arial"/>
              </w:rPr>
              <w:t xml:space="preserve">ID / </w:t>
            </w:r>
            <w:r w:rsidRPr="00AE2335">
              <w:rPr>
                <w:rFonts w:ascii="標楷體" w:eastAsia="標楷體" w:hAnsi="標楷體" w:cs="Courier New"/>
              </w:rPr>
              <w:t>統編</w:t>
            </w:r>
          </w:p>
        </w:tc>
        <w:tc>
          <w:tcPr>
            <w:tcW w:w="828" w:type="dxa"/>
            <w:vAlign w:val="center"/>
          </w:tcPr>
          <w:p w14:paraId="2D6EFEF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16372D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5DE232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12813B93" w14:textId="77777777" w:rsidTr="00F009C9">
        <w:tc>
          <w:tcPr>
            <w:tcW w:w="457" w:type="dxa"/>
            <w:vAlign w:val="center"/>
          </w:tcPr>
          <w:p w14:paraId="055614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91" w:type="dxa"/>
            <w:vAlign w:val="center"/>
          </w:tcPr>
          <w:p w14:paraId="5250D53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02109B2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521C66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269DE5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07FB40CF" w14:textId="77777777" w:rsidTr="00F009C9">
        <w:tc>
          <w:tcPr>
            <w:tcW w:w="457" w:type="dxa"/>
            <w:vAlign w:val="center"/>
          </w:tcPr>
          <w:p w14:paraId="02D737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1" w:type="dxa"/>
            <w:vAlign w:val="center"/>
          </w:tcPr>
          <w:p w14:paraId="1576B7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2C0592">
              <w:rPr>
                <w:rFonts w:ascii="標楷體" w:eastAsia="標楷體" w:hAnsi="標楷體" w:hint="eastAsia"/>
              </w:rPr>
              <w:t>核准號碼</w:t>
            </w:r>
          </w:p>
        </w:tc>
        <w:tc>
          <w:tcPr>
            <w:tcW w:w="828" w:type="dxa"/>
            <w:vAlign w:val="center"/>
          </w:tcPr>
          <w:p w14:paraId="065769C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6280A0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53" w:type="dxa"/>
            <w:vAlign w:val="center"/>
          </w:tcPr>
          <w:p w14:paraId="7BA1C4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ApplNo</w:t>
            </w:r>
          </w:p>
        </w:tc>
      </w:tr>
      <w:tr w:rsidR="00C72DFC" w:rsidRPr="00AE2335" w14:paraId="11A8A5CE" w14:textId="77777777" w:rsidTr="00F009C9">
        <w:tc>
          <w:tcPr>
            <w:tcW w:w="457" w:type="dxa"/>
            <w:vAlign w:val="center"/>
          </w:tcPr>
          <w:p w14:paraId="4CF1F99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7A0054F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79C87C6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B59017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409AE74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BormNo</w:t>
            </w:r>
          </w:p>
        </w:tc>
      </w:tr>
      <w:tr w:rsidR="00C72DFC" w:rsidRPr="00AE2335" w14:paraId="25A2D809" w14:textId="77777777" w:rsidTr="00F009C9">
        <w:tc>
          <w:tcPr>
            <w:tcW w:w="457" w:type="dxa"/>
            <w:vAlign w:val="center"/>
          </w:tcPr>
          <w:p w14:paraId="0DED9D17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6FB039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企業戶/個人戶</w:t>
            </w:r>
          </w:p>
        </w:tc>
        <w:tc>
          <w:tcPr>
            <w:tcW w:w="828" w:type="dxa"/>
            <w:vAlign w:val="center"/>
          </w:tcPr>
          <w:p w14:paraId="5691011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3E311F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0935F9D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=</w:t>
            </w:r>
            <w:r w:rsidRPr="00AE2335">
              <w:rPr>
                <w:rFonts w:ascii="標楷體" w:eastAsia="標楷體" w:hAnsi="標楷體" w:hint="eastAsia"/>
              </w:rPr>
              <w:t xml:space="preserve">企業戶 </w:t>
            </w:r>
            <w:r w:rsidRPr="00AE2335">
              <w:rPr>
                <w:rFonts w:ascii="標楷體" w:eastAsia="標楷體" w:hAnsi="標楷體"/>
              </w:rPr>
              <w:t>2=</w:t>
            </w:r>
            <w:r w:rsidRPr="00AE2335">
              <w:rPr>
                <w:rFonts w:ascii="標楷體" w:eastAsia="標楷體" w:hAnsi="標楷體" w:hint="eastAsia"/>
              </w:rPr>
              <w:t>個人戶</w:t>
            </w:r>
          </w:p>
          <w:p w14:paraId="76BD97C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自然人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採用企金自然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評等模型者，應歸類為企業戶</w:t>
            </w:r>
          </w:p>
          <w:p w14:paraId="6274606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CustKind</w:t>
            </w:r>
          </w:p>
        </w:tc>
      </w:tr>
      <w:tr w:rsidR="00C72DFC" w:rsidRPr="00AE2335" w14:paraId="309ADCC0" w14:textId="77777777" w:rsidTr="00F009C9">
        <w:tc>
          <w:tcPr>
            <w:tcW w:w="457" w:type="dxa"/>
            <w:vAlign w:val="center"/>
          </w:tcPr>
          <w:p w14:paraId="7346A6D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1" w:type="dxa"/>
            <w:vAlign w:val="center"/>
          </w:tcPr>
          <w:p w14:paraId="787B4A3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</w:t>
            </w: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況</w:t>
            </w:r>
            <w:proofErr w:type="gramEnd"/>
          </w:p>
        </w:tc>
        <w:tc>
          <w:tcPr>
            <w:tcW w:w="828" w:type="dxa"/>
            <w:vAlign w:val="center"/>
          </w:tcPr>
          <w:p w14:paraId="2CDAFE2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855778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</w:tcPr>
          <w:p w14:paraId="31D79A4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正常 2=催收</w:t>
            </w:r>
          </w:p>
          <w:p w14:paraId="3746C25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tus</w:t>
            </w:r>
          </w:p>
        </w:tc>
      </w:tr>
      <w:tr w:rsidR="00C72DFC" w:rsidRPr="00AE2335" w14:paraId="1D7B89FC" w14:textId="77777777" w:rsidTr="00F009C9">
        <w:tc>
          <w:tcPr>
            <w:tcW w:w="457" w:type="dxa"/>
            <w:vAlign w:val="center"/>
          </w:tcPr>
          <w:p w14:paraId="4013745D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1" w:type="dxa"/>
            <w:vAlign w:val="center"/>
          </w:tcPr>
          <w:p w14:paraId="4563D99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轉催收款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828" w:type="dxa"/>
            <w:vAlign w:val="center"/>
          </w:tcPr>
          <w:p w14:paraId="22A0675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7EA8CE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</w:tcPr>
          <w:p w14:paraId="2D0E39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抓取最近一次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的轉催收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期</w:t>
            </w:r>
          </w:p>
          <w:p w14:paraId="15C40E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OvduDate</w:t>
            </w:r>
          </w:p>
        </w:tc>
      </w:tr>
      <w:tr w:rsidR="00C72DFC" w:rsidRPr="00AE2335" w14:paraId="1A9BC7EC" w14:textId="77777777" w:rsidTr="00F009C9">
        <w:tc>
          <w:tcPr>
            <w:tcW w:w="457" w:type="dxa"/>
          </w:tcPr>
          <w:p w14:paraId="27693D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391" w:type="dxa"/>
            <w:vAlign w:val="center"/>
          </w:tcPr>
          <w:p w14:paraId="0B6A014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原始認列時時信用評等</w:t>
            </w:r>
          </w:p>
        </w:tc>
        <w:tc>
          <w:tcPr>
            <w:tcW w:w="828" w:type="dxa"/>
            <w:vAlign w:val="center"/>
          </w:tcPr>
          <w:p w14:paraId="7CBF616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55085B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3CB58C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loan</w:t>
            </w:r>
            <w:proofErr w:type="spellEnd"/>
            <w:r w:rsidRPr="00AE2335">
              <w:rPr>
                <w:rFonts w:ascii="標楷體" w:eastAsia="標楷體" w:hAnsi="標楷體" w:hint="eastAsia"/>
              </w:rPr>
              <w:t>系統對接</w:t>
            </w:r>
          </w:p>
          <w:p w14:paraId="1BEE28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063FEDB6" w14:textId="77777777" w:rsidTr="00F009C9">
        <w:tc>
          <w:tcPr>
            <w:tcW w:w="457" w:type="dxa"/>
          </w:tcPr>
          <w:p w14:paraId="6551765C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0</w:t>
            </w:r>
          </w:p>
        </w:tc>
        <w:tc>
          <w:tcPr>
            <w:tcW w:w="2391" w:type="dxa"/>
            <w:vAlign w:val="center"/>
          </w:tcPr>
          <w:p w14:paraId="0136882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原始認列時信用評等模型</w:t>
            </w:r>
          </w:p>
        </w:tc>
        <w:tc>
          <w:tcPr>
            <w:tcW w:w="828" w:type="dxa"/>
            <w:vAlign w:val="center"/>
          </w:tcPr>
          <w:p w14:paraId="24122D1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8598F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4EDFF8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loan</w:t>
            </w:r>
            <w:proofErr w:type="spellEnd"/>
            <w:r w:rsidRPr="00AE2335">
              <w:rPr>
                <w:rFonts w:ascii="標楷體" w:eastAsia="標楷體" w:hAnsi="標楷體" w:hint="eastAsia"/>
              </w:rPr>
              <w:t>系統對接</w:t>
            </w:r>
          </w:p>
          <w:p w14:paraId="013C6D7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097800E2" w14:textId="77777777" w:rsidTr="00F009C9">
        <w:tc>
          <w:tcPr>
            <w:tcW w:w="457" w:type="dxa"/>
          </w:tcPr>
          <w:p w14:paraId="5D8F082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2391" w:type="dxa"/>
            <w:vAlign w:val="center"/>
          </w:tcPr>
          <w:p w14:paraId="5339A0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財務報導日時信用評等</w:t>
            </w:r>
          </w:p>
        </w:tc>
        <w:tc>
          <w:tcPr>
            <w:tcW w:w="828" w:type="dxa"/>
            <w:vAlign w:val="center"/>
          </w:tcPr>
          <w:p w14:paraId="64C9ED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1ACC9F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4CCC07B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loan</w:t>
            </w:r>
            <w:proofErr w:type="spellEnd"/>
            <w:r w:rsidRPr="00AE2335">
              <w:rPr>
                <w:rFonts w:ascii="標楷體" w:eastAsia="標楷體" w:hAnsi="標楷體" w:hint="eastAsia"/>
              </w:rPr>
              <w:t>系統對接</w:t>
            </w:r>
          </w:p>
          <w:p w14:paraId="4A5066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5CD1DD7E" w14:textId="77777777" w:rsidTr="00F009C9">
        <w:tc>
          <w:tcPr>
            <w:tcW w:w="457" w:type="dxa"/>
          </w:tcPr>
          <w:p w14:paraId="5BC6982B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6CC8A10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財務報導日時信用評</w:t>
            </w:r>
            <w:r w:rsidRPr="00AE2335">
              <w:rPr>
                <w:rFonts w:ascii="標楷體" w:eastAsia="標楷體" w:hAnsi="標楷體" w:hint="eastAsia"/>
                <w:color w:val="000000"/>
              </w:rPr>
              <w:lastRenderedPageBreak/>
              <w:t>等模型</w:t>
            </w:r>
          </w:p>
        </w:tc>
        <w:tc>
          <w:tcPr>
            <w:tcW w:w="828" w:type="dxa"/>
            <w:vAlign w:val="center"/>
          </w:tcPr>
          <w:p w14:paraId="67D7847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lastRenderedPageBreak/>
              <w:t>1</w:t>
            </w:r>
          </w:p>
        </w:tc>
        <w:tc>
          <w:tcPr>
            <w:tcW w:w="1958" w:type="dxa"/>
            <w:vAlign w:val="center"/>
          </w:tcPr>
          <w:p w14:paraId="5201456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15D09CD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loan</w:t>
            </w:r>
            <w:proofErr w:type="spellEnd"/>
            <w:r w:rsidRPr="00AE2335">
              <w:rPr>
                <w:rFonts w:ascii="標楷體" w:eastAsia="標楷體" w:hAnsi="標楷體" w:hint="eastAsia"/>
              </w:rPr>
              <w:t>系統對接</w:t>
            </w:r>
          </w:p>
          <w:p w14:paraId="7F1ED4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空白</w:t>
            </w:r>
          </w:p>
        </w:tc>
      </w:tr>
      <w:tr w:rsidR="00C72DFC" w:rsidRPr="00AE2335" w14:paraId="3508AC5F" w14:textId="77777777" w:rsidTr="00F009C9">
        <w:tc>
          <w:tcPr>
            <w:tcW w:w="457" w:type="dxa"/>
          </w:tcPr>
          <w:p w14:paraId="7A2B134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1</w:t>
            </w: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91" w:type="dxa"/>
            <w:vAlign w:val="center"/>
          </w:tcPr>
          <w:p w14:paraId="6190335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逾期繳款天數</w:t>
            </w:r>
          </w:p>
        </w:tc>
        <w:tc>
          <w:tcPr>
            <w:tcW w:w="828" w:type="dxa"/>
            <w:vAlign w:val="center"/>
          </w:tcPr>
          <w:p w14:paraId="740F27D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958" w:type="dxa"/>
            <w:vAlign w:val="center"/>
          </w:tcPr>
          <w:p w14:paraId="0479222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53" w:type="dxa"/>
            <w:vAlign w:val="center"/>
          </w:tcPr>
          <w:p w14:paraId="361FF62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抓取月底日資料，並以天數表示</w:t>
            </w:r>
          </w:p>
          <w:p w14:paraId="033220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OvduDays</w:t>
            </w:r>
          </w:p>
        </w:tc>
      </w:tr>
      <w:tr w:rsidR="00C72DFC" w:rsidRPr="00AE2335" w14:paraId="6EB73463" w14:textId="77777777" w:rsidTr="00F009C9">
        <w:tc>
          <w:tcPr>
            <w:tcW w:w="457" w:type="dxa"/>
          </w:tcPr>
          <w:p w14:paraId="28C98C6F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4</w:t>
            </w:r>
          </w:p>
        </w:tc>
        <w:tc>
          <w:tcPr>
            <w:tcW w:w="2391" w:type="dxa"/>
            <w:vAlign w:val="center"/>
          </w:tcPr>
          <w:p w14:paraId="571D59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債務人屬企業戶，且其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歸戶下任一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債務逾期90天(含)以上</w:t>
            </w:r>
          </w:p>
        </w:tc>
        <w:tc>
          <w:tcPr>
            <w:tcW w:w="828" w:type="dxa"/>
            <w:vAlign w:val="center"/>
          </w:tcPr>
          <w:p w14:paraId="1C02B2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2E85A3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57E8B84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 2=否</w:t>
            </w:r>
          </w:p>
          <w:p w14:paraId="15F22B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為IAS39減損客觀條件1</w:t>
            </w:r>
          </w:p>
          <w:p w14:paraId="0668631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企業戶若「逾期繳款天數」達90天（含）以上，本欄位應註記為1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6DAF07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ge1</w:t>
            </w:r>
          </w:p>
        </w:tc>
      </w:tr>
      <w:tr w:rsidR="00C72DFC" w:rsidRPr="00AE2335" w14:paraId="74312E07" w14:textId="77777777" w:rsidTr="00F009C9">
        <w:tc>
          <w:tcPr>
            <w:tcW w:w="457" w:type="dxa"/>
          </w:tcPr>
          <w:p w14:paraId="0561B51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5</w:t>
            </w:r>
          </w:p>
        </w:tc>
        <w:tc>
          <w:tcPr>
            <w:tcW w:w="2391" w:type="dxa"/>
            <w:vAlign w:val="center"/>
          </w:tcPr>
          <w:p w14:paraId="106C5E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個人消費性放款逾期超逾90天(含)以上</w:t>
            </w:r>
          </w:p>
        </w:tc>
        <w:tc>
          <w:tcPr>
            <w:tcW w:w="828" w:type="dxa"/>
            <w:vAlign w:val="center"/>
          </w:tcPr>
          <w:p w14:paraId="286536F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4DF992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A77B3E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2=否</w:t>
            </w:r>
          </w:p>
          <w:p w14:paraId="5D3DF4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為IAS39減損客觀條件2</w:t>
            </w:r>
          </w:p>
          <w:p w14:paraId="2CDB5E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個人戶若「逾期繳款天數」達90天（含）以上，本欄位應註記為1</w:t>
            </w:r>
          </w:p>
          <w:p w14:paraId="76D569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ge2</w:t>
            </w:r>
          </w:p>
        </w:tc>
      </w:tr>
      <w:tr w:rsidR="00C72DFC" w:rsidRPr="00AE2335" w14:paraId="4EA96817" w14:textId="77777777" w:rsidTr="00F009C9">
        <w:tc>
          <w:tcPr>
            <w:tcW w:w="457" w:type="dxa"/>
          </w:tcPr>
          <w:p w14:paraId="1DBFA96C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5CD356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債務人屬企業戶，且其歸戶任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一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債務已經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本行轉催收款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、或符合列報逾期放款條件、或本行對該債務讓步(如協議)</w:t>
            </w:r>
          </w:p>
        </w:tc>
        <w:tc>
          <w:tcPr>
            <w:tcW w:w="828" w:type="dxa"/>
            <w:vAlign w:val="center"/>
          </w:tcPr>
          <w:p w14:paraId="32B788A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4602C6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38D1B1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2=否</w:t>
            </w:r>
          </w:p>
          <w:p w14:paraId="075604D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為IAS39減損客觀條件3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0A03CB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ge3</w:t>
            </w:r>
          </w:p>
        </w:tc>
      </w:tr>
      <w:tr w:rsidR="00C72DFC" w:rsidRPr="00AE2335" w14:paraId="224DC5F9" w14:textId="77777777" w:rsidTr="00F009C9">
        <w:tc>
          <w:tcPr>
            <w:tcW w:w="457" w:type="dxa"/>
          </w:tcPr>
          <w:p w14:paraId="540B15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7</w:t>
            </w:r>
          </w:p>
        </w:tc>
        <w:tc>
          <w:tcPr>
            <w:tcW w:w="2391" w:type="dxa"/>
            <w:vAlign w:val="center"/>
          </w:tcPr>
          <w:p w14:paraId="484C11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個人消費性放款已經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本行轉催收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、或符合列報逾期放款條件、或本行對該債務讓步(如協議)</w:t>
            </w:r>
          </w:p>
        </w:tc>
        <w:tc>
          <w:tcPr>
            <w:tcW w:w="828" w:type="dxa"/>
            <w:vAlign w:val="center"/>
          </w:tcPr>
          <w:p w14:paraId="293E97F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157F4A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0650BC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2=否</w:t>
            </w:r>
          </w:p>
          <w:p w14:paraId="626B99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為IAS39減損客觀條件4</w:t>
            </w:r>
          </w:p>
          <w:p w14:paraId="54E9A43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ge4</w:t>
            </w:r>
          </w:p>
        </w:tc>
      </w:tr>
      <w:tr w:rsidR="00C72DFC" w:rsidRPr="00AE2335" w14:paraId="58CD94B2" w14:textId="77777777" w:rsidTr="00F009C9">
        <w:tc>
          <w:tcPr>
            <w:tcW w:w="457" w:type="dxa"/>
          </w:tcPr>
          <w:p w14:paraId="1CB09BD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8</w:t>
            </w:r>
          </w:p>
        </w:tc>
        <w:tc>
          <w:tcPr>
            <w:tcW w:w="2391" w:type="dxa"/>
            <w:vAlign w:val="center"/>
          </w:tcPr>
          <w:p w14:paraId="3E56DA9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債務人申請重組、破產或其他等程序，而進行該等程序可能使債務人免除或延遲償還債務</w:t>
            </w:r>
          </w:p>
        </w:tc>
        <w:tc>
          <w:tcPr>
            <w:tcW w:w="828" w:type="dxa"/>
            <w:vAlign w:val="center"/>
          </w:tcPr>
          <w:p w14:paraId="250CFD7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7E64AEE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79774C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2=否</w:t>
            </w:r>
          </w:p>
          <w:p w14:paraId="086765B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為IAS39減損客觀條件</w:t>
            </w:r>
            <w:r w:rsidRPr="00AE2335">
              <w:rPr>
                <w:rFonts w:ascii="標楷體" w:eastAsia="標楷體" w:hAnsi="標楷體"/>
              </w:rPr>
              <w:t>5</w:t>
            </w:r>
          </w:p>
          <w:p w14:paraId="01B6B1B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ge5</w:t>
            </w:r>
          </w:p>
        </w:tc>
      </w:tr>
      <w:tr w:rsidR="00C72DFC" w:rsidRPr="00AE2335" w14:paraId="636D83F7" w14:textId="77777777" w:rsidTr="00F009C9">
        <w:tc>
          <w:tcPr>
            <w:tcW w:w="457" w:type="dxa"/>
          </w:tcPr>
          <w:p w14:paraId="61CE663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2391" w:type="dxa"/>
            <w:vAlign w:val="center"/>
          </w:tcPr>
          <w:p w14:paraId="4634AF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內部違約機率降至D評等</w:t>
            </w:r>
          </w:p>
        </w:tc>
        <w:tc>
          <w:tcPr>
            <w:tcW w:w="828" w:type="dxa"/>
            <w:vAlign w:val="center"/>
          </w:tcPr>
          <w:p w14:paraId="6E44CD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0795F9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2B547DD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</w:tbl>
    <w:p w14:paraId="7B6C7E28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0C30C629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462ECFA9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0CE16C2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GP.</w:t>
      </w:r>
      <w:r w:rsidRPr="00AE2335">
        <w:rPr>
          <w:rFonts w:ascii="標楷體" w:eastAsia="標楷體" w:hAnsi="標楷體" w:hint="eastAsia"/>
        </w:rPr>
        <w:t>IDX</w:t>
      </w:r>
    </w:p>
    <w:p w14:paraId="3EFEBAE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4D552C9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579CCD0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７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571C75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G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7</w:t>
      </w:r>
      <w:r w:rsidRPr="00AE2335">
        <w:rPr>
          <w:rFonts w:ascii="標楷體" w:eastAsia="標楷體" w:hAnsi="標楷體"/>
        </w:rPr>
        <w:t>)]</w:t>
      </w:r>
    </w:p>
    <w:p w14:paraId="68F9AAAC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lastRenderedPageBreak/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4D1586A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4DDBFD1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6F3E56DD" w14:textId="77777777" w:rsidTr="00F009C9">
        <w:tc>
          <w:tcPr>
            <w:tcW w:w="457" w:type="dxa"/>
            <w:vAlign w:val="center"/>
          </w:tcPr>
          <w:p w14:paraId="0B89A4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3A65F190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3F0FF6B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7F83B177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7A3C1D5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47F12D2C" w14:textId="77777777" w:rsidTr="00F009C9">
        <w:tc>
          <w:tcPr>
            <w:tcW w:w="457" w:type="dxa"/>
            <w:vAlign w:val="center"/>
          </w:tcPr>
          <w:p w14:paraId="4597486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57C19BD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3983793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03CD25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027F50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17496D11" w14:textId="77777777" w:rsidTr="00F009C9">
        <w:tc>
          <w:tcPr>
            <w:tcW w:w="457" w:type="dxa"/>
            <w:vAlign w:val="center"/>
          </w:tcPr>
          <w:p w14:paraId="0A5EBA0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6F13EF4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6ACFEC0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459EDC6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A79373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5C7068A5" w14:textId="77777777" w:rsidTr="00F009C9">
        <w:tc>
          <w:tcPr>
            <w:tcW w:w="457" w:type="dxa"/>
            <w:vAlign w:val="center"/>
          </w:tcPr>
          <w:p w14:paraId="76E9DE5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0503C68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7CE362D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3A537E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301624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5F6B6ED0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3786F87B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4FF75522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7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H</w:t>
      </w:r>
      <w:r w:rsidRPr="00AE2335">
        <w:rPr>
          <w:rFonts w:ascii="標楷體" w:eastAsia="標楷體" w:hAnsi="標楷體" w:hint="eastAsia"/>
        </w:rPr>
        <w:t>P 欄位清單８：[LNM39</w:t>
      </w:r>
      <w:r w:rsidRPr="00AE2335">
        <w:rPr>
          <w:rFonts w:ascii="標楷體" w:eastAsia="標楷體" w:hAnsi="標楷體"/>
        </w:rPr>
        <w:t>H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８]</w:t>
      </w:r>
    </w:p>
    <w:p w14:paraId="5E89DA0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HP</w:t>
      </w:r>
      <w:r w:rsidRPr="00AE2335">
        <w:rPr>
          <w:rFonts w:ascii="標楷體" w:eastAsia="標楷體" w:hAnsi="標楷體"/>
        </w:rPr>
        <w:t>.TXT</w:t>
      </w:r>
    </w:p>
    <w:p w14:paraId="697D64B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A8D2F6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6560260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8</w:t>
      </w:r>
    </w:p>
    <w:p w14:paraId="349EFF4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H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8)]</w:t>
      </w:r>
    </w:p>
    <w:p w14:paraId="52B43DD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67B5C61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hint="eastAsia"/>
          <w:color w:val="000000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437D176E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30F89DD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16C1F531" w14:textId="77777777" w:rsidTr="00F009C9">
        <w:tc>
          <w:tcPr>
            <w:tcW w:w="457" w:type="dxa"/>
            <w:vAlign w:val="center"/>
          </w:tcPr>
          <w:p w14:paraId="4CCC3AD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51FB107E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27B4944E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55AA48B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00B40F77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5ED7B791" w14:textId="77777777" w:rsidTr="00F009C9">
        <w:tc>
          <w:tcPr>
            <w:tcW w:w="457" w:type="dxa"/>
            <w:vAlign w:val="center"/>
          </w:tcPr>
          <w:p w14:paraId="29E80B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4614DE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299588A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68A7ED9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0D53B1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3BF50F7B" w14:textId="77777777" w:rsidTr="00F009C9">
        <w:tc>
          <w:tcPr>
            <w:tcW w:w="457" w:type="dxa"/>
            <w:vAlign w:val="center"/>
          </w:tcPr>
          <w:p w14:paraId="14AA303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</w:t>
            </w:r>
          </w:p>
        </w:tc>
        <w:tc>
          <w:tcPr>
            <w:tcW w:w="2391" w:type="dxa"/>
            <w:vAlign w:val="center"/>
          </w:tcPr>
          <w:p w14:paraId="600754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借款人ID / 統編</w:t>
            </w:r>
          </w:p>
        </w:tc>
        <w:tc>
          <w:tcPr>
            <w:tcW w:w="828" w:type="dxa"/>
            <w:vAlign w:val="center"/>
          </w:tcPr>
          <w:p w14:paraId="143787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0</w:t>
            </w:r>
          </w:p>
        </w:tc>
        <w:tc>
          <w:tcPr>
            <w:tcW w:w="1958" w:type="dxa"/>
            <w:vAlign w:val="center"/>
          </w:tcPr>
          <w:p w14:paraId="316341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47D7E25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  <w:p w14:paraId="401335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CustId</w:t>
            </w:r>
          </w:p>
        </w:tc>
      </w:tr>
      <w:tr w:rsidR="00C72DFC" w:rsidRPr="00AE2335" w14:paraId="7972D251" w14:textId="77777777" w:rsidTr="00F009C9">
        <w:tc>
          <w:tcPr>
            <w:tcW w:w="457" w:type="dxa"/>
            <w:vAlign w:val="center"/>
          </w:tcPr>
          <w:p w14:paraId="435FB1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91" w:type="dxa"/>
            <w:vAlign w:val="center"/>
          </w:tcPr>
          <w:p w14:paraId="4931464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0262876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8F18A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05611BC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3DD449E4" w14:textId="77777777" w:rsidTr="00F009C9">
        <w:tc>
          <w:tcPr>
            <w:tcW w:w="457" w:type="dxa"/>
            <w:vAlign w:val="center"/>
          </w:tcPr>
          <w:p w14:paraId="44FB5C6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</w:t>
            </w:r>
          </w:p>
        </w:tc>
        <w:tc>
          <w:tcPr>
            <w:tcW w:w="2391" w:type="dxa"/>
            <w:vAlign w:val="center"/>
          </w:tcPr>
          <w:p w14:paraId="7A1468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核准號碼</w:t>
            </w:r>
          </w:p>
        </w:tc>
        <w:tc>
          <w:tcPr>
            <w:tcW w:w="828" w:type="dxa"/>
            <w:vAlign w:val="center"/>
          </w:tcPr>
          <w:p w14:paraId="7C0C3A4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7C2582F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461F678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ApplNo</w:t>
            </w:r>
          </w:p>
        </w:tc>
      </w:tr>
      <w:tr w:rsidR="00C72DFC" w:rsidRPr="00AE2335" w14:paraId="684BECEF" w14:textId="77777777" w:rsidTr="00F009C9">
        <w:tc>
          <w:tcPr>
            <w:tcW w:w="457" w:type="dxa"/>
            <w:vAlign w:val="center"/>
          </w:tcPr>
          <w:p w14:paraId="1423761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5</w:t>
            </w:r>
          </w:p>
        </w:tc>
        <w:tc>
          <w:tcPr>
            <w:tcW w:w="2391" w:type="dxa"/>
            <w:vAlign w:val="center"/>
          </w:tcPr>
          <w:p w14:paraId="2F76F88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企業戶/個人戶</w:t>
            </w:r>
          </w:p>
        </w:tc>
        <w:tc>
          <w:tcPr>
            <w:tcW w:w="828" w:type="dxa"/>
            <w:vAlign w:val="center"/>
          </w:tcPr>
          <w:p w14:paraId="0229ED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1D8FBF0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E9FED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企業戶(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含企金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自然人)</w:t>
            </w:r>
          </w:p>
          <w:p w14:paraId="4853DC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個人戶</w:t>
            </w:r>
          </w:p>
          <w:p w14:paraId="5447F9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CustKind</w:t>
            </w:r>
          </w:p>
        </w:tc>
      </w:tr>
      <w:tr w:rsidR="00C72DFC" w:rsidRPr="00AE2335" w14:paraId="6FA0FCFA" w14:textId="77777777" w:rsidTr="00F009C9">
        <w:tc>
          <w:tcPr>
            <w:tcW w:w="457" w:type="dxa"/>
            <w:vAlign w:val="center"/>
          </w:tcPr>
          <w:p w14:paraId="43CD85FC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/>
              </w:rPr>
              <w:t>6</w:t>
            </w:r>
          </w:p>
        </w:tc>
        <w:tc>
          <w:tcPr>
            <w:tcW w:w="2391" w:type="dxa"/>
            <w:vAlign w:val="center"/>
          </w:tcPr>
          <w:p w14:paraId="3E99E35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核准日期</w:t>
            </w:r>
          </w:p>
        </w:tc>
        <w:tc>
          <w:tcPr>
            <w:tcW w:w="828" w:type="dxa"/>
            <w:vAlign w:val="center"/>
          </w:tcPr>
          <w:p w14:paraId="30B490A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1A1E01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0C332D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.優先取用對保日期</w:t>
            </w:r>
          </w:p>
          <w:p w14:paraId="226E17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.無對保日採用准駁日</w:t>
            </w:r>
          </w:p>
          <w:p w14:paraId="747FEF6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.若無上述二個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以空值提供</w:t>
            </w:r>
            <w:proofErr w:type="gramEnd"/>
          </w:p>
          <w:p w14:paraId="6B10693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ApproveDate</w:t>
            </w:r>
          </w:p>
        </w:tc>
      </w:tr>
      <w:tr w:rsidR="00C72DFC" w:rsidRPr="00AE2335" w14:paraId="7EFE848E" w14:textId="77777777" w:rsidTr="00F009C9">
        <w:tc>
          <w:tcPr>
            <w:tcW w:w="457" w:type="dxa"/>
            <w:vAlign w:val="center"/>
          </w:tcPr>
          <w:p w14:paraId="0E16043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391" w:type="dxa"/>
            <w:vAlign w:val="center"/>
          </w:tcPr>
          <w:p w14:paraId="7DACCCD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初貸日期</w:t>
            </w:r>
          </w:p>
        </w:tc>
        <w:tc>
          <w:tcPr>
            <w:tcW w:w="828" w:type="dxa"/>
            <w:vAlign w:val="center"/>
          </w:tcPr>
          <w:p w14:paraId="693BD8B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37F568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5CA3B6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額度初貸日</w:t>
            </w:r>
          </w:p>
          <w:p w14:paraId="0F9B033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尚未撥款，以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空值列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示</w:t>
            </w:r>
          </w:p>
          <w:p w14:paraId="48D7199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FirstDrawdownDate</w:t>
            </w:r>
          </w:p>
        </w:tc>
      </w:tr>
      <w:tr w:rsidR="00C72DFC" w:rsidRPr="00AE2335" w14:paraId="58F75822" w14:textId="77777777" w:rsidTr="00F009C9">
        <w:tc>
          <w:tcPr>
            <w:tcW w:w="457" w:type="dxa"/>
            <w:vAlign w:val="center"/>
          </w:tcPr>
          <w:p w14:paraId="05304AB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391" w:type="dxa"/>
            <w:vAlign w:val="center"/>
          </w:tcPr>
          <w:p w14:paraId="28AE8C7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核准金額(台幣)</w:t>
            </w:r>
          </w:p>
        </w:tc>
        <w:tc>
          <w:tcPr>
            <w:tcW w:w="828" w:type="dxa"/>
            <w:vAlign w:val="center"/>
          </w:tcPr>
          <w:p w14:paraId="4B4FB07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4B3162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40A36F7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LineAmt</w:t>
            </w:r>
          </w:p>
        </w:tc>
      </w:tr>
      <w:tr w:rsidR="00C72DFC" w:rsidRPr="00AE2335" w14:paraId="5D3D7DB1" w14:textId="77777777" w:rsidTr="00F009C9">
        <w:tc>
          <w:tcPr>
            <w:tcW w:w="457" w:type="dxa"/>
            <w:vAlign w:val="center"/>
          </w:tcPr>
          <w:p w14:paraId="23FCE3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2391" w:type="dxa"/>
            <w:vAlign w:val="center"/>
          </w:tcPr>
          <w:p w14:paraId="37B156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產品別</w:t>
            </w:r>
          </w:p>
        </w:tc>
        <w:tc>
          <w:tcPr>
            <w:tcW w:w="828" w:type="dxa"/>
            <w:vAlign w:val="center"/>
          </w:tcPr>
          <w:p w14:paraId="2962CA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4DEF348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6CBE57D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作為群組分類。Ex:1=員工；2=車貸；3＝房貸；4＝政府優惠貸款…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tc</w:t>
            </w:r>
            <w:proofErr w:type="spellEnd"/>
            <w:r w:rsidRPr="00AE2335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Ifrs</w:t>
            </w:r>
            <w:r>
              <w:rPr>
                <w:rFonts w:ascii="標楷體" w:eastAsia="標楷體" w:hAnsi="標楷體"/>
              </w:rPr>
              <w:t>9</w:t>
            </w:r>
            <w:r w:rsidRPr="00AE2335">
              <w:rPr>
                <w:rFonts w:ascii="標楷體" w:eastAsia="標楷體" w:hAnsi="標楷體"/>
              </w:rPr>
              <w:t>ProdCode</w:t>
            </w:r>
          </w:p>
        </w:tc>
      </w:tr>
      <w:tr w:rsidR="00C72DFC" w:rsidRPr="00AE2335" w14:paraId="1F4E3E4C" w14:textId="77777777" w:rsidTr="00F009C9">
        <w:tc>
          <w:tcPr>
            <w:tcW w:w="457" w:type="dxa"/>
            <w:vAlign w:val="center"/>
          </w:tcPr>
          <w:p w14:paraId="1B0BE9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391" w:type="dxa"/>
            <w:vAlign w:val="center"/>
          </w:tcPr>
          <w:p w14:paraId="3304442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可動用餘額(台幣)</w:t>
            </w:r>
          </w:p>
        </w:tc>
        <w:tc>
          <w:tcPr>
            <w:tcW w:w="828" w:type="dxa"/>
            <w:vAlign w:val="center"/>
          </w:tcPr>
          <w:p w14:paraId="45B6EB2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1567007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2B8AC1C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.核准額度 - 已動用額度餘額</w:t>
            </w:r>
          </w:p>
          <w:p w14:paraId="0537FD1B" w14:textId="77777777" w:rsidR="00C72DFC" w:rsidRPr="00AE233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.撥款日＞月底日時，撥款金額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要加回可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動用餘額</w:t>
            </w:r>
          </w:p>
          <w:p w14:paraId="4FF5AF2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AvblBal</w:t>
            </w:r>
          </w:p>
        </w:tc>
      </w:tr>
      <w:tr w:rsidR="00C72DFC" w:rsidRPr="00AE2335" w14:paraId="174AC7BD" w14:textId="77777777" w:rsidTr="00F009C9">
        <w:tc>
          <w:tcPr>
            <w:tcW w:w="457" w:type="dxa"/>
            <w:vAlign w:val="center"/>
          </w:tcPr>
          <w:p w14:paraId="17B8A122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391" w:type="dxa"/>
            <w:vAlign w:val="center"/>
          </w:tcPr>
          <w:p w14:paraId="210A5F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該筆額度是否可循環動用</w:t>
            </w:r>
          </w:p>
        </w:tc>
        <w:tc>
          <w:tcPr>
            <w:tcW w:w="828" w:type="dxa"/>
            <w:vAlign w:val="center"/>
          </w:tcPr>
          <w:p w14:paraId="2605773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3ABC67F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68EDD59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0=非循環動用 1=循環動用</w:t>
            </w:r>
          </w:p>
          <w:p w14:paraId="0727A75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 xml:space="preserve">. </w:t>
            </w:r>
            <w:proofErr w:type="spellStart"/>
            <w:r w:rsidRPr="00AE2335">
              <w:rPr>
                <w:rFonts w:ascii="標楷體" w:eastAsia="標楷體" w:hAnsi="標楷體"/>
              </w:rPr>
              <w:t>RecycleCode</w:t>
            </w:r>
            <w:proofErr w:type="spellEnd"/>
          </w:p>
        </w:tc>
      </w:tr>
      <w:tr w:rsidR="00C72DFC" w:rsidRPr="00AE2335" w14:paraId="78B4AAAF" w14:textId="77777777" w:rsidTr="00F009C9">
        <w:tc>
          <w:tcPr>
            <w:tcW w:w="457" w:type="dxa"/>
            <w:vAlign w:val="center"/>
          </w:tcPr>
          <w:p w14:paraId="2ADD540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391" w:type="dxa"/>
            <w:vAlign w:val="center"/>
          </w:tcPr>
          <w:p w14:paraId="07EE985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該筆額度是否為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不可徹銷</w:t>
            </w:r>
            <w:proofErr w:type="gramEnd"/>
          </w:p>
        </w:tc>
        <w:tc>
          <w:tcPr>
            <w:tcW w:w="828" w:type="dxa"/>
            <w:vAlign w:val="center"/>
          </w:tcPr>
          <w:p w14:paraId="67573A1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185C61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B0970A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0=否</w:t>
            </w:r>
          </w:p>
          <w:p w14:paraId="2433F7C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IrrevocableFlag</w:t>
            </w:r>
          </w:p>
        </w:tc>
      </w:tr>
      <w:tr w:rsidR="00C72DFC" w:rsidRPr="00AE2335" w14:paraId="5FC4CD79" w14:textId="77777777" w:rsidTr="00F009C9">
        <w:tc>
          <w:tcPr>
            <w:tcW w:w="457" w:type="dxa"/>
            <w:vAlign w:val="center"/>
          </w:tcPr>
          <w:p w14:paraId="4604FA4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2391" w:type="dxa"/>
            <w:vAlign w:val="center"/>
          </w:tcPr>
          <w:p w14:paraId="480255A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主計處行業別代碼</w:t>
            </w:r>
          </w:p>
        </w:tc>
        <w:tc>
          <w:tcPr>
            <w:tcW w:w="828" w:type="dxa"/>
            <w:vAlign w:val="center"/>
          </w:tcPr>
          <w:p w14:paraId="1C9BC1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1E4EC45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53" w:type="dxa"/>
            <w:vAlign w:val="center"/>
          </w:tcPr>
          <w:p w14:paraId="4ECE69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IndustryCode</w:t>
            </w:r>
          </w:p>
        </w:tc>
      </w:tr>
      <w:tr w:rsidR="00C72DFC" w:rsidRPr="00AE2335" w14:paraId="1D11A195" w14:textId="77777777" w:rsidTr="00F009C9">
        <w:tc>
          <w:tcPr>
            <w:tcW w:w="457" w:type="dxa"/>
            <w:vAlign w:val="center"/>
          </w:tcPr>
          <w:p w14:paraId="1C0B8E8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  <w:r w:rsidRPr="00AE23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1" w:type="dxa"/>
            <w:vAlign w:val="center"/>
          </w:tcPr>
          <w:p w14:paraId="02667B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原始認列時時信用評等</w:t>
            </w:r>
          </w:p>
        </w:tc>
        <w:tc>
          <w:tcPr>
            <w:tcW w:w="828" w:type="dxa"/>
            <w:vAlign w:val="center"/>
          </w:tcPr>
          <w:p w14:paraId="3099BD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1509592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22AD63D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  <w:p w14:paraId="70DB031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OriRating</w:t>
            </w:r>
          </w:p>
        </w:tc>
      </w:tr>
      <w:tr w:rsidR="00C72DFC" w:rsidRPr="00AE2335" w14:paraId="5C5C29AF" w14:textId="77777777" w:rsidTr="00F009C9">
        <w:tc>
          <w:tcPr>
            <w:tcW w:w="457" w:type="dxa"/>
            <w:vAlign w:val="center"/>
          </w:tcPr>
          <w:p w14:paraId="4870951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391" w:type="dxa"/>
            <w:vAlign w:val="center"/>
          </w:tcPr>
          <w:p w14:paraId="2214638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原始認列時信用評等模型</w:t>
            </w:r>
          </w:p>
        </w:tc>
        <w:tc>
          <w:tcPr>
            <w:tcW w:w="828" w:type="dxa"/>
            <w:vAlign w:val="center"/>
          </w:tcPr>
          <w:p w14:paraId="033B19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0D4ED7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24A403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  <w:p w14:paraId="432422E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OriModel</w:t>
            </w:r>
          </w:p>
        </w:tc>
      </w:tr>
      <w:tr w:rsidR="00C72DFC" w:rsidRPr="00AE2335" w14:paraId="365F378D" w14:textId="77777777" w:rsidTr="00F009C9">
        <w:tc>
          <w:tcPr>
            <w:tcW w:w="457" w:type="dxa"/>
            <w:vAlign w:val="center"/>
          </w:tcPr>
          <w:p w14:paraId="56B8096C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2391" w:type="dxa"/>
            <w:vAlign w:val="center"/>
          </w:tcPr>
          <w:p w14:paraId="6D4E4ED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財務報導日時信用評等</w:t>
            </w:r>
          </w:p>
        </w:tc>
        <w:tc>
          <w:tcPr>
            <w:tcW w:w="828" w:type="dxa"/>
            <w:vAlign w:val="center"/>
          </w:tcPr>
          <w:p w14:paraId="7032BF4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65E103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0457BC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  <w:p w14:paraId="34D6FAC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Rating</w:t>
            </w:r>
          </w:p>
        </w:tc>
      </w:tr>
      <w:tr w:rsidR="00C72DFC" w:rsidRPr="00AE2335" w14:paraId="7A3161C7" w14:textId="77777777" w:rsidTr="00F009C9">
        <w:tc>
          <w:tcPr>
            <w:tcW w:w="457" w:type="dxa"/>
            <w:vAlign w:val="center"/>
          </w:tcPr>
          <w:p w14:paraId="7DE2E9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2391" w:type="dxa"/>
            <w:vAlign w:val="center"/>
          </w:tcPr>
          <w:p w14:paraId="05320A9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財務報導日時信用評等模型</w:t>
            </w:r>
          </w:p>
        </w:tc>
        <w:tc>
          <w:tcPr>
            <w:tcW w:w="828" w:type="dxa"/>
            <w:vAlign w:val="center"/>
          </w:tcPr>
          <w:p w14:paraId="6BCC235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117458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377CEA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  <w:p w14:paraId="4E42F80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Model</w:t>
            </w:r>
          </w:p>
        </w:tc>
      </w:tr>
      <w:tr w:rsidR="00C72DFC" w:rsidRPr="00AE2335" w14:paraId="3DE3559E" w14:textId="77777777" w:rsidTr="00F009C9">
        <w:tc>
          <w:tcPr>
            <w:tcW w:w="457" w:type="dxa"/>
            <w:vAlign w:val="center"/>
          </w:tcPr>
          <w:p w14:paraId="5381159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2391" w:type="dxa"/>
            <w:vAlign w:val="center"/>
          </w:tcPr>
          <w:p w14:paraId="1A25225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違約損失率模型</w:t>
            </w:r>
          </w:p>
        </w:tc>
        <w:tc>
          <w:tcPr>
            <w:tcW w:w="828" w:type="dxa"/>
            <w:vAlign w:val="center"/>
          </w:tcPr>
          <w:p w14:paraId="1DA2FB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10A021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6A32334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土地</w:t>
            </w:r>
          </w:p>
          <w:p w14:paraId="22E5BD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房地-台北市</w:t>
            </w:r>
          </w:p>
          <w:p w14:paraId="629088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房地-新北市</w:t>
            </w:r>
          </w:p>
          <w:p w14:paraId="5DC45A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=房地-桃園市</w:t>
            </w:r>
          </w:p>
          <w:p w14:paraId="50D460E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5=房地-台中市</w:t>
            </w:r>
          </w:p>
          <w:p w14:paraId="7E97003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6=房地-台南市</w:t>
            </w:r>
          </w:p>
          <w:p w14:paraId="01EF5C6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=房地-高雄市</w:t>
            </w:r>
          </w:p>
          <w:p w14:paraId="56B9888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=房地-其他(基隆市、新竹縣、新竹市、苗栗縣、彰化縣、南投縣、雲林縣、嘉義縣、嘉義市、屏東縣、宜蘭縣、花蓮縣、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東縣、金門縣、澎湖縣、連江縣、南海島、釣魚臺</w:t>
            </w:r>
          </w:p>
          <w:p w14:paraId="26B889F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=股票</w:t>
            </w:r>
          </w:p>
          <w:p w14:paraId="1091225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=機器設備</w:t>
            </w:r>
          </w:p>
          <w:p w14:paraId="2AE049F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1=車子</w:t>
            </w:r>
          </w:p>
          <w:p w14:paraId="7983409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2=銀行保證</w:t>
            </w:r>
          </w:p>
          <w:p w14:paraId="3B516D8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LGDModel</w:t>
            </w:r>
          </w:p>
        </w:tc>
      </w:tr>
      <w:tr w:rsidR="00C72DFC" w:rsidRPr="00AE2335" w14:paraId="45446D5E" w14:textId="77777777" w:rsidTr="00F009C9">
        <w:tc>
          <w:tcPr>
            <w:tcW w:w="457" w:type="dxa"/>
            <w:vAlign w:val="center"/>
          </w:tcPr>
          <w:p w14:paraId="5558611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2391" w:type="dxa"/>
            <w:vAlign w:val="center"/>
          </w:tcPr>
          <w:p w14:paraId="3A92AA1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違約損失率</w:t>
            </w:r>
          </w:p>
        </w:tc>
        <w:tc>
          <w:tcPr>
            <w:tcW w:w="828" w:type="dxa"/>
            <w:vAlign w:val="center"/>
          </w:tcPr>
          <w:p w14:paraId="279522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1F4C298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.99999</w:t>
            </w:r>
          </w:p>
        </w:tc>
        <w:tc>
          <w:tcPr>
            <w:tcW w:w="4253" w:type="dxa"/>
            <w:vAlign w:val="center"/>
          </w:tcPr>
          <w:p w14:paraId="47E207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LGD</w:t>
            </w:r>
          </w:p>
        </w:tc>
      </w:tr>
      <w:tr w:rsidR="00C72DFC" w:rsidRPr="00AE2335" w14:paraId="4BE0EC55" w14:textId="77777777" w:rsidTr="00F009C9">
        <w:tc>
          <w:tcPr>
            <w:tcW w:w="457" w:type="dxa"/>
            <w:vAlign w:val="center"/>
          </w:tcPr>
          <w:p w14:paraId="6D24778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2391" w:type="dxa"/>
            <w:vAlign w:val="center"/>
          </w:tcPr>
          <w:p w14:paraId="2B0A61B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核准金額(交易幣)</w:t>
            </w:r>
          </w:p>
        </w:tc>
        <w:tc>
          <w:tcPr>
            <w:tcW w:w="828" w:type="dxa"/>
            <w:vAlign w:val="center"/>
          </w:tcPr>
          <w:p w14:paraId="4853841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46FE712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2A4855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交易幣提供，若交易幣為台幣，此</w:t>
            </w:r>
            <w:r w:rsidRPr="00AE2335">
              <w:rPr>
                <w:rFonts w:ascii="標楷體" w:eastAsia="標楷體" w:hAnsi="標楷體" w:hint="eastAsia"/>
              </w:rPr>
              <w:lastRenderedPageBreak/>
              <w:t>欄資訊與第8欄相同</w:t>
            </w:r>
          </w:p>
          <w:p w14:paraId="33F7FE3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LineAmtCurr</w:t>
            </w:r>
          </w:p>
        </w:tc>
      </w:tr>
      <w:tr w:rsidR="00C72DFC" w:rsidRPr="00AE2335" w14:paraId="105B11C9" w14:textId="77777777" w:rsidTr="00F009C9">
        <w:tc>
          <w:tcPr>
            <w:tcW w:w="457" w:type="dxa"/>
            <w:vAlign w:val="center"/>
          </w:tcPr>
          <w:p w14:paraId="0ED75CFD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19</w:t>
            </w:r>
          </w:p>
        </w:tc>
        <w:tc>
          <w:tcPr>
            <w:tcW w:w="2391" w:type="dxa"/>
            <w:vAlign w:val="center"/>
          </w:tcPr>
          <w:p w14:paraId="7716FCC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可動用餘額(交易幣)</w:t>
            </w:r>
          </w:p>
        </w:tc>
        <w:tc>
          <w:tcPr>
            <w:tcW w:w="828" w:type="dxa"/>
            <w:vAlign w:val="center"/>
          </w:tcPr>
          <w:p w14:paraId="47ED02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6A80851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5F7FE03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交易幣提供，若交易幣為台幣，此欄資訊與第10欄相同</w:t>
            </w:r>
          </w:p>
          <w:p w14:paraId="47C94B5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AvblBalCurr</w:t>
            </w:r>
          </w:p>
        </w:tc>
      </w:tr>
    </w:tbl>
    <w:p w14:paraId="10C5F7B5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15BC8A43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7D10E5F5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0C52DBF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HP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IDX</w:t>
      </w:r>
    </w:p>
    <w:p w14:paraId="61CE800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4A11934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1F4D1B9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8</w:t>
      </w:r>
      <w:r w:rsidRPr="00AE2335">
        <w:rPr>
          <w:rFonts w:ascii="標楷體" w:eastAsia="標楷體" w:hAnsi="標楷體" w:hint="eastAsia"/>
        </w:rPr>
        <w:t>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6C2813D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H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8)]</w:t>
      </w:r>
    </w:p>
    <w:p w14:paraId="588D405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3DE96C5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3EED5A2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10742383" w14:textId="77777777" w:rsidTr="00F009C9">
        <w:tc>
          <w:tcPr>
            <w:tcW w:w="457" w:type="dxa"/>
            <w:vAlign w:val="center"/>
          </w:tcPr>
          <w:p w14:paraId="32A89E9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09D94D45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07602F1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7A5BBE33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2C9CA509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5E674DBE" w14:textId="77777777" w:rsidTr="00F009C9">
        <w:tc>
          <w:tcPr>
            <w:tcW w:w="457" w:type="dxa"/>
            <w:vAlign w:val="center"/>
          </w:tcPr>
          <w:p w14:paraId="528318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0A5E43B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5D594E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4626529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473BDB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03F189B7" w14:textId="77777777" w:rsidTr="00F009C9">
        <w:tc>
          <w:tcPr>
            <w:tcW w:w="457" w:type="dxa"/>
            <w:vAlign w:val="center"/>
          </w:tcPr>
          <w:p w14:paraId="3C1E605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7461EBA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6B9A32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591E6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194194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5C7AE86D" w14:textId="77777777" w:rsidTr="00F009C9">
        <w:tc>
          <w:tcPr>
            <w:tcW w:w="457" w:type="dxa"/>
            <w:vAlign w:val="center"/>
          </w:tcPr>
          <w:p w14:paraId="643CF54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119B007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026E5E6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5F2868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2C4134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72338E23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3EE0CE2D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515258C2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8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I</w:t>
      </w:r>
      <w:r w:rsidRPr="00AE2335">
        <w:rPr>
          <w:rFonts w:ascii="標楷體" w:eastAsia="標楷體" w:hAnsi="標楷體" w:hint="eastAsia"/>
        </w:rPr>
        <w:t>P 欄位清單９：[LNM39</w:t>
      </w:r>
      <w:r w:rsidRPr="00AE2335">
        <w:rPr>
          <w:rFonts w:ascii="標楷體" w:eastAsia="標楷體" w:hAnsi="標楷體"/>
        </w:rPr>
        <w:t>I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９]</w:t>
      </w:r>
    </w:p>
    <w:p w14:paraId="5F23DE1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I</w:t>
      </w:r>
      <w:r w:rsidRPr="00AE2335">
        <w:rPr>
          <w:rFonts w:ascii="標楷體" w:eastAsia="標楷體" w:hAnsi="標楷體" w:hint="eastAsia"/>
        </w:rPr>
        <w:t>P</w:t>
      </w:r>
      <w:r w:rsidRPr="00AE2335">
        <w:rPr>
          <w:rFonts w:ascii="標楷體" w:eastAsia="標楷體" w:hAnsi="標楷體"/>
        </w:rPr>
        <w:t>.TXT</w:t>
      </w:r>
    </w:p>
    <w:p w14:paraId="7E0C33D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52D488C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2544F88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9</w:t>
      </w:r>
    </w:p>
    <w:p w14:paraId="61FE37F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I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９</w:t>
      </w:r>
      <w:r w:rsidRPr="00AE2335">
        <w:rPr>
          <w:rFonts w:ascii="標楷體" w:eastAsia="標楷體" w:hAnsi="標楷體"/>
        </w:rPr>
        <w:t>)]</w:t>
      </w:r>
    </w:p>
    <w:p w14:paraId="70B4F28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68C977B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hint="eastAsia"/>
          <w:color w:val="000000"/>
        </w:rPr>
        <w:t>已核撥記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DrawdownFg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 w:hint="eastAsia"/>
          <w:color w:val="000000"/>
        </w:rPr>
        <w:t>先顯示[</w:t>
      </w:r>
      <w:r w:rsidRPr="00AE2335">
        <w:rPr>
          <w:rFonts w:ascii="標楷體" w:eastAsia="標楷體" w:hAnsi="標楷體" w:hint="eastAsia"/>
        </w:rPr>
        <w:t>未</w:t>
      </w:r>
      <w:r w:rsidRPr="00AE2335">
        <w:rPr>
          <w:rFonts w:ascii="標楷體" w:eastAsia="標楷體" w:hAnsi="標楷體" w:hint="eastAsia"/>
          <w:color w:val="000000"/>
        </w:rPr>
        <w:t>核撥]資料，再顯示[</w:t>
      </w:r>
      <w:r w:rsidRPr="00AE2335">
        <w:rPr>
          <w:rFonts w:ascii="標楷體" w:eastAsia="標楷體" w:hAnsi="標楷體" w:hint="eastAsia"/>
        </w:rPr>
        <w:t>已</w:t>
      </w:r>
      <w:r w:rsidRPr="00AE2335">
        <w:rPr>
          <w:rFonts w:ascii="標楷體" w:eastAsia="標楷體" w:hAnsi="標楷體" w:hint="eastAsia"/>
          <w:color w:val="000000"/>
        </w:rPr>
        <w:t>核撥]</w:t>
      </w:r>
      <w:r w:rsidRPr="00AE2335">
        <w:rPr>
          <w:rFonts w:ascii="標楷體" w:eastAsia="標楷體" w:hAnsi="標楷體"/>
        </w:rPr>
        <w:t>)</w:t>
      </w:r>
    </w:p>
    <w:p w14:paraId="1403852C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hint="eastAsia"/>
          <w:color w:val="000000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6618B7F5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5D561D1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0EB653DE" w14:textId="77777777" w:rsidTr="00F009C9">
        <w:tc>
          <w:tcPr>
            <w:tcW w:w="457" w:type="dxa"/>
            <w:vAlign w:val="center"/>
          </w:tcPr>
          <w:p w14:paraId="4BA6516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468D745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3BB44575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0DD960E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6767A87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7571BCA6" w14:textId="77777777" w:rsidTr="00F009C9">
        <w:tc>
          <w:tcPr>
            <w:tcW w:w="457" w:type="dxa"/>
            <w:vAlign w:val="center"/>
          </w:tcPr>
          <w:p w14:paraId="03BC2A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64B4ECC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0BEC127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7A8E25D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3A4EA0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6A4BC06B" w14:textId="77777777" w:rsidTr="00F009C9">
        <w:tc>
          <w:tcPr>
            <w:tcW w:w="457" w:type="dxa"/>
            <w:vAlign w:val="center"/>
          </w:tcPr>
          <w:p w14:paraId="275F297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</w:t>
            </w:r>
          </w:p>
        </w:tc>
        <w:tc>
          <w:tcPr>
            <w:tcW w:w="2391" w:type="dxa"/>
            <w:vAlign w:val="center"/>
          </w:tcPr>
          <w:p w14:paraId="08C56E5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借款人</w:t>
            </w:r>
            <w:r w:rsidRPr="00AE2335">
              <w:rPr>
                <w:rFonts w:ascii="標楷體" w:eastAsia="標楷體" w:hAnsi="標楷體" w:hint="eastAsia"/>
              </w:rPr>
              <w:t>ID / 統編</w:t>
            </w:r>
          </w:p>
        </w:tc>
        <w:tc>
          <w:tcPr>
            <w:tcW w:w="828" w:type="dxa"/>
            <w:vAlign w:val="center"/>
          </w:tcPr>
          <w:p w14:paraId="1927432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0</w:t>
            </w:r>
          </w:p>
        </w:tc>
        <w:tc>
          <w:tcPr>
            <w:tcW w:w="1958" w:type="dxa"/>
            <w:vAlign w:val="center"/>
          </w:tcPr>
          <w:p w14:paraId="1248A59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0806151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時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顯示空白</w:t>
            </w:r>
          </w:p>
          <w:p w14:paraId="6C6498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LoanIfrs9Ip</w:t>
            </w:r>
            <w:r w:rsidRPr="00AE2335">
              <w:rPr>
                <w:rFonts w:ascii="標楷體" w:eastAsia="標楷體" w:hAnsi="標楷體"/>
              </w:rPr>
              <w:t>.CustId</w:t>
            </w:r>
          </w:p>
        </w:tc>
      </w:tr>
      <w:tr w:rsidR="00C72DFC" w:rsidRPr="00AE2335" w14:paraId="4F182A38" w14:textId="77777777" w:rsidTr="00F009C9">
        <w:tc>
          <w:tcPr>
            <w:tcW w:w="457" w:type="dxa"/>
            <w:vAlign w:val="center"/>
          </w:tcPr>
          <w:p w14:paraId="7721C0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2391" w:type="dxa"/>
            <w:vAlign w:val="center"/>
          </w:tcPr>
          <w:p w14:paraId="64E9BE0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762D20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3C38AA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64DEB6D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3ADB3B1A" w14:textId="77777777" w:rsidTr="00F009C9">
        <w:tc>
          <w:tcPr>
            <w:tcW w:w="457" w:type="dxa"/>
            <w:vAlign w:val="center"/>
          </w:tcPr>
          <w:p w14:paraId="6D188C5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</w:t>
            </w:r>
          </w:p>
        </w:tc>
        <w:tc>
          <w:tcPr>
            <w:tcW w:w="2391" w:type="dxa"/>
            <w:vAlign w:val="center"/>
          </w:tcPr>
          <w:p w14:paraId="61CC07C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核准號碼</w:t>
            </w:r>
          </w:p>
        </w:tc>
        <w:tc>
          <w:tcPr>
            <w:tcW w:w="828" w:type="dxa"/>
            <w:vAlign w:val="center"/>
          </w:tcPr>
          <w:p w14:paraId="6B53E7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0CD4355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441027F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pplNo</w:t>
            </w:r>
          </w:p>
        </w:tc>
      </w:tr>
      <w:tr w:rsidR="00C72DFC" w:rsidRPr="00AE2335" w14:paraId="619BDE63" w14:textId="77777777" w:rsidTr="00F009C9">
        <w:tc>
          <w:tcPr>
            <w:tcW w:w="457" w:type="dxa"/>
            <w:vAlign w:val="center"/>
          </w:tcPr>
          <w:p w14:paraId="077729A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5</w:t>
            </w:r>
          </w:p>
        </w:tc>
        <w:tc>
          <w:tcPr>
            <w:tcW w:w="2391" w:type="dxa"/>
            <w:vAlign w:val="center"/>
          </w:tcPr>
          <w:p w14:paraId="0185403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核准日期</w:t>
            </w:r>
          </w:p>
        </w:tc>
        <w:tc>
          <w:tcPr>
            <w:tcW w:w="828" w:type="dxa"/>
            <w:vAlign w:val="center"/>
          </w:tcPr>
          <w:p w14:paraId="6FFD23F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5D59BE7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56EC59F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.優先取用對保日期</w:t>
            </w:r>
          </w:p>
          <w:p w14:paraId="4443E2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.無對保日採用准駁日</w:t>
            </w:r>
          </w:p>
          <w:p w14:paraId="7B5406F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pproveDate</w:t>
            </w:r>
          </w:p>
        </w:tc>
      </w:tr>
      <w:tr w:rsidR="00C72DFC" w:rsidRPr="00AE2335" w14:paraId="6062DDC0" w14:textId="77777777" w:rsidTr="00F009C9">
        <w:tc>
          <w:tcPr>
            <w:tcW w:w="457" w:type="dxa"/>
            <w:vAlign w:val="center"/>
          </w:tcPr>
          <w:p w14:paraId="33AF5FB2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/>
              </w:rPr>
              <w:t>6</w:t>
            </w:r>
          </w:p>
        </w:tc>
        <w:tc>
          <w:tcPr>
            <w:tcW w:w="2391" w:type="dxa"/>
            <w:vAlign w:val="center"/>
          </w:tcPr>
          <w:p w14:paraId="69F7006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初貸日期</w:t>
            </w:r>
          </w:p>
        </w:tc>
        <w:tc>
          <w:tcPr>
            <w:tcW w:w="828" w:type="dxa"/>
            <w:vAlign w:val="center"/>
          </w:tcPr>
          <w:p w14:paraId="43D89B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67C6336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39AE4A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額度初貸日</w:t>
            </w:r>
          </w:p>
          <w:p w14:paraId="6E702C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FirstDrawdownDate</w:t>
            </w:r>
          </w:p>
        </w:tc>
      </w:tr>
      <w:tr w:rsidR="00C72DFC" w:rsidRPr="00AE2335" w14:paraId="11D5E4CC" w14:textId="77777777" w:rsidTr="00F009C9">
        <w:tc>
          <w:tcPr>
            <w:tcW w:w="457" w:type="dxa"/>
            <w:vAlign w:val="center"/>
          </w:tcPr>
          <w:p w14:paraId="4BE1F33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391" w:type="dxa"/>
            <w:vAlign w:val="center"/>
          </w:tcPr>
          <w:p w14:paraId="363CE8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核准金額</w:t>
            </w:r>
          </w:p>
        </w:tc>
        <w:tc>
          <w:tcPr>
            <w:tcW w:w="828" w:type="dxa"/>
            <w:vAlign w:val="center"/>
          </w:tcPr>
          <w:p w14:paraId="59A362E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6C163B5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9999999999</w:t>
            </w:r>
          </w:p>
        </w:tc>
        <w:tc>
          <w:tcPr>
            <w:tcW w:w="4253" w:type="dxa"/>
            <w:vAlign w:val="center"/>
          </w:tcPr>
          <w:p w14:paraId="2BEF696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每額度編號項下之放款帳號皆同核准額度金額</w:t>
            </w:r>
          </w:p>
          <w:p w14:paraId="1AAA49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LineAmt</w:t>
            </w:r>
          </w:p>
        </w:tc>
      </w:tr>
      <w:tr w:rsidR="00C72DFC" w:rsidRPr="00AE2335" w14:paraId="4D209312" w14:textId="77777777" w:rsidTr="00F009C9">
        <w:tc>
          <w:tcPr>
            <w:tcW w:w="457" w:type="dxa"/>
            <w:vAlign w:val="center"/>
          </w:tcPr>
          <w:p w14:paraId="55B72FC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391" w:type="dxa"/>
            <w:vAlign w:val="center"/>
          </w:tcPr>
          <w:p w14:paraId="6FB03AE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帳管費</w:t>
            </w:r>
            <w:proofErr w:type="gramEnd"/>
          </w:p>
        </w:tc>
        <w:tc>
          <w:tcPr>
            <w:tcW w:w="828" w:type="dxa"/>
            <w:vAlign w:val="center"/>
          </w:tcPr>
          <w:p w14:paraId="56CFD1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7D9CA79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53" w:type="dxa"/>
            <w:vAlign w:val="center"/>
          </w:tcPr>
          <w:p w14:paraId="7DD771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cctFee</w:t>
            </w:r>
          </w:p>
        </w:tc>
      </w:tr>
      <w:tr w:rsidR="00C72DFC" w:rsidRPr="00AE2335" w14:paraId="5E16170D" w14:textId="77777777" w:rsidTr="00F009C9">
        <w:tc>
          <w:tcPr>
            <w:tcW w:w="457" w:type="dxa"/>
            <w:vAlign w:val="center"/>
          </w:tcPr>
          <w:p w14:paraId="75B6E5E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391" w:type="dxa"/>
            <w:vAlign w:val="center"/>
          </w:tcPr>
          <w:p w14:paraId="049E393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法拍及火險</w:t>
            </w:r>
            <w:proofErr w:type="gramEnd"/>
            <w:r w:rsidRPr="00AE2335">
              <w:rPr>
                <w:rFonts w:ascii="標楷體" w:eastAsia="標楷體" w:hAnsi="標楷體" w:hint="eastAsia"/>
                <w:color w:val="000000"/>
              </w:rPr>
              <w:t>費用</w:t>
            </w:r>
          </w:p>
        </w:tc>
        <w:tc>
          <w:tcPr>
            <w:tcW w:w="828" w:type="dxa"/>
            <w:vAlign w:val="center"/>
          </w:tcPr>
          <w:p w14:paraId="4504CCD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64341F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53" w:type="dxa"/>
            <w:vAlign w:val="center"/>
          </w:tcPr>
          <w:p w14:paraId="3EB26D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Fee</w:t>
            </w:r>
          </w:p>
        </w:tc>
      </w:tr>
      <w:tr w:rsidR="00C72DFC" w:rsidRPr="00AE2335" w14:paraId="56404631" w14:textId="77777777" w:rsidTr="00F009C9">
        <w:tc>
          <w:tcPr>
            <w:tcW w:w="457" w:type="dxa"/>
            <w:vAlign w:val="center"/>
          </w:tcPr>
          <w:p w14:paraId="107F2F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391" w:type="dxa"/>
            <w:vAlign w:val="center"/>
          </w:tcPr>
          <w:p w14:paraId="7A5403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核准利率</w:t>
            </w:r>
          </w:p>
        </w:tc>
        <w:tc>
          <w:tcPr>
            <w:tcW w:w="828" w:type="dxa"/>
            <w:vAlign w:val="center"/>
          </w:tcPr>
          <w:p w14:paraId="0404992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3F73576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53" w:type="dxa"/>
            <w:vAlign w:val="center"/>
          </w:tcPr>
          <w:p w14:paraId="46EC46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至小數點後第6位。例如，利率為2.12%，則本欄位值表示0.021200。契約是階梯式...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tc</w:t>
            </w:r>
            <w:proofErr w:type="spellEnd"/>
            <w:r w:rsidRPr="00AE2335">
              <w:rPr>
                <w:rFonts w:ascii="標楷體" w:eastAsia="標楷體" w:hAnsi="標楷體" w:hint="eastAsia"/>
              </w:rPr>
              <w:t>,抓取第一年的合約利率(不管加碼利率)(ex:第一年1.4%，第二年1.5%，則本欄位填入1.4%)</w:t>
            </w:r>
          </w:p>
          <w:p w14:paraId="716BF91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pproveRate</w:t>
            </w:r>
          </w:p>
        </w:tc>
      </w:tr>
      <w:tr w:rsidR="00C72DFC" w:rsidRPr="00AE2335" w14:paraId="4290A7AD" w14:textId="77777777" w:rsidTr="00F009C9">
        <w:tc>
          <w:tcPr>
            <w:tcW w:w="457" w:type="dxa"/>
            <w:vAlign w:val="center"/>
          </w:tcPr>
          <w:p w14:paraId="7AD1A76E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391" w:type="dxa"/>
            <w:vAlign w:val="center"/>
          </w:tcPr>
          <w:p w14:paraId="58111AC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初貸時約定還本寬限期</w:t>
            </w:r>
          </w:p>
        </w:tc>
        <w:tc>
          <w:tcPr>
            <w:tcW w:w="828" w:type="dxa"/>
            <w:vAlign w:val="center"/>
          </w:tcPr>
          <w:p w14:paraId="233DFD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1C2FCEA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7116F1B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約定客戶得只繳息不繳本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寬限期。</w:t>
            </w:r>
          </w:p>
          <w:p w14:paraId="1844FE8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為單位</w:t>
            </w:r>
          </w:p>
          <w:p w14:paraId="29E49E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GracePeriod</w:t>
            </w:r>
          </w:p>
        </w:tc>
      </w:tr>
      <w:tr w:rsidR="00C72DFC" w:rsidRPr="00AE2335" w14:paraId="305CE0D6" w14:textId="77777777" w:rsidTr="00F009C9">
        <w:tc>
          <w:tcPr>
            <w:tcW w:w="457" w:type="dxa"/>
            <w:vAlign w:val="center"/>
          </w:tcPr>
          <w:p w14:paraId="427D65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391" w:type="dxa"/>
            <w:vAlign w:val="center"/>
          </w:tcPr>
          <w:p w14:paraId="5FB9130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契約當時還款方式</w:t>
            </w:r>
          </w:p>
        </w:tc>
        <w:tc>
          <w:tcPr>
            <w:tcW w:w="828" w:type="dxa"/>
            <w:vAlign w:val="center"/>
          </w:tcPr>
          <w:p w14:paraId="5A1C655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0E6874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5837031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會計日當時契約當時還款方式</w:t>
            </w:r>
          </w:p>
          <w:p w14:paraId="517E29B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按期繳息(到期還本)；</w:t>
            </w:r>
          </w:p>
          <w:p w14:paraId="70138A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平均攤還本息；</w:t>
            </w:r>
          </w:p>
          <w:p w14:paraId="38A316F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平均攤還本金；</w:t>
            </w:r>
          </w:p>
          <w:p w14:paraId="63B5F03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=到期繳息還本</w:t>
            </w:r>
          </w:p>
          <w:p w14:paraId="55CCE4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mortizedCode</w:t>
            </w:r>
          </w:p>
        </w:tc>
      </w:tr>
      <w:tr w:rsidR="00C72DFC" w:rsidRPr="00AE2335" w14:paraId="0681A705" w14:textId="77777777" w:rsidTr="00F009C9">
        <w:tc>
          <w:tcPr>
            <w:tcW w:w="457" w:type="dxa"/>
            <w:vAlign w:val="center"/>
          </w:tcPr>
          <w:p w14:paraId="762A42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2391" w:type="dxa"/>
            <w:vAlign w:val="center"/>
          </w:tcPr>
          <w:p w14:paraId="4E3555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契約當時利率調整方式</w:t>
            </w:r>
          </w:p>
        </w:tc>
        <w:tc>
          <w:tcPr>
            <w:tcW w:w="828" w:type="dxa"/>
            <w:vAlign w:val="center"/>
          </w:tcPr>
          <w:p w14:paraId="6F135DD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550333A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6E0888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會計日當時契約當時利率調整方式</w:t>
            </w:r>
          </w:p>
          <w:p w14:paraId="1EE238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機動；</w:t>
            </w:r>
          </w:p>
          <w:p w14:paraId="67A8D1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固定；</w:t>
            </w:r>
          </w:p>
          <w:p w14:paraId="527935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固定階梯；</w:t>
            </w:r>
          </w:p>
          <w:p w14:paraId="0F04477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=浮動階梯</w:t>
            </w:r>
          </w:p>
          <w:p w14:paraId="323717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RateCode</w:t>
            </w:r>
          </w:p>
        </w:tc>
      </w:tr>
      <w:tr w:rsidR="00C72DFC" w:rsidRPr="00AE2335" w14:paraId="5856688B" w14:textId="77777777" w:rsidTr="00F009C9">
        <w:tc>
          <w:tcPr>
            <w:tcW w:w="457" w:type="dxa"/>
            <w:vAlign w:val="center"/>
          </w:tcPr>
          <w:p w14:paraId="36F113B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  <w:r w:rsidRPr="00AE23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1" w:type="dxa"/>
            <w:vAlign w:val="center"/>
          </w:tcPr>
          <w:p w14:paraId="598EA72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契約約定當時還本週期</w:t>
            </w:r>
          </w:p>
        </w:tc>
        <w:tc>
          <w:tcPr>
            <w:tcW w:w="828" w:type="dxa"/>
            <w:vAlign w:val="center"/>
          </w:tcPr>
          <w:p w14:paraId="50AF622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73563E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4EA797E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為到期還本，則填入0；</w:t>
            </w:r>
          </w:p>
          <w:p w14:paraId="0E7B3AC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按月還本，則填入1；</w:t>
            </w:r>
          </w:p>
          <w:p w14:paraId="288AD78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季繳，3；</w:t>
            </w:r>
          </w:p>
          <w:p w14:paraId="717B64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半年，6；</w:t>
            </w:r>
          </w:p>
          <w:p w14:paraId="25BF28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年繳，12</w:t>
            </w:r>
          </w:p>
          <w:p w14:paraId="3181B7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RepayFreq</w:t>
            </w:r>
          </w:p>
        </w:tc>
      </w:tr>
      <w:tr w:rsidR="00C72DFC" w:rsidRPr="00AE2335" w14:paraId="1E7828C6" w14:textId="77777777" w:rsidTr="00F009C9">
        <w:tc>
          <w:tcPr>
            <w:tcW w:w="457" w:type="dxa"/>
            <w:vAlign w:val="center"/>
          </w:tcPr>
          <w:p w14:paraId="05F58BC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2391" w:type="dxa"/>
            <w:vAlign w:val="center"/>
          </w:tcPr>
          <w:p w14:paraId="37FFAD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契約約定當時繳息週期</w:t>
            </w:r>
          </w:p>
        </w:tc>
        <w:tc>
          <w:tcPr>
            <w:tcW w:w="828" w:type="dxa"/>
            <w:vAlign w:val="center"/>
          </w:tcPr>
          <w:p w14:paraId="66C0412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788F554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DC720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為到期繳息，則填入0；</w:t>
            </w:r>
          </w:p>
          <w:p w14:paraId="4B3469F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按月還本，則填入1；</w:t>
            </w:r>
          </w:p>
          <w:p w14:paraId="34D102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季繳，3；</w:t>
            </w:r>
          </w:p>
          <w:p w14:paraId="516106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半年，6；</w:t>
            </w:r>
          </w:p>
          <w:p w14:paraId="123DCAE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年繳，12</w:t>
            </w:r>
          </w:p>
          <w:p w14:paraId="679D74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PayIntFreq</w:t>
            </w:r>
          </w:p>
        </w:tc>
      </w:tr>
      <w:tr w:rsidR="00C72DFC" w:rsidRPr="00AE2335" w14:paraId="145F9755" w14:textId="77777777" w:rsidTr="00F009C9">
        <w:tc>
          <w:tcPr>
            <w:tcW w:w="457" w:type="dxa"/>
            <w:vAlign w:val="center"/>
          </w:tcPr>
          <w:p w14:paraId="02C108AD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2391" w:type="dxa"/>
            <w:vAlign w:val="center"/>
          </w:tcPr>
          <w:p w14:paraId="4276990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授信行業別</w:t>
            </w:r>
          </w:p>
        </w:tc>
        <w:tc>
          <w:tcPr>
            <w:tcW w:w="828" w:type="dxa"/>
            <w:vAlign w:val="center"/>
          </w:tcPr>
          <w:p w14:paraId="5AD9AC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58" w:type="dxa"/>
            <w:vAlign w:val="center"/>
          </w:tcPr>
          <w:p w14:paraId="6BCE31A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605412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IndustryCode</w:t>
            </w:r>
          </w:p>
        </w:tc>
      </w:tr>
      <w:tr w:rsidR="00C72DFC" w:rsidRPr="00AE2335" w14:paraId="55A2A5E5" w14:textId="77777777" w:rsidTr="00F009C9">
        <w:tc>
          <w:tcPr>
            <w:tcW w:w="457" w:type="dxa"/>
            <w:vAlign w:val="center"/>
          </w:tcPr>
          <w:p w14:paraId="323D53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2391" w:type="dxa"/>
            <w:vAlign w:val="center"/>
          </w:tcPr>
          <w:p w14:paraId="75CB44D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擔保品類別</w:t>
            </w:r>
          </w:p>
        </w:tc>
        <w:tc>
          <w:tcPr>
            <w:tcW w:w="828" w:type="dxa"/>
            <w:vAlign w:val="center"/>
          </w:tcPr>
          <w:p w14:paraId="121D77C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0F87D3B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68D130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對應至JCIC的類別</w:t>
            </w:r>
          </w:p>
          <w:p w14:paraId="3C3B9A7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lTypeJCIC</w:t>
            </w:r>
          </w:p>
        </w:tc>
      </w:tr>
      <w:tr w:rsidR="00C72DFC" w:rsidRPr="00AE2335" w14:paraId="7AD78AFC" w14:textId="77777777" w:rsidTr="00F009C9">
        <w:tc>
          <w:tcPr>
            <w:tcW w:w="457" w:type="dxa"/>
            <w:vAlign w:val="center"/>
          </w:tcPr>
          <w:p w14:paraId="5BC31F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2391" w:type="dxa"/>
            <w:vAlign w:val="center"/>
          </w:tcPr>
          <w:p w14:paraId="678A2B6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擔保品地區別</w:t>
            </w:r>
          </w:p>
        </w:tc>
        <w:tc>
          <w:tcPr>
            <w:tcW w:w="828" w:type="dxa"/>
            <w:vAlign w:val="center"/>
          </w:tcPr>
          <w:p w14:paraId="3AB002C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0D678FD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59070FF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A=臺北市</w:t>
            </w:r>
          </w:p>
          <w:p w14:paraId="7EFD3CA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B=新北市</w:t>
            </w:r>
          </w:p>
          <w:p w14:paraId="540D4B3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C=桃園市</w:t>
            </w:r>
          </w:p>
          <w:p w14:paraId="1D0AF7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D=台中市</w:t>
            </w:r>
          </w:p>
          <w:p w14:paraId="48B4ED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E=台南市</w:t>
            </w:r>
          </w:p>
          <w:p w14:paraId="5FFE217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F=高雄市</w:t>
            </w:r>
          </w:p>
          <w:p w14:paraId="33579A9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G=其他(基隆市、新竹縣、新竹市、苗栗縣、彰化縣、南投縣、雲林縣、嘉義縣、嘉義市、屏東縣、宜蘭縣、花蓮縣、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東縣、金門縣、澎湖縣、連江縣、南海島、釣魚臺</w:t>
            </w:r>
          </w:p>
          <w:p w14:paraId="42D1849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ityCode</w:t>
            </w:r>
          </w:p>
        </w:tc>
      </w:tr>
      <w:tr w:rsidR="00C72DFC" w:rsidRPr="00AE2335" w14:paraId="4AAC399A" w14:textId="77777777" w:rsidTr="00F009C9">
        <w:tc>
          <w:tcPr>
            <w:tcW w:w="457" w:type="dxa"/>
            <w:vAlign w:val="center"/>
          </w:tcPr>
          <w:p w14:paraId="39FBDD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2391" w:type="dxa"/>
            <w:vAlign w:val="center"/>
          </w:tcPr>
          <w:p w14:paraId="0E67D6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商品利率代碼</w:t>
            </w:r>
          </w:p>
        </w:tc>
        <w:tc>
          <w:tcPr>
            <w:tcW w:w="828" w:type="dxa"/>
            <w:vAlign w:val="center"/>
          </w:tcPr>
          <w:p w14:paraId="40AF3CB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1DBA0B8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0559375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ProdNo</w:t>
            </w:r>
          </w:p>
        </w:tc>
      </w:tr>
      <w:tr w:rsidR="00C72DFC" w:rsidRPr="00AE2335" w14:paraId="661B6C6F" w14:textId="77777777" w:rsidTr="00F009C9">
        <w:tc>
          <w:tcPr>
            <w:tcW w:w="457" w:type="dxa"/>
            <w:vAlign w:val="center"/>
          </w:tcPr>
          <w:p w14:paraId="4C2AA99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2391" w:type="dxa"/>
            <w:vAlign w:val="center"/>
          </w:tcPr>
          <w:p w14:paraId="1BB95E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企業戶/個人戶</w:t>
            </w:r>
          </w:p>
        </w:tc>
        <w:tc>
          <w:tcPr>
            <w:tcW w:w="828" w:type="dxa"/>
            <w:vAlign w:val="center"/>
          </w:tcPr>
          <w:p w14:paraId="317B65B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65FAF3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676EA25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企業戶</w:t>
            </w:r>
          </w:p>
          <w:p w14:paraId="1A580D9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個人戶</w:t>
            </w:r>
          </w:p>
          <w:p w14:paraId="3F0D8BE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自然人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採用企金自然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評等模型者，應歸類為企業戶</w:t>
            </w:r>
          </w:p>
          <w:p w14:paraId="05BE06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ustKind</w:t>
            </w:r>
          </w:p>
        </w:tc>
      </w:tr>
      <w:tr w:rsidR="00C72DFC" w:rsidRPr="00AE2335" w14:paraId="6783E625" w14:textId="77777777" w:rsidTr="00F009C9">
        <w:tc>
          <w:tcPr>
            <w:tcW w:w="457" w:type="dxa"/>
            <w:vAlign w:val="center"/>
          </w:tcPr>
          <w:p w14:paraId="451BD81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1</w:t>
            </w:r>
          </w:p>
        </w:tc>
        <w:tc>
          <w:tcPr>
            <w:tcW w:w="2391" w:type="dxa"/>
            <w:vAlign w:val="center"/>
          </w:tcPr>
          <w:p w14:paraId="583D7DD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產品別</w:t>
            </w:r>
          </w:p>
        </w:tc>
        <w:tc>
          <w:tcPr>
            <w:tcW w:w="828" w:type="dxa"/>
            <w:vAlign w:val="center"/>
          </w:tcPr>
          <w:p w14:paraId="4A115D4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17341AC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44F4F2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作為群組分類。Ex:1=員工；2=車貸；3＝房貸；4＝政府優惠貸款…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tc</w:t>
            </w:r>
            <w:proofErr w:type="spellEnd"/>
          </w:p>
          <w:p w14:paraId="03FBA2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Ifrs</w:t>
            </w:r>
            <w:r>
              <w:rPr>
                <w:rFonts w:ascii="標楷體" w:eastAsia="標楷體" w:hAnsi="標楷體"/>
              </w:rPr>
              <w:t>9</w:t>
            </w:r>
            <w:r w:rsidRPr="00AE2335">
              <w:rPr>
                <w:rFonts w:ascii="標楷體" w:eastAsia="標楷體" w:hAnsi="標楷體"/>
              </w:rPr>
              <w:t>ProdCode</w:t>
            </w:r>
          </w:p>
        </w:tc>
      </w:tr>
      <w:tr w:rsidR="00C72DFC" w:rsidRPr="00AE2335" w14:paraId="2FC79F89" w14:textId="77777777" w:rsidTr="00F009C9">
        <w:tc>
          <w:tcPr>
            <w:tcW w:w="457" w:type="dxa"/>
            <w:vAlign w:val="center"/>
          </w:tcPr>
          <w:p w14:paraId="4A21001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2</w:t>
            </w:r>
          </w:p>
        </w:tc>
        <w:tc>
          <w:tcPr>
            <w:tcW w:w="2391" w:type="dxa"/>
            <w:vAlign w:val="center"/>
          </w:tcPr>
          <w:p w14:paraId="6F0D6CB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原始</w:t>
            </w: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鑑</w:t>
            </w:r>
            <w:proofErr w:type="gramEnd"/>
            <w:r w:rsidRPr="00AE2335">
              <w:rPr>
                <w:rFonts w:ascii="標楷體" w:eastAsia="標楷體" w:hAnsi="標楷體" w:hint="eastAsia"/>
                <w:color w:val="000000"/>
              </w:rPr>
              <w:t>價金額</w:t>
            </w:r>
          </w:p>
        </w:tc>
        <w:tc>
          <w:tcPr>
            <w:tcW w:w="828" w:type="dxa"/>
            <w:vAlign w:val="center"/>
          </w:tcPr>
          <w:p w14:paraId="711073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F33CE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218CC0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EvaAmt</w:t>
            </w:r>
          </w:p>
        </w:tc>
      </w:tr>
      <w:tr w:rsidR="00C72DFC" w:rsidRPr="00AE2335" w14:paraId="3280DCB2" w14:textId="77777777" w:rsidTr="00F009C9">
        <w:tc>
          <w:tcPr>
            <w:tcW w:w="457" w:type="dxa"/>
            <w:vAlign w:val="center"/>
          </w:tcPr>
          <w:p w14:paraId="18400E9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3</w:t>
            </w:r>
          </w:p>
        </w:tc>
        <w:tc>
          <w:tcPr>
            <w:tcW w:w="2391" w:type="dxa"/>
            <w:vAlign w:val="center"/>
          </w:tcPr>
          <w:p w14:paraId="6C7C2C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可動用餘額(台幣)</w:t>
            </w:r>
          </w:p>
        </w:tc>
        <w:tc>
          <w:tcPr>
            <w:tcW w:w="828" w:type="dxa"/>
            <w:vAlign w:val="center"/>
          </w:tcPr>
          <w:p w14:paraId="72BEDB8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  <w:color w:val="000000"/>
              </w:rPr>
              <w:t>11</w:t>
            </w:r>
          </w:p>
        </w:tc>
        <w:tc>
          <w:tcPr>
            <w:tcW w:w="1958" w:type="dxa"/>
            <w:vAlign w:val="center"/>
          </w:tcPr>
          <w:p w14:paraId="1EF7B71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20387F8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vblBal</w:t>
            </w:r>
          </w:p>
        </w:tc>
      </w:tr>
      <w:tr w:rsidR="00C72DFC" w:rsidRPr="00AE2335" w14:paraId="2C465166" w14:textId="77777777" w:rsidTr="00F009C9">
        <w:tc>
          <w:tcPr>
            <w:tcW w:w="457" w:type="dxa"/>
            <w:vAlign w:val="center"/>
          </w:tcPr>
          <w:p w14:paraId="149F68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4</w:t>
            </w:r>
          </w:p>
        </w:tc>
        <w:tc>
          <w:tcPr>
            <w:tcW w:w="2391" w:type="dxa"/>
            <w:vAlign w:val="center"/>
          </w:tcPr>
          <w:p w14:paraId="426BE26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該筆額度是否可循環動用</w:t>
            </w:r>
          </w:p>
        </w:tc>
        <w:tc>
          <w:tcPr>
            <w:tcW w:w="828" w:type="dxa"/>
            <w:vAlign w:val="center"/>
          </w:tcPr>
          <w:p w14:paraId="3FD89C3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73EF042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337E981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0:非循環動用  1:循環動用</w:t>
            </w:r>
          </w:p>
          <w:p w14:paraId="1A9DA1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RecycleCode</w:t>
            </w:r>
          </w:p>
        </w:tc>
      </w:tr>
      <w:tr w:rsidR="00C72DFC" w:rsidRPr="00AE2335" w14:paraId="338D2D06" w14:textId="77777777" w:rsidTr="00F009C9">
        <w:tc>
          <w:tcPr>
            <w:tcW w:w="457" w:type="dxa"/>
            <w:vAlign w:val="center"/>
          </w:tcPr>
          <w:p w14:paraId="20AD937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5</w:t>
            </w:r>
          </w:p>
        </w:tc>
        <w:tc>
          <w:tcPr>
            <w:tcW w:w="2391" w:type="dxa"/>
            <w:vAlign w:val="center"/>
          </w:tcPr>
          <w:p w14:paraId="3E000F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該筆額度是否為不可撤銷</w:t>
            </w:r>
          </w:p>
        </w:tc>
        <w:tc>
          <w:tcPr>
            <w:tcW w:w="828" w:type="dxa"/>
            <w:vAlign w:val="center"/>
          </w:tcPr>
          <w:p w14:paraId="2365736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0609FCC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48344D5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0=否</w:t>
            </w:r>
          </w:p>
          <w:p w14:paraId="1988E38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IrrevocableFlag</w:t>
            </w:r>
          </w:p>
        </w:tc>
      </w:tr>
      <w:tr w:rsidR="00C72DFC" w:rsidRPr="00AE2335" w14:paraId="33EB63E1" w14:textId="77777777" w:rsidTr="00F009C9">
        <w:tc>
          <w:tcPr>
            <w:tcW w:w="457" w:type="dxa"/>
            <w:vAlign w:val="center"/>
          </w:tcPr>
          <w:p w14:paraId="4A05128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6</w:t>
            </w:r>
          </w:p>
        </w:tc>
        <w:tc>
          <w:tcPr>
            <w:tcW w:w="2391" w:type="dxa"/>
            <w:vAlign w:val="center"/>
          </w:tcPr>
          <w:p w14:paraId="3FA391B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合約期限</w:t>
            </w:r>
          </w:p>
        </w:tc>
        <w:tc>
          <w:tcPr>
            <w:tcW w:w="828" w:type="dxa"/>
            <w:vAlign w:val="center"/>
          </w:tcPr>
          <w:p w14:paraId="011AE65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00025F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</w:t>
            </w:r>
          </w:p>
        </w:tc>
        <w:tc>
          <w:tcPr>
            <w:tcW w:w="4253" w:type="dxa"/>
            <w:vAlign w:val="center"/>
          </w:tcPr>
          <w:p w14:paraId="76058D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[額度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首撥日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]~[到期日]轉成幾年幾月</w:t>
            </w:r>
            <w:r w:rsidRPr="00AE2335">
              <w:rPr>
                <w:rFonts w:ascii="標楷體" w:eastAsia="標楷體" w:hAnsi="標楷體" w:hint="eastAsia"/>
              </w:rPr>
              <w:lastRenderedPageBreak/>
              <w:t>幾天，前補</w:t>
            </w:r>
            <w:r w:rsidRPr="00AE2335">
              <w:rPr>
                <w:rFonts w:ascii="標楷體" w:eastAsia="標楷體" w:hAnsi="標楷體"/>
              </w:rPr>
              <w:t>“</w:t>
            </w:r>
            <w:r w:rsidRPr="00AE2335">
              <w:rPr>
                <w:rFonts w:ascii="標楷體" w:eastAsia="標楷體" w:hAnsi="標楷體" w:hint="eastAsia"/>
              </w:rPr>
              <w:t>00</w:t>
            </w:r>
            <w:r w:rsidRPr="00AE2335">
              <w:rPr>
                <w:rFonts w:ascii="標楷體" w:eastAsia="標楷體" w:hAnsi="標楷體"/>
              </w:rPr>
              <w:t>”</w:t>
            </w:r>
          </w:p>
          <w:p w14:paraId="4E19194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LoanTerm</w:t>
            </w:r>
          </w:p>
        </w:tc>
      </w:tr>
      <w:tr w:rsidR="00C72DFC" w:rsidRPr="00AE2335" w14:paraId="688D99D5" w14:textId="77777777" w:rsidTr="00F009C9">
        <w:tc>
          <w:tcPr>
            <w:tcW w:w="457" w:type="dxa"/>
            <w:vAlign w:val="center"/>
          </w:tcPr>
          <w:p w14:paraId="6863733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lastRenderedPageBreak/>
              <w:t>27</w:t>
            </w:r>
          </w:p>
        </w:tc>
        <w:tc>
          <w:tcPr>
            <w:tcW w:w="2391" w:type="dxa"/>
            <w:vAlign w:val="center"/>
          </w:tcPr>
          <w:p w14:paraId="4A482C4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備忘分錄會計科目</w:t>
            </w:r>
          </w:p>
        </w:tc>
        <w:tc>
          <w:tcPr>
            <w:tcW w:w="828" w:type="dxa"/>
            <w:vAlign w:val="center"/>
          </w:tcPr>
          <w:p w14:paraId="4DD82A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78D93CB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40FA97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0B550E">
              <w:rPr>
                <w:rFonts w:ascii="標楷體" w:eastAsia="標楷體" w:hAnsi="標楷體" w:hint="eastAsia"/>
              </w:rPr>
              <w:t>該筆額度是否為不可撤銷</w:t>
            </w:r>
            <w:r>
              <w:rPr>
                <w:rFonts w:ascii="標楷體" w:eastAsia="標楷體" w:hAnsi="標楷體" w:hint="eastAsia"/>
              </w:rPr>
              <w:t>=1時為</w:t>
            </w:r>
            <w:r w:rsidRPr="000B550E">
              <w:rPr>
                <w:rFonts w:ascii="標楷體" w:eastAsia="標楷體" w:hAnsi="標楷體"/>
              </w:rPr>
              <w:t>91300000</w:t>
            </w:r>
            <w:r>
              <w:rPr>
                <w:rFonts w:ascii="標楷體" w:eastAsia="標楷體" w:hAnsi="標楷體"/>
              </w:rPr>
              <w:t>;</w:t>
            </w:r>
            <w:r>
              <w:rPr>
                <w:rFonts w:ascii="標楷體" w:eastAsia="標楷體" w:hAnsi="標楷體" w:hint="eastAsia"/>
              </w:rPr>
              <w:t>其他則為</w:t>
            </w:r>
            <w:r w:rsidRPr="000B550E">
              <w:rPr>
                <w:rFonts w:ascii="標楷體" w:eastAsia="標楷體" w:hAnsi="標楷體"/>
              </w:rPr>
              <w:t>91500000</w:t>
            </w:r>
          </w:p>
        </w:tc>
      </w:tr>
      <w:tr w:rsidR="00C72DFC" w:rsidRPr="00AE2335" w14:paraId="5A8AC9AD" w14:textId="77777777" w:rsidTr="00F009C9">
        <w:tc>
          <w:tcPr>
            <w:tcW w:w="457" w:type="dxa"/>
            <w:vAlign w:val="center"/>
          </w:tcPr>
          <w:p w14:paraId="1B5372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8</w:t>
            </w:r>
          </w:p>
        </w:tc>
        <w:tc>
          <w:tcPr>
            <w:tcW w:w="2391" w:type="dxa"/>
            <w:vAlign w:val="center"/>
          </w:tcPr>
          <w:p w14:paraId="6B595E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記帳幣別</w:t>
            </w:r>
          </w:p>
        </w:tc>
        <w:tc>
          <w:tcPr>
            <w:tcW w:w="828" w:type="dxa"/>
            <w:vAlign w:val="center"/>
          </w:tcPr>
          <w:p w14:paraId="5E8155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22BAF03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89D3A9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台幣 2=美元 3=澳幣 4=人民幣 5=歐元</w:t>
            </w:r>
          </w:p>
          <w:p w14:paraId="42DE05A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cCurcd</w:t>
            </w:r>
          </w:p>
        </w:tc>
      </w:tr>
      <w:tr w:rsidR="00C72DFC" w:rsidRPr="00AE2335" w14:paraId="46B8EB10" w14:textId="77777777" w:rsidTr="00F009C9">
        <w:tc>
          <w:tcPr>
            <w:tcW w:w="457" w:type="dxa"/>
            <w:vAlign w:val="center"/>
          </w:tcPr>
          <w:p w14:paraId="1967EA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9</w:t>
            </w:r>
          </w:p>
        </w:tc>
        <w:tc>
          <w:tcPr>
            <w:tcW w:w="2391" w:type="dxa"/>
            <w:vAlign w:val="center"/>
          </w:tcPr>
          <w:p w14:paraId="428A1C3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會計</w:t>
            </w: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帳冊</w:t>
            </w:r>
            <w:proofErr w:type="gramEnd"/>
          </w:p>
        </w:tc>
        <w:tc>
          <w:tcPr>
            <w:tcW w:w="828" w:type="dxa"/>
            <w:vAlign w:val="center"/>
          </w:tcPr>
          <w:p w14:paraId="4769EFC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462098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6B7A21D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一般 2=分紅 3=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利變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 xml:space="preserve"> 4=OIU</w:t>
            </w:r>
          </w:p>
          <w:p w14:paraId="4770A00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cBookCode</w:t>
            </w:r>
          </w:p>
        </w:tc>
      </w:tr>
      <w:tr w:rsidR="00C72DFC" w:rsidRPr="00AE2335" w14:paraId="32E282C2" w14:textId="77777777" w:rsidTr="00F009C9">
        <w:tc>
          <w:tcPr>
            <w:tcW w:w="457" w:type="dxa"/>
            <w:vAlign w:val="center"/>
          </w:tcPr>
          <w:p w14:paraId="3F1EA49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0</w:t>
            </w:r>
          </w:p>
        </w:tc>
        <w:tc>
          <w:tcPr>
            <w:tcW w:w="2391" w:type="dxa"/>
            <w:vAlign w:val="center"/>
          </w:tcPr>
          <w:p w14:paraId="159C542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交易幣別</w:t>
            </w:r>
          </w:p>
        </w:tc>
        <w:tc>
          <w:tcPr>
            <w:tcW w:w="828" w:type="dxa"/>
            <w:vAlign w:val="center"/>
          </w:tcPr>
          <w:p w14:paraId="295416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9EA8CE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562B7C3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‘</w:t>
            </w:r>
            <w:r w:rsidRPr="00AE2335">
              <w:rPr>
                <w:rFonts w:ascii="標楷體" w:eastAsia="標楷體" w:hAnsi="標楷體" w:hint="eastAsia"/>
              </w:rPr>
              <w:t>NTD</w:t>
            </w:r>
            <w:r w:rsidRPr="00AE2335">
              <w:rPr>
                <w:rFonts w:ascii="標楷體" w:eastAsia="標楷體" w:hAnsi="標楷體"/>
              </w:rPr>
              <w:t>’</w:t>
            </w:r>
          </w:p>
          <w:p w14:paraId="5D481F3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urrencyCode</w:t>
            </w:r>
          </w:p>
        </w:tc>
      </w:tr>
      <w:tr w:rsidR="00C72DFC" w:rsidRPr="00AE2335" w14:paraId="332E5698" w14:textId="77777777" w:rsidTr="00F009C9">
        <w:tc>
          <w:tcPr>
            <w:tcW w:w="457" w:type="dxa"/>
            <w:vAlign w:val="center"/>
          </w:tcPr>
          <w:p w14:paraId="36BF170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1</w:t>
            </w:r>
          </w:p>
        </w:tc>
        <w:tc>
          <w:tcPr>
            <w:tcW w:w="2391" w:type="dxa"/>
            <w:vAlign w:val="center"/>
          </w:tcPr>
          <w:p w14:paraId="5BE35D7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報導日匯率</w:t>
            </w:r>
          </w:p>
        </w:tc>
        <w:tc>
          <w:tcPr>
            <w:tcW w:w="828" w:type="dxa"/>
            <w:vAlign w:val="center"/>
          </w:tcPr>
          <w:p w14:paraId="3C860DC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7DCB59D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.99999999</w:t>
            </w:r>
          </w:p>
        </w:tc>
        <w:tc>
          <w:tcPr>
            <w:tcW w:w="4253" w:type="dxa"/>
            <w:vAlign w:val="center"/>
          </w:tcPr>
          <w:p w14:paraId="7D418E8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‘</w:t>
            </w: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’</w:t>
            </w:r>
          </w:p>
          <w:p w14:paraId="5706992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ExchangeRate</w:t>
            </w:r>
          </w:p>
        </w:tc>
      </w:tr>
      <w:tr w:rsidR="00C72DFC" w:rsidRPr="00AE2335" w14:paraId="2467DE52" w14:textId="77777777" w:rsidTr="00F009C9">
        <w:tc>
          <w:tcPr>
            <w:tcW w:w="457" w:type="dxa"/>
            <w:vAlign w:val="center"/>
          </w:tcPr>
          <w:p w14:paraId="13BCCE8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2</w:t>
            </w:r>
          </w:p>
        </w:tc>
        <w:tc>
          <w:tcPr>
            <w:tcW w:w="2391" w:type="dxa"/>
            <w:vAlign w:val="center"/>
          </w:tcPr>
          <w:p w14:paraId="4D4AD0B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核准金額(交易幣)</w:t>
            </w:r>
          </w:p>
        </w:tc>
        <w:tc>
          <w:tcPr>
            <w:tcW w:w="828" w:type="dxa"/>
            <w:vAlign w:val="center"/>
          </w:tcPr>
          <w:p w14:paraId="4A3558D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7B9D12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9999999999</w:t>
            </w:r>
          </w:p>
        </w:tc>
        <w:tc>
          <w:tcPr>
            <w:tcW w:w="4253" w:type="dxa"/>
            <w:vAlign w:val="center"/>
          </w:tcPr>
          <w:p w14:paraId="53CB866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[核准金額]相同</w:t>
            </w:r>
          </w:p>
          <w:p w14:paraId="41EFB7B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LineAmtCurr</w:t>
            </w:r>
          </w:p>
        </w:tc>
      </w:tr>
      <w:tr w:rsidR="00C72DFC" w:rsidRPr="00AE2335" w14:paraId="1ECDC060" w14:textId="77777777" w:rsidTr="00F009C9">
        <w:tc>
          <w:tcPr>
            <w:tcW w:w="457" w:type="dxa"/>
            <w:vAlign w:val="center"/>
          </w:tcPr>
          <w:p w14:paraId="3FC8A66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3</w:t>
            </w:r>
          </w:p>
        </w:tc>
        <w:tc>
          <w:tcPr>
            <w:tcW w:w="2391" w:type="dxa"/>
            <w:vAlign w:val="center"/>
          </w:tcPr>
          <w:p w14:paraId="0FA4F3F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帳管費</w:t>
            </w:r>
            <w:proofErr w:type="gramEnd"/>
            <w:r w:rsidRPr="00AE2335">
              <w:rPr>
                <w:rFonts w:ascii="標楷體" w:eastAsia="標楷體" w:hAnsi="標楷體" w:hint="eastAsia"/>
                <w:color w:val="000000"/>
              </w:rPr>
              <w:t>(交易幣)</w:t>
            </w:r>
          </w:p>
        </w:tc>
        <w:tc>
          <w:tcPr>
            <w:tcW w:w="828" w:type="dxa"/>
            <w:vAlign w:val="center"/>
          </w:tcPr>
          <w:p w14:paraId="462F50A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2036B4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53" w:type="dxa"/>
            <w:vAlign w:val="center"/>
          </w:tcPr>
          <w:p w14:paraId="6DB54A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[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帳管費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]相同</w:t>
            </w:r>
          </w:p>
          <w:p w14:paraId="5F0005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cctFeeCurr</w:t>
            </w:r>
          </w:p>
        </w:tc>
      </w:tr>
      <w:tr w:rsidR="00C72DFC" w:rsidRPr="00AE2335" w14:paraId="5D09CF0D" w14:textId="77777777" w:rsidTr="00F009C9">
        <w:tc>
          <w:tcPr>
            <w:tcW w:w="457" w:type="dxa"/>
            <w:vAlign w:val="center"/>
          </w:tcPr>
          <w:p w14:paraId="5659ECC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4</w:t>
            </w:r>
          </w:p>
        </w:tc>
        <w:tc>
          <w:tcPr>
            <w:tcW w:w="2391" w:type="dxa"/>
            <w:vAlign w:val="center"/>
          </w:tcPr>
          <w:p w14:paraId="52DC85B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法拍及火險</w:t>
            </w:r>
            <w:proofErr w:type="gramEnd"/>
            <w:r w:rsidRPr="00AE2335">
              <w:rPr>
                <w:rFonts w:ascii="標楷體" w:eastAsia="標楷體" w:hAnsi="標楷體" w:hint="eastAsia"/>
                <w:color w:val="000000"/>
              </w:rPr>
              <w:t>費用(交易幣)</w:t>
            </w:r>
          </w:p>
        </w:tc>
        <w:tc>
          <w:tcPr>
            <w:tcW w:w="828" w:type="dxa"/>
            <w:vAlign w:val="center"/>
          </w:tcPr>
          <w:p w14:paraId="7101F8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73B467F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53" w:type="dxa"/>
            <w:vAlign w:val="center"/>
          </w:tcPr>
          <w:p w14:paraId="6B060F9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[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法拍及火險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費用]相同</w:t>
            </w:r>
          </w:p>
          <w:p w14:paraId="6290834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FeeCurr</w:t>
            </w:r>
          </w:p>
        </w:tc>
      </w:tr>
    </w:tbl>
    <w:p w14:paraId="5C591AC2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61647A0A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66AAAB3F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3C78730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I</w:t>
      </w:r>
      <w:r w:rsidRPr="00AE2335">
        <w:rPr>
          <w:rFonts w:ascii="標楷體" w:eastAsia="標楷體" w:hAnsi="標楷體" w:hint="eastAsia"/>
        </w:rPr>
        <w:t>P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IDX</w:t>
      </w:r>
    </w:p>
    <w:p w14:paraId="73E1463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244F2C5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0C65757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9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2B57A72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I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９</w:t>
      </w:r>
      <w:r w:rsidRPr="00AE2335">
        <w:rPr>
          <w:rFonts w:ascii="標楷體" w:eastAsia="標楷體" w:hAnsi="標楷體"/>
        </w:rPr>
        <w:t>)]</w:t>
      </w:r>
    </w:p>
    <w:p w14:paraId="5CB5407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3077DEC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01A9D98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6A8EC451" w14:textId="77777777" w:rsidTr="00F009C9">
        <w:tc>
          <w:tcPr>
            <w:tcW w:w="457" w:type="dxa"/>
            <w:vAlign w:val="center"/>
          </w:tcPr>
          <w:p w14:paraId="6C09C43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4DBA2F9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AC10B6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5AE01E53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62F84C2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399276C3" w14:textId="77777777" w:rsidTr="00F009C9">
        <w:tc>
          <w:tcPr>
            <w:tcW w:w="457" w:type="dxa"/>
            <w:vAlign w:val="center"/>
          </w:tcPr>
          <w:p w14:paraId="020E48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78F467C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533F01C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333546F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1DF0CA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07A310AA" w14:textId="77777777" w:rsidTr="00F009C9">
        <w:tc>
          <w:tcPr>
            <w:tcW w:w="457" w:type="dxa"/>
            <w:vAlign w:val="center"/>
          </w:tcPr>
          <w:p w14:paraId="42E2F56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17ED2CB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00DA0A9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47D59B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68C5CF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5849AB29" w14:textId="77777777" w:rsidTr="00F009C9">
        <w:tc>
          <w:tcPr>
            <w:tcW w:w="457" w:type="dxa"/>
            <w:vAlign w:val="center"/>
          </w:tcPr>
          <w:p w14:paraId="15C2FF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74C4751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2FCD6E2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7707331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6A40F02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1D381711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0BD9B27B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39A0E137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9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J</w:t>
      </w:r>
      <w:r w:rsidRPr="00AE2335">
        <w:rPr>
          <w:rFonts w:ascii="標楷體" w:eastAsia="標楷體" w:hAnsi="標楷體" w:hint="eastAsia"/>
        </w:rPr>
        <w:t>P 欄位清單10：[LNM39</w:t>
      </w:r>
      <w:r w:rsidRPr="00AE2335">
        <w:rPr>
          <w:rFonts w:ascii="標楷體" w:eastAsia="標楷體" w:hAnsi="標楷體"/>
        </w:rPr>
        <w:t>J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10]</w:t>
      </w:r>
    </w:p>
    <w:p w14:paraId="6BECCE3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lastRenderedPageBreak/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NP</w:t>
      </w:r>
      <w:r w:rsidRPr="00AE2335">
        <w:rPr>
          <w:rFonts w:ascii="標楷體" w:eastAsia="標楷體" w:hAnsi="標楷體"/>
        </w:rPr>
        <w:t>.TXT</w:t>
      </w:r>
    </w:p>
    <w:p w14:paraId="76B0595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6660498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16F1A1A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10</w:t>
      </w:r>
    </w:p>
    <w:p w14:paraId="4ED4375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J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10</w:t>
      </w:r>
      <w:r w:rsidRPr="00AE2335">
        <w:rPr>
          <w:rFonts w:ascii="標楷體" w:eastAsia="標楷體" w:hAnsi="標楷體"/>
        </w:rPr>
        <w:t>)]</w:t>
      </w:r>
    </w:p>
    <w:p w14:paraId="3E5B3DF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4D64621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hint="eastAsia"/>
          <w:color w:val="000000"/>
        </w:rPr>
        <w:t>發生時會計日期年月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AcDateYM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1F145C95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hint="eastAsia"/>
          <w:color w:val="000000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6B309180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cs="Courier New" w:hint="eastAsia"/>
        </w:rPr>
        <w:t>新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New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414ABF61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4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cs="Courier New" w:hint="eastAsia"/>
        </w:rPr>
        <w:t>新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New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6B9CCB05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5.</w:t>
      </w:r>
      <w:r w:rsidRPr="00AE2335">
        <w:rPr>
          <w:rFonts w:ascii="標楷體" w:eastAsia="標楷體" w:hAnsi="標楷體" w:hint="eastAsia"/>
        </w:rPr>
        <w:t>[舊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Old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79257666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6.</w:t>
      </w:r>
      <w:r w:rsidRPr="00AE2335">
        <w:rPr>
          <w:rFonts w:ascii="標楷體" w:eastAsia="標楷體" w:hAnsi="標楷體" w:hint="eastAsia"/>
        </w:rPr>
        <w:t>[舊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Old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2D3C235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30F3A2BC" w14:textId="77777777" w:rsidTr="00F009C9">
        <w:tc>
          <w:tcPr>
            <w:tcW w:w="457" w:type="dxa"/>
            <w:vAlign w:val="center"/>
          </w:tcPr>
          <w:p w14:paraId="772567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70FE773F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6D31AF6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26223A6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0A27B91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1FFDBB8C" w14:textId="77777777" w:rsidTr="00F009C9">
        <w:tc>
          <w:tcPr>
            <w:tcW w:w="457" w:type="dxa"/>
            <w:vAlign w:val="center"/>
          </w:tcPr>
          <w:p w14:paraId="0DB6CCC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38DBD1C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發生時會計日期年月</w:t>
            </w:r>
          </w:p>
        </w:tc>
        <w:tc>
          <w:tcPr>
            <w:tcW w:w="828" w:type="dxa"/>
            <w:vAlign w:val="center"/>
          </w:tcPr>
          <w:p w14:paraId="640AA79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6</w:t>
            </w:r>
          </w:p>
        </w:tc>
        <w:tc>
          <w:tcPr>
            <w:tcW w:w="1958" w:type="dxa"/>
            <w:vAlign w:val="center"/>
          </w:tcPr>
          <w:p w14:paraId="07CB1F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</w:t>
            </w:r>
          </w:p>
        </w:tc>
        <w:tc>
          <w:tcPr>
            <w:tcW w:w="4253" w:type="dxa"/>
            <w:vAlign w:val="center"/>
          </w:tcPr>
          <w:p w14:paraId="1696531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AcDateYM</w:t>
            </w:r>
          </w:p>
        </w:tc>
      </w:tr>
      <w:tr w:rsidR="00C72DFC" w:rsidRPr="00AE2335" w14:paraId="40DC7751" w14:textId="77777777" w:rsidTr="00F009C9">
        <w:tc>
          <w:tcPr>
            <w:tcW w:w="457" w:type="dxa"/>
            <w:vAlign w:val="center"/>
          </w:tcPr>
          <w:p w14:paraId="6410B3D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6FCF171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76B6AA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58BB7B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2B719E8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089870AF" w14:textId="77777777" w:rsidTr="00F009C9">
        <w:tc>
          <w:tcPr>
            <w:tcW w:w="457" w:type="dxa"/>
            <w:vAlign w:val="center"/>
          </w:tcPr>
          <w:p w14:paraId="64DA2E1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91" w:type="dxa"/>
            <w:vAlign w:val="center"/>
          </w:tcPr>
          <w:p w14:paraId="21266BF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 w:hint="eastAsia"/>
              </w:rPr>
              <w:t>新</w:t>
            </w:r>
            <w:r w:rsidRPr="00AE2335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5A08AD2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9E6D95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482D300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NewFacmNo</w:t>
            </w:r>
          </w:p>
        </w:tc>
      </w:tr>
      <w:tr w:rsidR="00C72DFC" w:rsidRPr="00AE2335" w14:paraId="03408E09" w14:textId="77777777" w:rsidTr="00F009C9">
        <w:tc>
          <w:tcPr>
            <w:tcW w:w="457" w:type="dxa"/>
            <w:vAlign w:val="center"/>
          </w:tcPr>
          <w:p w14:paraId="5B27B1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1" w:type="dxa"/>
            <w:vAlign w:val="center"/>
          </w:tcPr>
          <w:p w14:paraId="1CDFE9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新撥款序號</w:t>
            </w:r>
          </w:p>
        </w:tc>
        <w:tc>
          <w:tcPr>
            <w:tcW w:w="828" w:type="dxa"/>
            <w:vAlign w:val="center"/>
          </w:tcPr>
          <w:p w14:paraId="550B72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333B8D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0EA5A1E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NewBormNo</w:t>
            </w:r>
          </w:p>
        </w:tc>
      </w:tr>
      <w:tr w:rsidR="00C72DFC" w:rsidRPr="00AE2335" w14:paraId="5135A9AE" w14:textId="77777777" w:rsidTr="00F009C9">
        <w:tc>
          <w:tcPr>
            <w:tcW w:w="457" w:type="dxa"/>
            <w:vAlign w:val="center"/>
          </w:tcPr>
          <w:p w14:paraId="5E95997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2C2CDB1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舊額度編號</w:t>
            </w:r>
          </w:p>
        </w:tc>
        <w:tc>
          <w:tcPr>
            <w:tcW w:w="828" w:type="dxa"/>
            <w:vAlign w:val="center"/>
          </w:tcPr>
          <w:p w14:paraId="4FDE246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827407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34E1B04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</w:t>
            </w:r>
            <w:r w:rsidRPr="00AE2335">
              <w:rPr>
                <w:rFonts w:ascii="標楷體" w:eastAsia="標楷體" w:hAnsi="標楷體" w:hint="eastAsia"/>
              </w:rPr>
              <w:t>Ol</w:t>
            </w:r>
            <w:r w:rsidRPr="00AE2335">
              <w:rPr>
                <w:rFonts w:ascii="標楷體" w:eastAsia="標楷體" w:hAnsi="標楷體"/>
              </w:rPr>
              <w:t>dFacmNo</w:t>
            </w:r>
          </w:p>
        </w:tc>
      </w:tr>
      <w:tr w:rsidR="00C72DFC" w:rsidRPr="00AE2335" w14:paraId="34156891" w14:textId="77777777" w:rsidTr="00F009C9">
        <w:tc>
          <w:tcPr>
            <w:tcW w:w="457" w:type="dxa"/>
            <w:vAlign w:val="center"/>
          </w:tcPr>
          <w:p w14:paraId="12BB5008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36F9F1E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舊撥款序號</w:t>
            </w:r>
          </w:p>
        </w:tc>
        <w:tc>
          <w:tcPr>
            <w:tcW w:w="828" w:type="dxa"/>
            <w:vAlign w:val="center"/>
          </w:tcPr>
          <w:p w14:paraId="2DC167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6F9A886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166ECF5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</w:t>
            </w:r>
            <w:r w:rsidRPr="00AE2335">
              <w:rPr>
                <w:rFonts w:ascii="標楷體" w:eastAsia="標楷體" w:hAnsi="標楷體" w:hint="eastAsia"/>
              </w:rPr>
              <w:t>Ol</w:t>
            </w:r>
            <w:r w:rsidRPr="00AE2335">
              <w:rPr>
                <w:rFonts w:ascii="標楷體" w:eastAsia="標楷體" w:hAnsi="標楷體"/>
              </w:rPr>
              <w:t>dBormNo</w:t>
            </w:r>
          </w:p>
        </w:tc>
      </w:tr>
    </w:tbl>
    <w:p w14:paraId="34595759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6278AE8C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4ACD1A0F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396D8C3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NP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IDX</w:t>
      </w:r>
    </w:p>
    <w:p w14:paraId="3AA7E60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562F82A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77B4867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10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6397E48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J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10</w:t>
      </w:r>
      <w:r w:rsidRPr="00AE2335">
        <w:rPr>
          <w:rFonts w:ascii="標楷體" w:eastAsia="標楷體" w:hAnsi="標楷體"/>
        </w:rPr>
        <w:t>)]</w:t>
      </w:r>
    </w:p>
    <w:p w14:paraId="5527637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631FA43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4FEAF57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564077CE" w14:textId="77777777" w:rsidTr="00F009C9">
        <w:tc>
          <w:tcPr>
            <w:tcW w:w="457" w:type="dxa"/>
            <w:vAlign w:val="center"/>
          </w:tcPr>
          <w:p w14:paraId="03D6E3B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65EBB4E1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1E87192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3FDD630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2B2C1C25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2F758032" w14:textId="77777777" w:rsidTr="00F009C9">
        <w:tc>
          <w:tcPr>
            <w:tcW w:w="457" w:type="dxa"/>
            <w:vAlign w:val="center"/>
          </w:tcPr>
          <w:p w14:paraId="0240F4C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10FC239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33EDCD1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44E0F00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0464F0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08AC93F1" w14:textId="77777777" w:rsidTr="00F009C9">
        <w:tc>
          <w:tcPr>
            <w:tcW w:w="457" w:type="dxa"/>
            <w:vAlign w:val="center"/>
          </w:tcPr>
          <w:p w14:paraId="49C3D4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78C3F5B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10B6AF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4B7672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1A1DEA2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2D4AFA56" w14:textId="77777777" w:rsidTr="00F009C9">
        <w:tc>
          <w:tcPr>
            <w:tcW w:w="457" w:type="dxa"/>
            <w:vAlign w:val="center"/>
          </w:tcPr>
          <w:p w14:paraId="5FB439C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201853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603E38D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4E18006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09D436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3072747C" w14:textId="77777777" w:rsidR="00C72DFC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302742C2" w14:textId="77777777" w:rsidR="004739DE" w:rsidRPr="004A1C2C" w:rsidRDefault="004739DE" w:rsidP="00945D52">
      <w:pPr>
        <w:pStyle w:val="42"/>
        <w:spacing w:after="72"/>
        <w:ind w:leftChars="0" w:left="0"/>
        <w:rPr>
          <w:rFonts w:ascii="標楷體" w:hAnsi="標楷體"/>
        </w:rPr>
      </w:pPr>
    </w:p>
    <w:p w14:paraId="6D38C6C5" w14:textId="77777777" w:rsidR="00945D52" w:rsidRPr="004A1C2C" w:rsidRDefault="00945D52" w:rsidP="00945D52">
      <w:pPr>
        <w:pStyle w:val="3"/>
        <w:spacing w:after="240"/>
        <w:ind w:leftChars="100" w:left="240"/>
        <w:rPr>
          <w:rFonts w:ascii="標楷體" w:hAnsi="標楷體"/>
        </w:rPr>
      </w:pPr>
      <w:bookmarkStart w:id="125" w:name="_Toc90483145"/>
      <w:bookmarkStart w:id="126" w:name="_Toc90483400"/>
      <w:bookmarkStart w:id="127" w:name="_Toc90483516"/>
      <w:bookmarkStart w:id="128" w:name="_Toc90483742"/>
      <w:bookmarkStart w:id="129" w:name="_Toc90490014"/>
      <w:bookmarkStart w:id="130" w:name="_Toc97032501"/>
      <w:r w:rsidRPr="004A1C2C">
        <w:rPr>
          <w:rFonts w:ascii="標楷體" w:hAnsi="標楷體" w:hint="eastAsia"/>
        </w:rPr>
        <w:t>二、</w:t>
      </w:r>
      <w:r w:rsidR="004739DE" w:rsidRPr="008F20B5">
        <w:rPr>
          <w:rFonts w:ascii="標楷體" w:hAnsi="標楷體"/>
          <w:b/>
          <w:szCs w:val="32"/>
        </w:rPr>
        <w:t>E-LOAN</w:t>
      </w:r>
      <w:r w:rsidRPr="004A1C2C">
        <w:rPr>
          <w:rFonts w:ascii="標楷體" w:hAnsi="標楷體" w:cs="標楷體" w:hint="eastAsia"/>
        </w:rPr>
        <w:t>作業</w:t>
      </w:r>
      <w:bookmarkEnd w:id="125"/>
      <w:bookmarkEnd w:id="126"/>
      <w:bookmarkEnd w:id="127"/>
      <w:bookmarkEnd w:id="128"/>
      <w:bookmarkEnd w:id="129"/>
      <w:bookmarkEnd w:id="130"/>
    </w:p>
    <w:p w14:paraId="362E598B" w14:textId="32D0CEA8" w:rsidR="00756408" w:rsidRPr="008F20B5" w:rsidRDefault="00361479" w:rsidP="0078740E">
      <w:pPr>
        <w:pStyle w:val="3"/>
        <w:numPr>
          <w:ilvl w:val="2"/>
          <w:numId w:val="7"/>
        </w:numPr>
        <w:rPr>
          <w:rFonts w:ascii="標楷體" w:hAnsi="標楷體"/>
          <w:b/>
          <w:szCs w:val="32"/>
        </w:rPr>
      </w:pPr>
      <w:bookmarkStart w:id="131" w:name="_E-LOAN上行共用區域TITA-Header欄位"/>
      <w:bookmarkStart w:id="132" w:name="_Toc22036600"/>
      <w:bookmarkStart w:id="133" w:name="_Toc90483146"/>
      <w:bookmarkStart w:id="134" w:name="_Toc90483401"/>
      <w:bookmarkStart w:id="135" w:name="_Toc90483517"/>
      <w:bookmarkStart w:id="136" w:name="_Toc90483743"/>
      <w:bookmarkStart w:id="137" w:name="_Toc90490015"/>
      <w:bookmarkStart w:id="138" w:name="_Toc97032502"/>
      <w:bookmarkEnd w:id="131"/>
      <w:r w:rsidRPr="008F20B5">
        <w:rPr>
          <w:rFonts w:ascii="標楷體" w:hAnsi="標楷體"/>
          <w:b/>
          <w:szCs w:val="32"/>
        </w:rPr>
        <w:t>E-LOAN</w:t>
      </w:r>
      <w:bookmarkStart w:id="139" w:name="_Toc22036601"/>
      <w:r w:rsidRPr="008F20B5">
        <w:rPr>
          <w:rFonts w:ascii="標楷體" w:hAnsi="標楷體" w:hint="eastAsia"/>
          <w:b/>
          <w:szCs w:val="32"/>
        </w:rPr>
        <w:t>上行</w:t>
      </w:r>
      <w:bookmarkEnd w:id="139"/>
      <w:r w:rsidRPr="008F20B5">
        <w:rPr>
          <w:rFonts w:ascii="標楷體" w:hAnsi="標楷體" w:hint="eastAsia"/>
          <w:b/>
          <w:szCs w:val="32"/>
        </w:rPr>
        <w:t>共用區域</w:t>
      </w:r>
      <w:r w:rsidRPr="008F20B5">
        <w:rPr>
          <w:rFonts w:ascii="標楷體" w:hAnsi="標楷體"/>
          <w:b/>
          <w:szCs w:val="32"/>
        </w:rPr>
        <w:t>TITA-Header欄位</w:t>
      </w:r>
      <w:bookmarkEnd w:id="132"/>
      <w:bookmarkEnd w:id="133"/>
      <w:bookmarkEnd w:id="134"/>
      <w:bookmarkEnd w:id="135"/>
      <w:bookmarkEnd w:id="136"/>
      <w:bookmarkEnd w:id="137"/>
      <w:bookmarkEnd w:id="138"/>
    </w:p>
    <w:p w14:paraId="56AC6CE8" w14:textId="1C1EE6F0" w:rsidR="00FA55E6" w:rsidRDefault="00361479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Pr="008F20B5">
        <w:rPr>
          <w:rFonts w:ascii="標楷體" w:eastAsia="標楷體" w:hAnsi="標楷體" w:hint="eastAsia"/>
        </w:rPr>
        <w:t>型態</w:t>
      </w:r>
      <w:r w:rsidRPr="008F20B5">
        <w:rPr>
          <w:rFonts w:ascii="標楷體" w:eastAsia="標楷體" w:hAnsi="標楷體"/>
        </w:rPr>
        <w:t>X：字串，</w:t>
      </w:r>
      <w:r w:rsidR="00DF1560">
        <w:rPr>
          <w:rFonts w:ascii="標楷體" w:eastAsia="標楷體" w:hAnsi="標楷體" w:hint="eastAsia"/>
        </w:rPr>
        <w:t>若無欄位說明，則</w:t>
      </w:r>
      <w:r w:rsidR="00FA55E6">
        <w:rPr>
          <w:rFonts w:ascii="標楷體" w:eastAsia="標楷體" w:hAnsi="標楷體" w:hint="eastAsia"/>
        </w:rPr>
        <w:t>預設</w:t>
      </w:r>
      <w:r w:rsidR="005862C2">
        <w:rPr>
          <w:rFonts w:ascii="標楷體" w:eastAsia="標楷體" w:hAnsi="標楷體" w:hint="eastAsia"/>
        </w:rPr>
        <w:t>值為空字串</w:t>
      </w:r>
    </w:p>
    <w:p w14:paraId="207EFDB1" w14:textId="0152905B" w:rsidR="00361479" w:rsidRDefault="005862C2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/>
        </w:rPr>
        <w:t>.</w:t>
      </w:r>
      <w:r w:rsidRPr="008F20B5">
        <w:rPr>
          <w:rFonts w:ascii="標楷體" w:eastAsia="標楷體" w:hAnsi="標楷體" w:hint="eastAsia"/>
        </w:rPr>
        <w:t>型態</w:t>
      </w:r>
      <w:r w:rsidR="00361479" w:rsidRPr="008F20B5">
        <w:rPr>
          <w:rFonts w:ascii="標楷體" w:eastAsia="標楷體" w:hAnsi="標楷體"/>
        </w:rPr>
        <w:t>9：</w:t>
      </w:r>
      <w:r w:rsidRPr="008F20B5">
        <w:rPr>
          <w:rFonts w:ascii="標楷體" w:eastAsia="標楷體" w:hAnsi="標楷體" w:hint="eastAsia"/>
          <w:lang w:eastAsia="zh-HK"/>
        </w:rPr>
        <w:t>數字</w:t>
      </w:r>
      <w:r>
        <w:rPr>
          <w:rFonts w:ascii="標楷體" w:eastAsia="標楷體" w:hAnsi="標楷體" w:hint="eastAsia"/>
          <w:lang w:eastAsia="zh-HK"/>
        </w:rPr>
        <w:t>，</w:t>
      </w:r>
      <w:r w:rsidR="00DF1560">
        <w:rPr>
          <w:rFonts w:ascii="標楷體" w:eastAsia="標楷體" w:hAnsi="標楷體" w:hint="eastAsia"/>
        </w:rPr>
        <w:t>若無欄位說明，則預設</w:t>
      </w:r>
      <w:r>
        <w:rPr>
          <w:rFonts w:ascii="標楷體" w:eastAsia="標楷體" w:hAnsi="標楷體" w:hint="eastAsia"/>
        </w:rPr>
        <w:t>值為0</w:t>
      </w:r>
    </w:p>
    <w:p w14:paraId="035E7982" w14:textId="7A0C7E2F" w:rsidR="005862C2" w:rsidRDefault="005862C2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</w:rPr>
        <w:t>3</w:t>
      </w:r>
      <w:r>
        <w:rPr>
          <w:rFonts w:ascii="標楷體" w:eastAsia="標楷體" w:hAnsi="標楷體"/>
        </w:rPr>
        <w:t>.</w:t>
      </w:r>
      <w:r>
        <w:rPr>
          <w:rFonts w:ascii="標楷體" w:eastAsia="標楷體" w:hAnsi="標楷體" w:hint="eastAsia"/>
        </w:rPr>
        <w:t>日期</w:t>
      </w:r>
      <w:r w:rsidRPr="00614F5B">
        <w:rPr>
          <w:rFonts w:ascii="標楷體" w:eastAsia="標楷體" w:hAnsi="標楷體" w:hint="eastAsia"/>
        </w:rPr>
        <w:t>欄</w:t>
      </w:r>
      <w:r w:rsidRPr="008F20B5">
        <w:rPr>
          <w:rFonts w:ascii="標楷體" w:eastAsia="標楷體" w:hAnsi="標楷體"/>
        </w:rPr>
        <w:t>：</w:t>
      </w:r>
      <w:r>
        <w:rPr>
          <w:rFonts w:ascii="標楷體" w:eastAsia="標楷體" w:hAnsi="標楷體" w:hint="eastAsia"/>
        </w:rPr>
        <w:t xml:space="preserve"> YYYMM:民國年，</w:t>
      </w:r>
      <w:proofErr w:type="spellStart"/>
      <w:r w:rsidRPr="004A1C2C">
        <w:rPr>
          <w:rFonts w:ascii="標楷體" w:eastAsia="標楷體" w:hAnsi="標楷體"/>
          <w:color w:val="000000" w:themeColor="text1"/>
        </w:rPr>
        <w:t>Yyyymmdd</w:t>
      </w:r>
      <w:proofErr w:type="spellEnd"/>
      <w:r>
        <w:rPr>
          <w:rFonts w:ascii="標楷體" w:eastAsia="標楷體" w:hAnsi="標楷體" w:hint="eastAsia"/>
          <w:color w:val="000000" w:themeColor="text1"/>
        </w:rPr>
        <w:t>:</w:t>
      </w:r>
      <w:r>
        <w:rPr>
          <w:rFonts w:ascii="標楷體" w:eastAsia="標楷體" w:hAnsi="標楷體" w:hint="eastAsia"/>
        </w:rPr>
        <w:t>西元年(</w:t>
      </w:r>
      <w:r w:rsidRPr="00614F5B">
        <w:rPr>
          <w:rFonts w:ascii="標楷體" w:eastAsia="標楷體" w:hAnsi="標楷體" w:hint="eastAsia"/>
        </w:rPr>
        <w:t>欄位說明</w:t>
      </w:r>
      <w:r w:rsidR="004C258A">
        <w:rPr>
          <w:rFonts w:ascii="標楷體" w:eastAsia="標楷體" w:hAnsi="標楷體" w:hint="eastAsia"/>
        </w:rPr>
        <w:t>內</w:t>
      </w:r>
      <w:r w:rsidRPr="00614F5B">
        <w:rPr>
          <w:rFonts w:ascii="標楷體" w:eastAsia="標楷體" w:hAnsi="標楷體" w:hint="eastAsia"/>
        </w:rPr>
        <w:t>會標示</w:t>
      </w:r>
      <w:r w:rsidR="004C258A">
        <w:rPr>
          <w:rFonts w:ascii="標楷體" w:eastAsia="標楷體" w:hAnsi="標楷體" w:hint="eastAsia"/>
        </w:rPr>
        <w:t>該欄為</w:t>
      </w:r>
      <w:r>
        <w:rPr>
          <w:rFonts w:ascii="標楷體" w:eastAsia="標楷體" w:hAnsi="標楷體" w:hint="eastAsia"/>
        </w:rPr>
        <w:t>西元年</w:t>
      </w:r>
      <w:r>
        <w:rPr>
          <w:rFonts w:ascii="標楷體" w:eastAsia="標楷體" w:hAnsi="標楷體" w:hint="eastAsia"/>
          <w:b/>
        </w:rPr>
        <w:t>)</w:t>
      </w:r>
      <w:r w:rsidR="007C5613">
        <w:rPr>
          <w:rFonts w:ascii="標楷體" w:eastAsia="標楷體" w:hAnsi="標楷體" w:hint="eastAsia"/>
          <w:b/>
        </w:rPr>
        <w:t>，</w:t>
      </w:r>
    </w:p>
    <w:p w14:paraId="4C51D94B" w14:textId="4FDD65AE" w:rsidR="007C5613" w:rsidRPr="007C5613" w:rsidRDefault="007C5613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</w:rPr>
        <w:t xml:space="preserve">           其</w:t>
      </w:r>
      <w:r>
        <w:rPr>
          <w:rFonts w:ascii="標楷體" w:eastAsia="標楷體" w:hAnsi="標楷體" w:hint="eastAsia"/>
        </w:rPr>
        <w:t>預設值</w:t>
      </w:r>
      <w:r>
        <w:rPr>
          <w:rFonts w:ascii="標楷體" w:eastAsia="標楷體" w:hAnsi="標楷體" w:hint="eastAsia"/>
          <w:b/>
        </w:rPr>
        <w:t>依</w:t>
      </w:r>
      <w:r w:rsidRPr="008F20B5">
        <w:rPr>
          <w:rFonts w:ascii="標楷體" w:eastAsia="標楷體" w:hAnsi="標楷體" w:hint="eastAsia"/>
        </w:rPr>
        <w:t>型態</w:t>
      </w:r>
      <w:r>
        <w:rPr>
          <w:rFonts w:ascii="標楷體" w:eastAsia="標楷體" w:hAnsi="標楷體" w:hint="eastAsia"/>
        </w:rPr>
        <w:t>為X</w:t>
      </w:r>
      <w:r>
        <w:rPr>
          <w:rFonts w:ascii="標楷體" w:eastAsia="標楷體" w:hAnsi="標楷體"/>
        </w:rPr>
        <w:t>:</w:t>
      </w:r>
      <w:r>
        <w:rPr>
          <w:rFonts w:ascii="標楷體" w:eastAsia="標楷體" w:hAnsi="標楷體" w:hint="eastAsia"/>
        </w:rPr>
        <w:t>空字串、</w:t>
      </w:r>
      <w:r w:rsidRPr="008F20B5">
        <w:rPr>
          <w:rFonts w:ascii="標楷體" w:eastAsia="標楷體" w:hAnsi="標楷體"/>
        </w:rPr>
        <w:t>9</w:t>
      </w:r>
      <w:r>
        <w:rPr>
          <w:rFonts w:ascii="標楷體" w:eastAsia="標楷體" w:hAnsi="標楷體" w:hint="eastAsia"/>
        </w:rPr>
        <w:t>:0</w:t>
      </w:r>
    </w:p>
    <w:tbl>
      <w:tblPr>
        <w:tblW w:w="11057" w:type="dxa"/>
        <w:tblInd w:w="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1985"/>
        <w:gridCol w:w="2268"/>
        <w:gridCol w:w="992"/>
        <w:gridCol w:w="851"/>
        <w:gridCol w:w="851"/>
        <w:gridCol w:w="3543"/>
      </w:tblGrid>
      <w:tr w:rsidR="005862C2" w:rsidRPr="008F20B5" w14:paraId="493AA1B4" w14:textId="77777777" w:rsidTr="00614F5B">
        <w:trPr>
          <w:cantSplit/>
          <w:trHeight w:val="316"/>
          <w:tblHeader/>
        </w:trPr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42D7295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535AF295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63192C7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57CCF354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6C9FCCA2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</w:tcPr>
          <w:p w14:paraId="6710481B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497A4B00" w14:textId="04E883AD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739C2B6B" w14:textId="77777777" w:rsidR="005862C2" w:rsidRPr="008F20B5" w:rsidRDefault="005862C2" w:rsidP="00C95E73">
            <w:pPr>
              <w:spacing w:line="140" w:lineRule="atLeast"/>
              <w:ind w:rightChars="-11" w:right="-26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5862C2" w:rsidRPr="008F20B5" w14:paraId="651BE08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A08D68" w14:textId="1856F7C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5D952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KINB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2F4F0F" w14:textId="35D799A8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F8C925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AAF9BC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4949FC" w14:textId="76AB2B59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A83592" w14:textId="0FA83E5E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3F6EC8E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81879C" w14:textId="27DE937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3C7370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L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2594FD" w14:textId="6B84F750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D166C7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F68430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60DB54" w14:textId="7D3B5345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CAE2E1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-LOAN'</w:t>
            </w:r>
          </w:p>
        </w:tc>
      </w:tr>
      <w:tr w:rsidR="005862C2" w:rsidRPr="008F20B5" w14:paraId="3474DD43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1D0BE0" w14:textId="0E1CF0FF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5D435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DECB4C5" w14:textId="7142D131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DFDFCE" w14:textId="446D5791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D20F28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9AD97" w14:textId="773A04AB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A545D5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DE6B50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5927DD" w14:textId="31C5311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5AF891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NT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FE9DC3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帳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務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6E61C" w14:textId="74F909E8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BFFE54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E6705A" w14:textId="209C2EE6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470FEAB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618E1A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D99E3AC" w14:textId="0C99B865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C00112" w14:textId="5B004BAE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KIN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F5E33B" w14:textId="32A0FAE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單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1B4A83" w14:textId="35A0BAE8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22DF68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067C00" w14:textId="3A8CAF03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CFE1DE" w14:textId="190F6BCC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119533A8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2A001B" w14:textId="2E82C7BC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52D3F7" w14:textId="3564448D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L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9A817E" w14:textId="1F6C78B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66CC04" w14:textId="2590B28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2E2F82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AD7810" w14:textId="4EE1600A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E3EA03" w14:textId="48D86FE7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429DC75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8867DF" w14:textId="465E960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05C175" w14:textId="62A6B61A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ADB919F" w14:textId="0469C125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6E8516" w14:textId="55F5B33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3FFE6C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F46E71" w14:textId="01E159D5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3DA988" w14:textId="4225BE63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FF0000"/>
              </w:rPr>
              <w:t>0</w:t>
            </w:r>
          </w:p>
        </w:tc>
      </w:tr>
      <w:tr w:rsidR="005862C2" w:rsidRPr="008F20B5" w14:paraId="10E8BF53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039FE98" w14:textId="10FDFF39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8DF90" w14:textId="7B34DD95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RGD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D5890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原帳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務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F7AD97" w14:textId="36259FF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411C6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CB229D" w14:textId="5B1037F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FBDA0C" w14:textId="4F60347A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3F323DD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009923" w14:textId="3D960F8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FFA03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RMTYP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B2494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前置系統種類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B206D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8F1CF4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BCCB49" w14:textId="14EBBB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CF6218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L'</w:t>
            </w:r>
          </w:p>
        </w:tc>
      </w:tr>
      <w:tr w:rsidR="005862C2" w:rsidRPr="008F20B5" w14:paraId="1939404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B39367" w14:textId="40DE812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2AA02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4EA174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94BC3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4AE4B2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04ECC2" w14:textId="375692C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5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66723B" w14:textId="20D233A7" w:rsidR="005862C2" w:rsidRPr="004A1C2C" w:rsidRDefault="005862C2" w:rsidP="004A1C2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L7100'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E-LOAN案件資料上送</w:t>
            </w:r>
          </w:p>
        </w:tc>
      </w:tr>
      <w:tr w:rsidR="005862C2" w:rsidRPr="008F20B5" w14:paraId="6362FDAF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83BB3D" w14:textId="20EF53C6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B2F610" w14:textId="532E9EBB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MR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96BB06" w14:textId="1F6C78D7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91AEA5" w14:textId="1A11740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33EA11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E5C522" w14:textId="47343DCE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C8975A" w14:textId="76B69321" w:rsidR="005862C2" w:rsidRPr="008F20B5" w:rsidRDefault="005862C2" w:rsidP="006F25D3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XCD='L7100'放空白</w:t>
            </w:r>
          </w:p>
        </w:tc>
      </w:tr>
      <w:tr w:rsidR="005862C2" w:rsidRPr="008F20B5" w14:paraId="7774A82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EF1E9C" w14:textId="55373F4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1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762202" w14:textId="4382EB4B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IF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0390AD" w14:textId="77777777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D2108B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0ECA76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D17A37" w14:textId="74A76D08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r w:rsidRPr="004A1C2C">
              <w:rPr>
                <w:rFonts w:ascii="標楷體" w:eastAsia="標楷體" w:hAnsi="標楷體"/>
              </w:rPr>
              <w:t>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9F7C69" w14:textId="20C53A4A" w:rsidR="005862C2" w:rsidRPr="008F20B5" w:rsidRDefault="005862C2" w:rsidP="004A1C2C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TXCD='L7100'</w:t>
            </w:r>
            <w:r w:rsidRPr="004A1C2C">
              <w:rPr>
                <w:rFonts w:ascii="標楷體" w:eastAsia="標楷體" w:hAnsi="標楷體" w:hint="eastAsia"/>
              </w:rPr>
              <w:t>放統一編號</w:t>
            </w:r>
          </w:p>
        </w:tc>
      </w:tr>
      <w:tr w:rsidR="005862C2" w:rsidRPr="008F20B5" w14:paraId="49E4992D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4BEA01" w14:textId="0849832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5CDD56" w14:textId="6F08A428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IFER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A41631" w14:textId="18E6B3CE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一編號錯誤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F4297E" w14:textId="6F04CFAA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FD412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E8C2DB" w14:textId="1079E2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881D9B" w14:textId="77777777" w:rsidR="005862C2" w:rsidRPr="004A1C2C" w:rsidRDefault="005862C2" w:rsidP="00EE2BA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5862C2" w:rsidRPr="008F20B5" w14:paraId="4CFEB8D6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62C7B0" w14:textId="4959FD0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9392B6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COD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703FE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訂正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50A7C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98203A4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419133" w14:textId="44B89D9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6C40CC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4EC741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05C4B4" w14:textId="1C4CCEB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581ADC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DB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0B5239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借貸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5E288E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457691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468CE0" w14:textId="0BD2925B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975D8B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F8775C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2F5579" w14:textId="49A2D57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EEF41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SUP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17478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中心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AP要求端末主管授權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21290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A7194D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305AA5" w14:textId="0BE2536C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124901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7F3057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8D6DCD0" w14:textId="33585F0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E216F0" w14:textId="6F0F96F1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96ED4D" w14:textId="6750F7C9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代碼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1A5CF8" w14:textId="5938FF70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269408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6D6033" w14:textId="198241E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1050A8" w14:textId="1E4EE71E" w:rsidR="005862C2" w:rsidRPr="00614F5B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  <w:highlight w:val="yellow"/>
              </w:rPr>
            </w:pPr>
            <w:r w:rsidRPr="00614F5B">
              <w:rPr>
                <w:rFonts w:ascii="標楷體" w:eastAsia="標楷體" w:hAnsi="標楷體"/>
                <w:color w:val="000000" w:themeColor="text1"/>
                <w:highlight w:val="yellow"/>
              </w:rPr>
              <w:t>0</w:t>
            </w:r>
          </w:p>
        </w:tc>
      </w:tr>
      <w:tr w:rsidR="005862C2" w:rsidRPr="008F20B5" w14:paraId="098C008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BDC834" w14:textId="06E301C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B6513B" w14:textId="4DC906B0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N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56EBD9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A2AC23" w14:textId="34127963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0A730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B29F6B" w14:textId="2409C65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9AAA82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TWD'</w:t>
            </w:r>
          </w:p>
        </w:tc>
      </w:tr>
      <w:tr w:rsidR="005862C2" w:rsidRPr="008F20B5" w14:paraId="5D9E0A7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FC7FC6" w14:textId="5A02276D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BEB52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AM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37A9E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金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7DC08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70FB25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4F20E7" w14:textId="79EBF709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2.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AE2A6A" w14:textId="2521CCE1" w:rsidR="005862C2" w:rsidRPr="004A1C2C" w:rsidRDefault="005862C2" w:rsidP="00363C89">
            <w:pPr>
              <w:spacing w:line="140" w:lineRule="atLeast"/>
              <w:ind w:rightChars="225" w:right="5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000000000000.00'</w:t>
            </w:r>
          </w:p>
        </w:tc>
      </w:tr>
      <w:tr w:rsidR="005862C2" w:rsidRPr="008F20B5" w14:paraId="2515592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05190E" w14:textId="1CBD974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9EF80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9E7C2F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0F0E2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0D05C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9E2051" w14:textId="455FA36A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4AA7D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</w:tr>
      <w:tr w:rsidR="005862C2" w:rsidRPr="008F20B5" w14:paraId="35C0E77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098DD9" w14:textId="30603EF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939A84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S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9BAE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7856C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B913DB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A579BD" w14:textId="6BA38F30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3C2E17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</w:tr>
      <w:tr w:rsidR="005862C2" w:rsidRPr="008F20B5" w14:paraId="409983D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7BD801" w14:textId="775CD6A8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1A852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737E31" w14:textId="20619859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日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日曆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BCE0C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BC4A2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0867B2" w14:textId="633BA1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7EE811" w14:textId="1802265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Yyyymmdd</w:t>
            </w:r>
            <w:proofErr w:type="spellEnd"/>
            <w:r>
              <w:rPr>
                <w:rFonts w:ascii="標楷體" w:eastAsia="標楷體" w:hAnsi="標楷體" w:hint="eastAsia"/>
                <w:color w:val="000000" w:themeColor="text1"/>
              </w:rPr>
              <w:t>(西元)</w:t>
            </w:r>
          </w:p>
        </w:tc>
      </w:tr>
      <w:tr w:rsidR="005862C2" w:rsidRPr="008F20B5" w14:paraId="25C5640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6349EF" w14:textId="3FA3E31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18419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T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985F8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時間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955738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77BB41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3FDA62" w14:textId="2F75E24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A9AFAD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hhmmssss</w:t>
            </w:r>
            <w:proofErr w:type="spellEnd"/>
          </w:p>
        </w:tc>
      </w:tr>
      <w:tr w:rsidR="005862C2" w:rsidRPr="008F20B5" w14:paraId="5EDF707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9B34C4" w14:textId="0D4ADC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43FCF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TTPSE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CB80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連動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3C707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B68BD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B30DC5" w14:textId="0457933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2433AE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6D3009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E9EE9A" w14:textId="0C0234A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73695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OTA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9C9E1F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下送電文處理方式</w:t>
            </w:r>
          </w:p>
          <w:p w14:paraId="7E6AE69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lastRenderedPageBreak/>
              <w:t>0：多筆(</w:t>
            </w:r>
            <w:proofErr w:type="gramStart"/>
            <w:r w:rsidRPr="004A1C2C">
              <w:rPr>
                <w:rFonts w:ascii="標楷體" w:eastAsia="標楷體" w:hAnsi="標楷體"/>
                <w:color w:val="000000" w:themeColor="text1"/>
              </w:rPr>
              <w:t>不串接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  <w:p w14:paraId="661D6587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：多筆(串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CCE641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lastRenderedPageBreak/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36BE56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AA08E8" w14:textId="2C1F135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24761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38F252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F843DD" w14:textId="198DDDD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50344D" w14:textId="3FB30BB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F33E99" w14:textId="4D1FA6C9" w:rsidR="005862C2" w:rsidRPr="008F20B5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B53824" w14:textId="569FC57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E10C7E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379EA3" w14:textId="3230C42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CD99B9" w14:textId="1787845B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4C2D2F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CB399D" w14:textId="4BAA617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6E06D0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083E0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掛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帳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40F5B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04D5D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1FB039" w14:textId="3BA903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B83168" w14:textId="015BFD7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15C9114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6E4C14" w14:textId="4118761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E6953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AB18EF" w14:textId="6276DD05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收件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E8777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A1A42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3D017A" w14:textId="7A8CCD0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6E83F4" w14:textId="674358F6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7B07046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A92211" w14:textId="1DB8B70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8CCC6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8975C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審核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7883F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7F1E0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6BCD24" w14:textId="0222A776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A98959" w14:textId="1356431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201C306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416060" w14:textId="6F59A4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1B251C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6B5BA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一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／二／三段式交易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A88750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6E539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5BF0E3" w14:textId="55B0BDC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3512BA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</w:tr>
      <w:tr w:rsidR="005862C2" w:rsidRPr="008F20B5" w14:paraId="47A260E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78C5AA" w14:textId="5D112A5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43EF1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T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38013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進行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93C692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2F523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580DD" w14:textId="3B8937D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9D9678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785DCA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6D03B8" w14:textId="7692436A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34765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EC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ACF944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結帳業務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E383B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3C995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1C1ED" w14:textId="247233D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B979E3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FC7043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6F78D9" w14:textId="6431245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7BBF7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C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6C7578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修正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E35C80" w14:textId="4C4C91CC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53C2BC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608786" w14:textId="4BD3D308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BDE2C" w14:textId="308217A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EB51C3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F8AD34" w14:textId="09D3162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19A93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ITF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7C75A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有無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 xml:space="preserve"> TITF 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BB1C27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C46AF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33E7BF" w14:textId="60625E3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4E739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3E76C17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08DBFF" w14:textId="0205828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ECBA4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OA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B3EEB1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更正重登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D8EA85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04286F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A9D194" w14:textId="62489EE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D9C56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A0A6BE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87274" w14:textId="286D3CE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7BBAE3" w14:textId="01C624D1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BATC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BD5BED" w14:textId="297F2791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7C552E" w14:textId="0E1D9DA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7BE4C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DCCDDB" w14:textId="158FE61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D2260C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50E7D6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9D8F94" w14:textId="7173D2C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9A1C53" w14:textId="51825FF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DELA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3D63C9" w14:textId="1837C9A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29E260" w14:textId="014B60D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527F1E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DE33E0" w14:textId="4804F5B2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78D84B" w14:textId="33890CDC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31B46E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9DA5BE" w14:textId="49A9F21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EC2C6A" w14:textId="11A9488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MTCHK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708F70" w14:textId="2F3ECFC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3B869E" w14:textId="12D85506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1BDA68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A82774" w14:textId="54E3400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FE4EA1" w14:textId="55EA1CD2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7132086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2EEDC0" w14:textId="7A64CFAC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63C254" w14:textId="26510252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ROMM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22F9B6" w14:textId="17B4BD5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D2BC39" w14:textId="1042830D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3368E6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8B88FD" w14:textId="20969DE0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1300D0" w14:textId="4343A125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1BFA10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1DC72A" w14:textId="5E095F3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6E6B60" w14:textId="0CD2C701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UNCIN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1A28E8" w14:textId="0BCF6142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9FF665" w14:textId="34962583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87F192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BC3750" w14:textId="484C272E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A2E1DC" w14:textId="56118073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7FAF0E99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9E596C" w14:textId="605366C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D96D48" w14:textId="282FE13C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8F20B5">
              <w:rPr>
                <w:rFonts w:ascii="標楷體" w:eastAsia="標楷體" w:hAnsi="標楷體"/>
                <w:color w:val="000000" w:themeColor="text1"/>
              </w:rPr>
              <w:t>LockNo</w:t>
            </w:r>
            <w:proofErr w:type="spellEnd"/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425652" w14:textId="4FE079F6" w:rsidR="005862C2" w:rsidRPr="004A1C2C" w:rsidRDefault="005862C2" w:rsidP="004A1C2C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F66899" w14:textId="71B3B0E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9947E2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178321" w14:textId="764B2A0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0E891E" w14:textId="69E8F2AC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1CB5DC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94E1BC" w14:textId="7FB0213E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A4E30E" w14:textId="7165E527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8F20B5">
              <w:rPr>
                <w:rFonts w:ascii="標楷體" w:eastAsia="標楷體" w:hAnsi="標楷體"/>
                <w:color w:val="000000" w:themeColor="text1"/>
              </w:rPr>
              <w:t>LockCustNo</w:t>
            </w:r>
            <w:proofErr w:type="spellEnd"/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A7705E" w14:textId="6DD232F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8EAFA5" w14:textId="5202ED9D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9BBA4C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F5438E" w14:textId="5F67790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7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2D66BD" w14:textId="4208C22E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29CB9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DE19D6" w14:textId="3AE077D8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91EDA1" w14:textId="465C064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UT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55E685" w14:textId="28B7F56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權限群組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795C87" w14:textId="4BD7EDC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C8B78B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DF6335" w14:textId="3446AF88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EDE2FD" w14:textId="1341B092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1000</w:t>
            </w:r>
          </w:p>
        </w:tc>
      </w:tr>
      <w:tr w:rsidR="005862C2" w:rsidRPr="008F20B5" w14:paraId="5D27DF2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7BC76B" w14:textId="14F5D057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9E42FE" w14:textId="347DB786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GE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7CCC23" w14:textId="504ADFDC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被代理人員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B02797" w14:textId="47201D9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6CAA79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EBB3A2" w14:textId="2D361FBF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57175B" w14:textId="56CAFD43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</w:tbl>
    <w:p w14:paraId="5CD9888E" w14:textId="77777777" w:rsidR="00361479" w:rsidRPr="008F20B5" w:rsidRDefault="00361479" w:rsidP="00361479">
      <w:pPr>
        <w:rPr>
          <w:rFonts w:ascii="標楷體" w:eastAsia="標楷體" w:hAnsi="標楷體"/>
        </w:rPr>
      </w:pPr>
      <w:bookmarkStart w:id="140" w:name="_Toc459985192"/>
    </w:p>
    <w:p w14:paraId="2058860E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7F1B9216" w14:textId="77777777" w:rsidR="00B26C57" w:rsidRPr="004A1C2C" w:rsidRDefault="00B26C57" w:rsidP="00B26C57">
      <w:pPr>
        <w:rPr>
          <w:rFonts w:ascii="標楷體" w:eastAsia="標楷體" w:hAnsi="標楷體"/>
        </w:rPr>
      </w:pPr>
      <w:bookmarkStart w:id="141" w:name="_Toc22036602"/>
    </w:p>
    <w:p w14:paraId="5FC04F60" w14:textId="77777777" w:rsidR="00361479" w:rsidRPr="008F20B5" w:rsidRDefault="00361479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42" w:name="_Toc90483147"/>
      <w:bookmarkStart w:id="143" w:name="_Toc90483402"/>
      <w:bookmarkStart w:id="144" w:name="_Toc90483518"/>
      <w:bookmarkStart w:id="145" w:name="_Toc90483744"/>
      <w:bookmarkStart w:id="146" w:name="_Toc90490016"/>
      <w:bookmarkStart w:id="147" w:name="_Toc97032503"/>
      <w:r w:rsidRPr="008F20B5">
        <w:rPr>
          <w:rFonts w:ascii="標楷體" w:hAnsi="標楷體"/>
          <w:b/>
          <w:szCs w:val="32"/>
        </w:rPr>
        <w:t>E-LOAN</w:t>
      </w:r>
      <w:r w:rsidRPr="008F20B5">
        <w:rPr>
          <w:rFonts w:ascii="標楷體" w:hAnsi="標楷體" w:hint="eastAsia"/>
          <w:b/>
          <w:szCs w:val="32"/>
        </w:rPr>
        <w:t>下行共用區域</w:t>
      </w:r>
      <w:r w:rsidRPr="008F20B5">
        <w:rPr>
          <w:rFonts w:ascii="標楷體" w:hAnsi="標楷體"/>
          <w:b/>
          <w:szCs w:val="32"/>
        </w:rPr>
        <w:t>TOTA-Header欄位</w:t>
      </w:r>
      <w:bookmarkEnd w:id="142"/>
      <w:bookmarkEnd w:id="143"/>
      <w:bookmarkEnd w:id="144"/>
      <w:bookmarkEnd w:id="145"/>
      <w:bookmarkEnd w:id="146"/>
      <w:bookmarkEnd w:id="147"/>
    </w:p>
    <w:bookmarkEnd w:id="140"/>
    <w:bookmarkEnd w:id="141"/>
    <w:p w14:paraId="19C18015" w14:textId="50FA4F5D" w:rsidR="00B26C57" w:rsidRPr="008F20B5" w:rsidRDefault="00361479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="00B26C57" w:rsidRPr="008F20B5">
        <w:rPr>
          <w:rFonts w:ascii="標楷體" w:eastAsia="標楷體" w:hAnsi="標楷體" w:hint="eastAsia"/>
        </w:rPr>
        <w:t>型態</w:t>
      </w:r>
      <w:r w:rsidR="00B26C57" w:rsidRPr="008F20B5">
        <w:rPr>
          <w:rFonts w:ascii="標楷體" w:eastAsia="標楷體" w:hAnsi="標楷體"/>
        </w:rPr>
        <w:t>X：字串，9：</w:t>
      </w:r>
      <w:proofErr w:type="gramStart"/>
      <w:r w:rsidR="00B26C57" w:rsidRPr="008F20B5">
        <w:rPr>
          <w:rFonts w:ascii="標楷體" w:eastAsia="標楷體" w:hAnsi="標楷體" w:hint="eastAsia"/>
        </w:rPr>
        <w:t>數字左補</w:t>
      </w:r>
      <w:proofErr w:type="gramEnd"/>
      <w:r w:rsidR="00B26C57" w:rsidRPr="008F20B5">
        <w:rPr>
          <w:rFonts w:ascii="標楷體" w:eastAsia="標楷體" w:hAnsi="標楷體"/>
        </w:rPr>
        <w:t>0</w:t>
      </w:r>
    </w:p>
    <w:tbl>
      <w:tblPr>
        <w:tblW w:w="105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26"/>
        <w:gridCol w:w="2012"/>
        <w:gridCol w:w="2524"/>
        <w:gridCol w:w="709"/>
        <w:gridCol w:w="851"/>
        <w:gridCol w:w="3996"/>
      </w:tblGrid>
      <w:tr w:rsidR="00361479" w:rsidRPr="008F20B5" w14:paraId="46E6D1A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5B784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6321FCAE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E7849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D6657B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FFE43F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40014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E3EC23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361479" w:rsidRPr="008F20B5" w14:paraId="7F60674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05024E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3624A0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LNG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281A77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下行電文長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8C2951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19B2FD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F44DFA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9C3DAA" w:rsidRPr="008F20B5" w14:paraId="2A221F2C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F809BA" w14:textId="2FE8922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9D5CD" w14:textId="4F463CE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EQ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BD9E9" w14:textId="614DACE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3B894" w14:textId="14B1BD73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5CE60C" w14:textId="6B1F408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F243DC" w14:textId="2D47823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000E-LOANnnnnnnnn</w:t>
            </w:r>
          </w:p>
        </w:tc>
      </w:tr>
      <w:tr w:rsidR="009C3DAA" w:rsidRPr="008F20B5" w14:paraId="02A772CE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6616FC" w14:textId="2DC38BC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8C8A73" w14:textId="41D57DAC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B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853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單</w:t>
            </w:r>
            <w:r w:rsidRPr="008F20B5">
              <w:rPr>
                <w:rFonts w:ascii="標楷體" w:eastAsia="標楷體" w:hAnsi="標楷體" w:hint="eastAsia"/>
              </w:rPr>
              <w:t>位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別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A62950" w14:textId="3643146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8BCEB6" w14:textId="4672F3A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85DE21" w14:textId="42FB5DDC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0000'</w:t>
            </w:r>
          </w:p>
        </w:tc>
      </w:tr>
      <w:tr w:rsidR="009C3DAA" w:rsidRPr="008F20B5" w14:paraId="651BD57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C0201" w14:textId="404CA03B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15D0E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L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FC3E7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D0BF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F8D261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BA669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E-LOAN'</w:t>
            </w:r>
          </w:p>
        </w:tc>
      </w:tr>
      <w:tr w:rsidR="009C3DAA" w:rsidRPr="008F20B5" w14:paraId="3F57515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D8654E" w14:textId="56ABD31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B35AF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T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4C84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傳輸編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737DB7" w14:textId="18CD3900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AACB57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7BE2B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自</w:t>
            </w:r>
            <w:r w:rsidRPr="008F20B5">
              <w:rPr>
                <w:rFonts w:ascii="標楷體" w:eastAsia="標楷體" w:hAnsi="標楷體" w:hint="eastAsia"/>
              </w:rPr>
              <w:t>動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編</w:t>
            </w:r>
            <w:r w:rsidRPr="008F20B5">
              <w:rPr>
                <w:rFonts w:ascii="標楷體" w:eastAsia="標楷體" w:hAnsi="標楷體" w:hint="eastAsia"/>
              </w:rPr>
              <w:t>號</w:t>
            </w:r>
          </w:p>
        </w:tc>
      </w:tr>
      <w:tr w:rsidR="009C3DAA" w:rsidRPr="008F20B5" w14:paraId="7764562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D72DCD" w14:textId="1410783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04CCB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D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2F627F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日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E29B4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6C818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B13C55" w14:textId="272F9841" w:rsidR="009C3DAA" w:rsidRPr="008F20B5" w:rsidRDefault="00FA55E6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Y</w:t>
            </w:r>
            <w:r w:rsidR="009C3DAA" w:rsidRPr="008F20B5">
              <w:rPr>
                <w:rFonts w:ascii="標楷體" w:eastAsia="標楷體" w:hAnsi="標楷體"/>
              </w:rPr>
              <w:t>yyymmdd</w:t>
            </w:r>
            <w:proofErr w:type="spellEnd"/>
            <w:r>
              <w:rPr>
                <w:rFonts w:ascii="標楷體" w:eastAsia="標楷體" w:hAnsi="標楷體" w:hint="eastAsia"/>
              </w:rPr>
              <w:t>(西元)</w:t>
            </w:r>
          </w:p>
        </w:tc>
      </w:tr>
      <w:tr w:rsidR="009C3DAA" w:rsidRPr="008F20B5" w14:paraId="306F631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49143E" w14:textId="56E086D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19A69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TM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DC06D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時間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06CB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57318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14A0F4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hhmmssss</w:t>
            </w:r>
            <w:proofErr w:type="spellEnd"/>
          </w:p>
        </w:tc>
      </w:tr>
      <w:tr w:rsidR="009C3DAA" w:rsidRPr="008F20B5" w14:paraId="29E1256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86662" w14:textId="7EA183B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BC83F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EN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1F3D5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結束記號</w:t>
            </w:r>
          </w:p>
          <w:p w14:paraId="187FAD05" w14:textId="6FFADFA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：結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1D47F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5DF26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29D51A" w14:textId="77777777" w:rsidR="009C3DAA" w:rsidRPr="008F20B5" w:rsidRDefault="009C3DAA" w:rsidP="009C3DA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</w:tr>
      <w:tr w:rsidR="009C3DAA" w:rsidRPr="008F20B5" w14:paraId="5F16B2A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63D966" w14:textId="0663997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97EBC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UT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3C32D0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種類</w:t>
            </w:r>
          </w:p>
          <w:p w14:paraId="2D763E63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507D69BF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4EB30E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3804C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1C9805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4800BB1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</w:tr>
      <w:tr w:rsidR="009C3DAA" w:rsidRPr="008F20B5" w14:paraId="4EAB7E7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69018C" w14:textId="6CA6033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6D0DE3" w14:textId="2F65B59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C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2BA6F84" w14:textId="5E005AB6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5501AF" w14:textId="587F0BA2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2E4B2D" w14:textId="1CEE36C5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06C474" w14:textId="4FC1CFEA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L7100</w:t>
            </w:r>
          </w:p>
        </w:tc>
      </w:tr>
      <w:tr w:rsidR="009C3DAA" w:rsidRPr="008F20B5" w14:paraId="7DA22E0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CFB0B2" w14:textId="0A0E535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BA46DA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I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3CD6C9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08C2B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221328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45E654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1B95E2D9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B00D2" w14:textId="62A04DF4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4B3E93" w14:textId="7EF97B9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LDR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C4F6B" w14:textId="24B7533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保留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6F7052" w14:textId="0BB0CE8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34D953" w14:textId="24A5D706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820F68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5F1AD826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CBE88E" w14:textId="3ADB749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563BC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RKE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EFD61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F55CC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A35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A4BE07" w14:textId="6FC5795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E95689" w:rsidRPr="008F20B5" w14:paraId="5D3ADC05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A78659" w14:textId="533077C7" w:rsidR="00E95689" w:rsidRPr="008F20B5" w:rsidRDefault="00E95689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4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9EAC2" w14:textId="18D4E862" w:rsidR="00E95689" w:rsidRPr="00614F5B" w:rsidRDefault="00E95689" w:rsidP="009C3DAA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FILLER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0FF9ED" w14:textId="3CC8FC21" w:rsidR="00E95689" w:rsidRPr="00614F5B" w:rsidRDefault="00E95689" w:rsidP="009C3DAA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保留</w:t>
            </w:r>
            <w:r w:rsidRPr="00614F5B">
              <w:rPr>
                <w:rFonts w:ascii="標楷體" w:eastAsia="標楷體" w:hAnsi="標楷體"/>
                <w:color w:val="FF0000"/>
              </w:rPr>
              <w:t>/</w:t>
            </w:r>
            <w:r w:rsidRPr="00614F5B">
              <w:rPr>
                <w:rFonts w:ascii="標楷體" w:eastAsia="標楷體" w:hAnsi="標楷體" w:hint="eastAsia"/>
                <w:color w:val="FF0000"/>
              </w:rPr>
              <w:t>下行</w:t>
            </w:r>
            <w:r w:rsidRPr="00614F5B">
              <w:rPr>
                <w:rFonts w:ascii="標楷體" w:eastAsia="標楷體" w:hAnsi="標楷體"/>
                <w:color w:val="FF0000"/>
              </w:rPr>
              <w:t>欄位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F3F70E" w14:textId="41BE4D9F" w:rsidR="00E95689" w:rsidRPr="00614F5B" w:rsidRDefault="00E95689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599486" w14:textId="77777777" w:rsidR="00E95689" w:rsidRPr="008F20B5" w:rsidRDefault="00E95689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A3BA9D" w14:textId="77777777" w:rsidR="00E95689" w:rsidRPr="008F20B5" w:rsidRDefault="00E95689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9C3DAA" w:rsidRPr="008F20B5" w14:paraId="2E8F6E35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E32032" w14:textId="3A619BA1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r w:rsidR="00E9568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56D157" w14:textId="4D9C3638" w:rsidR="009C3DAA" w:rsidRPr="00614F5B" w:rsidRDefault="000A14EF" w:rsidP="009C3DA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614F5B">
              <w:rPr>
                <w:rFonts w:ascii="標楷體" w:eastAsia="標楷體" w:hAnsi="標楷體"/>
                <w:color w:val="0070C0"/>
              </w:rPr>
              <w:t>ErrMsg</w:t>
            </w:r>
            <w:proofErr w:type="spellEnd"/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A9D2C5" w14:textId="7CD8EE2A" w:rsidR="009C3DAA" w:rsidRPr="00614F5B" w:rsidRDefault="007B01DA" w:rsidP="009C3DA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hint="eastAsia"/>
                <w:color w:val="0070C0"/>
              </w:rPr>
              <w:t>錯誤</w:t>
            </w:r>
            <w:r w:rsidR="000A14EF" w:rsidRPr="00614F5B">
              <w:rPr>
                <w:rFonts w:ascii="標楷體" w:eastAsia="標楷體" w:hAnsi="標楷體" w:hint="eastAsia"/>
                <w:color w:val="0070C0"/>
              </w:rPr>
              <w:t>訊息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079315" w14:textId="77777777" w:rsidR="009C3DAA" w:rsidRPr="00614F5B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232FE" w14:textId="2935A9B6" w:rsidR="009C3DAA" w:rsidRPr="00614F5B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8B141C" w14:textId="61FECF9D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</w:tbl>
    <w:p w14:paraId="4F83C0CB" w14:textId="77777777" w:rsidR="00361479" w:rsidRPr="008F20B5" w:rsidRDefault="00361479" w:rsidP="00361479">
      <w:pPr>
        <w:pStyle w:val="af9"/>
        <w:widowControl/>
        <w:ind w:leftChars="0"/>
        <w:rPr>
          <w:rFonts w:ascii="標楷體" w:eastAsia="標楷體" w:hAnsi="標楷體"/>
        </w:rPr>
      </w:pPr>
    </w:p>
    <w:p w14:paraId="0C8807E9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0C318043" w14:textId="77777777" w:rsidR="00B26C57" w:rsidRPr="008F20B5" w:rsidRDefault="00B26C5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48" w:name="_JSON_傳輸格式"/>
      <w:bookmarkStart w:id="149" w:name="_Toc90483148"/>
      <w:bookmarkStart w:id="150" w:name="_Toc90483403"/>
      <w:bookmarkStart w:id="151" w:name="_Toc90483519"/>
      <w:bookmarkStart w:id="152" w:name="_Toc90483745"/>
      <w:bookmarkStart w:id="153" w:name="_Toc90490017"/>
      <w:bookmarkStart w:id="154" w:name="_Toc97032504"/>
      <w:bookmarkEnd w:id="148"/>
      <w:r w:rsidRPr="008F20B5">
        <w:rPr>
          <w:rFonts w:ascii="標楷體" w:hAnsi="標楷體"/>
          <w:b/>
          <w:szCs w:val="32"/>
        </w:rPr>
        <w:lastRenderedPageBreak/>
        <w:t xml:space="preserve">JSON </w:t>
      </w:r>
      <w:r w:rsidRPr="008F20B5">
        <w:rPr>
          <w:rFonts w:ascii="標楷體" w:hAnsi="標楷體" w:hint="eastAsia"/>
          <w:b/>
        </w:rPr>
        <w:t>傳輸格式</w:t>
      </w:r>
      <w:bookmarkEnd w:id="149"/>
      <w:bookmarkEnd w:id="150"/>
      <w:bookmarkEnd w:id="151"/>
      <w:bookmarkEnd w:id="152"/>
      <w:bookmarkEnd w:id="153"/>
      <w:bookmarkEnd w:id="154"/>
    </w:p>
    <w:p w14:paraId="62123DD0" w14:textId="77777777" w:rsidR="00B26C57" w:rsidRPr="008F20B5" w:rsidRDefault="00B26C57" w:rsidP="00B26C57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bookmarkStart w:id="155" w:name="_Toc22036603"/>
      <w:r w:rsidRPr="008F20B5">
        <w:rPr>
          <w:rFonts w:ascii="標楷體" w:eastAsia="標楷體" w:hAnsi="標楷體"/>
        </w:rPr>
        <w:t>1. Json格式，全為字串</w:t>
      </w:r>
    </w:p>
    <w:bookmarkEnd w:id="155"/>
    <w:p w14:paraId="5042D63C" w14:textId="77777777" w:rsidR="00B271B5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</w:p>
    <w:p w14:paraId="01B962FA" w14:textId="282E352F" w:rsidR="009B7240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 w:hint="eastAsia"/>
          <w:lang w:eastAsia="zh-HK"/>
        </w:rPr>
        <w:t>範例</w:t>
      </w:r>
      <w:r w:rsidR="009B7240" w:rsidRPr="008F20B5">
        <w:rPr>
          <w:rFonts w:ascii="標楷體" w:eastAsia="標楷體" w:hAnsi="標楷體" w:hint="eastAsia"/>
          <w:lang w:eastAsia="zh-HK"/>
        </w:rPr>
        <w:t>：</w:t>
      </w:r>
    </w:p>
    <w:p w14:paraId="128B6026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入電文]</w:t>
      </w:r>
    </w:p>
    <w:p w14:paraId="07F45A1D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4431C8E0" w14:textId="77777777" w:rsidR="00B271B5" w:rsidRPr="008F20B5" w:rsidRDefault="00B271B5" w:rsidP="004A1C2C">
      <w:pPr>
        <w:ind w:leftChars="500" w:left="120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"{\"KINBR\":\"0000\",\"TLRNO\":\"E-LOAN\",\"TXTNO\":\"00000000\",\"ENTDY\":\"1090520\",\"ORGKIN\":\"\",\"ORGTLR\":\"\",\"ORGTNO\":\"00000000\",\"ORGDD\":\"00\",\"TRMTYP\":\"EL\",\"TXCD\":\"L7100\",\"MRKEY\":\"\",\"CIFKEY\":\"F222222222\",\"CIFERR\":\"\",\"HCODE\":\"0\",\"CRDB\":\"0\",\"HSUPCD\":\"0\",\"CURCD\":\"00\",\"CURNM\":\"TWD\",\"TXAMT\":\"000000000000.00\",\"EMPNOT\":\"CU3178\",\"EMPNOS\":\"CU3178\",\"CALDY\":\"20201007\",\"CALTM\":\"09100000\",\"MTTPSEQ\":\"0\",\"TOTAFG\":\"0\",\"OBUFG\":\"0\",\"ACBRNO\":\"0000\",\"RBRNO\":\"0000\",\"FBRNO\":\"0000\",\"RELCD\":\"1\",\"ACTFG\":\"0\",\"SECNO\":\"\",\"MCNT\":\"0\",\"TITFCD\":\"0\",\"RELOAD\":\"0\",\"BATCHNO\":\"\",\"DELAY\":\"0\",\"FMTCHK\":\"\",\"FROMMQ\":\"\",\"FUNCIND\":\"0\",\"LockNo\": \"00000000000\", \"</w:t>
      </w:r>
      <w:proofErr w:type="spellStart"/>
      <w:r w:rsidRPr="008F20B5">
        <w:rPr>
          <w:rFonts w:ascii="標楷體" w:eastAsia="標楷體" w:hAnsi="標楷體"/>
        </w:rPr>
        <w:t>LockCustNo</w:t>
      </w:r>
      <w:proofErr w:type="spellEnd"/>
      <w:r w:rsidRPr="008F20B5">
        <w:rPr>
          <w:rFonts w:ascii="標楷體" w:eastAsia="標楷體" w:hAnsi="標楷體"/>
        </w:rPr>
        <w:t>\": \"0000000\",\"AUTHNO\": \"      \",\"AGENT\": \"      \",\"BODY\":[{\"TranCode\":\"L1105\",\"FunCd\":\"1\",\"CustId\":\"F222222222\",\"CustTelSeq\":\"1\",\"TelTypeCode\":\"01\",\"TelArea\":\"02   \",\"</w:t>
      </w:r>
      <w:proofErr w:type="spellStart"/>
      <w:r w:rsidRPr="008F20B5">
        <w:rPr>
          <w:rFonts w:ascii="標楷體" w:eastAsia="標楷體" w:hAnsi="標楷體"/>
        </w:rPr>
        <w:t>TelNo</w:t>
      </w:r>
      <w:proofErr w:type="spellEnd"/>
      <w:r w:rsidRPr="008F20B5">
        <w:rPr>
          <w:rFonts w:ascii="標楷體" w:eastAsia="標楷體" w:hAnsi="標楷體"/>
        </w:rPr>
        <w:t>\":\"23895858  \",\"</w:t>
      </w:r>
      <w:proofErr w:type="spellStart"/>
      <w:r w:rsidRPr="008F20B5">
        <w:rPr>
          <w:rFonts w:ascii="標楷體" w:eastAsia="標楷體" w:hAnsi="標楷體"/>
        </w:rPr>
        <w:t>TelExt</w:t>
      </w:r>
      <w:proofErr w:type="spellEnd"/>
      <w:r w:rsidRPr="008F20B5">
        <w:rPr>
          <w:rFonts w:ascii="標楷體" w:eastAsia="標楷體" w:hAnsi="標楷體"/>
        </w:rPr>
        <w:t>\":\"1142 \",\"Mobile\":\"\",\"TelChgRsnCode\":\"01\",\"RelationCode\":\"\",\"LiaisonName\":\"\",\"Rmk\":\"\",\"Enable\":\"Y\",\"StopReason\":\"1\",\"TelNoUKey\":\"1\"}]}"</w:t>
      </w:r>
    </w:p>
    <w:p w14:paraId="44F41802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6349EE60" w14:textId="0DDC8D9B" w:rsidR="00B271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出電文]</w:t>
      </w:r>
    </w:p>
    <w:p w14:paraId="61312E5A" w14:textId="77777777" w:rsidR="00E95689" w:rsidRPr="008F20B5" w:rsidRDefault="00E95689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293754C0" w14:textId="078C0FE2" w:rsidR="00E95689" w:rsidRPr="00614F5B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[</w:t>
      </w:r>
      <w:r w:rsidRPr="00614F5B">
        <w:rPr>
          <w:rFonts w:ascii="標楷體" w:eastAsia="標楷體" w:hAnsi="標楷體" w:hint="eastAsia"/>
          <w:color w:val="FF0000"/>
        </w:rPr>
        <w:t>範例</w:t>
      </w:r>
      <w:r w:rsidRPr="00614F5B">
        <w:rPr>
          <w:rFonts w:ascii="標楷體" w:eastAsia="標楷體" w:hAnsi="標楷體"/>
          <w:color w:val="FF0000"/>
        </w:rPr>
        <w:t>1:</w:t>
      </w:r>
      <w:r w:rsidRPr="00614F5B">
        <w:rPr>
          <w:rFonts w:ascii="標楷體" w:eastAsia="標楷體" w:hAnsi="標楷體" w:hint="eastAsia"/>
          <w:color w:val="FF0000"/>
        </w:rPr>
        <w:t>失敗</w:t>
      </w:r>
      <w:r w:rsidRPr="00614F5B">
        <w:rPr>
          <w:rFonts w:ascii="標楷體" w:eastAsia="標楷體" w:hAnsi="標楷體"/>
          <w:color w:val="FF0000"/>
        </w:rPr>
        <w:t>]</w:t>
      </w:r>
    </w:p>
    <w:p w14:paraId="4ABB0744" w14:textId="77777777" w:rsidR="00E95689" w:rsidRPr="001D64B6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/>
          <w:color w:val="FF0000"/>
        </w:rPr>
        <w:t>{"</w:t>
      </w:r>
      <w:proofErr w:type="spellStart"/>
      <w:r w:rsidRPr="001D64B6">
        <w:rPr>
          <w:rFonts w:ascii="標楷體" w:eastAsia="標楷體" w:hAnsi="標楷體"/>
          <w:color w:val="FF0000"/>
        </w:rPr>
        <w:t>Status":"E</w:t>
      </w:r>
      <w:proofErr w:type="spellEnd"/>
      <w:r w:rsidRPr="001D64B6">
        <w:rPr>
          <w:rFonts w:ascii="標楷體" w:eastAsia="標楷體" w:hAnsi="標楷體"/>
          <w:color w:val="FF0000"/>
        </w:rPr>
        <w:t>", "</w:t>
      </w:r>
      <w:proofErr w:type="spellStart"/>
      <w:r w:rsidRPr="001D64B6">
        <w:rPr>
          <w:rFonts w:ascii="標楷體" w:eastAsia="標楷體" w:hAnsi="標楷體"/>
          <w:color w:val="FF0000"/>
        </w:rPr>
        <w:t>ErrMeg</w:t>
      </w:r>
      <w:proofErr w:type="spellEnd"/>
      <w:r w:rsidRPr="001D64B6">
        <w:rPr>
          <w:rFonts w:ascii="標楷體" w:eastAsia="標楷體" w:hAnsi="標楷體"/>
          <w:color w:val="FF0000"/>
        </w:rPr>
        <w:t>":"商品代碼 = XX021 key Duplicate"}</w:t>
      </w:r>
    </w:p>
    <w:p w14:paraId="264AB710" w14:textId="0BF2534E" w:rsidR="00B271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17783C43" w14:textId="14285B29" w:rsidR="00E95689" w:rsidRPr="001D64B6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 w:hint="eastAsia"/>
          <w:color w:val="FF0000"/>
        </w:rPr>
        <w:t>[範例</w:t>
      </w:r>
      <w:r>
        <w:rPr>
          <w:rFonts w:ascii="標楷體" w:eastAsia="標楷體" w:hAnsi="標楷體" w:hint="eastAsia"/>
          <w:color w:val="FF0000"/>
        </w:rPr>
        <w:t>2</w:t>
      </w:r>
      <w:r w:rsidRPr="001D64B6">
        <w:rPr>
          <w:rFonts w:ascii="標楷體" w:eastAsia="標楷體" w:hAnsi="標楷體" w:hint="eastAsia"/>
          <w:color w:val="FF0000"/>
        </w:rPr>
        <w:t>:</w:t>
      </w:r>
      <w:r>
        <w:rPr>
          <w:rFonts w:ascii="標楷體" w:eastAsia="標楷體" w:hAnsi="標楷體" w:hint="eastAsia"/>
          <w:color w:val="FF0000"/>
        </w:rPr>
        <w:t>成功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-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含一個</w:t>
      </w:r>
      <w:r w:rsidRPr="001D64B6">
        <w:rPr>
          <w:rFonts w:ascii="標楷體" w:eastAsia="標楷體" w:hAnsi="標楷體" w:hint="eastAsia"/>
          <w:color w:val="FF0000"/>
        </w:rPr>
        <w:t>下行</w:t>
      </w:r>
      <w:r w:rsidRPr="001D64B6">
        <w:rPr>
          <w:rFonts w:ascii="標楷體" w:eastAsia="標楷體" w:hAnsi="標楷體"/>
          <w:color w:val="FF0000"/>
        </w:rPr>
        <w:t>欄位</w:t>
      </w:r>
      <w:r w:rsidRPr="001D64B6">
        <w:rPr>
          <w:rFonts w:ascii="標楷體" w:eastAsia="標楷體" w:hAnsi="標楷體" w:hint="eastAsia"/>
          <w:color w:val="FF0000"/>
        </w:rPr>
        <w:t>]</w:t>
      </w:r>
    </w:p>
    <w:p w14:paraId="1461F16F" w14:textId="59D99B2E" w:rsidR="00E95689" w:rsidRDefault="00E95689" w:rsidP="00E95689">
      <w:pPr>
        <w:widowControl/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{"</w:t>
      </w:r>
      <w:proofErr w:type="spellStart"/>
      <w:r w:rsidRPr="00614F5B">
        <w:rPr>
          <w:rFonts w:ascii="標楷體" w:eastAsia="標楷體" w:hAnsi="標楷體"/>
          <w:color w:val="FF0000"/>
        </w:rPr>
        <w:t>sendTo</w:t>
      </w:r>
      <w:proofErr w:type="spellEnd"/>
      <w:r w:rsidRPr="00614F5B">
        <w:rPr>
          <w:rFonts w:ascii="標楷體" w:eastAsia="標楷體" w:hAnsi="標楷體"/>
          <w:color w:val="FF0000"/>
        </w:rPr>
        <w:t>": "</w:t>
      </w:r>
      <w:proofErr w:type="spellStart"/>
      <w:r w:rsidRPr="00614F5B">
        <w:rPr>
          <w:rFonts w:ascii="標楷體" w:eastAsia="標楷體" w:hAnsi="標楷體"/>
          <w:color w:val="FF0000"/>
        </w:rPr>
        <w:t>iFX</w:t>
      </w:r>
      <w:proofErr w:type="spellEnd"/>
      <w:r w:rsidRPr="00614F5B">
        <w:rPr>
          <w:rFonts w:ascii="標楷體" w:eastAsia="標楷體" w:hAnsi="標楷體"/>
          <w:color w:val="FF0000"/>
        </w:rPr>
        <w:t>","MSGLEN": "","TXRSEQ": "0000E-LOAN00095611","BRNO": "0000","TLRNO": "E-LOAN","TXTNO": "00095611","CALDY": "20201203","CALTM": "20133591","MSGEND": "1","TXRSUT": "S","TXCD": "L7100","MSGID": "L7100","MLDRY": "","MRKEY": "","FILLER": "","</w:t>
      </w:r>
      <w:proofErr w:type="spellStart"/>
      <w:r w:rsidRPr="00614F5B">
        <w:rPr>
          <w:rFonts w:ascii="標楷體" w:eastAsia="標楷體" w:hAnsi="標楷體"/>
          <w:color w:val="FF0000"/>
        </w:rPr>
        <w:t>occursList</w:t>
      </w:r>
      <w:proofErr w:type="spellEnd"/>
      <w:r w:rsidRPr="00614F5B">
        <w:rPr>
          <w:rFonts w:ascii="標楷體" w:eastAsia="標楷體" w:hAnsi="標楷體"/>
          <w:color w:val="FF0000"/>
        </w:rPr>
        <w:t>": [],"</w:t>
      </w:r>
      <w:proofErr w:type="spellStart"/>
      <w:r w:rsidRPr="00614F5B">
        <w:rPr>
          <w:rFonts w:ascii="標楷體" w:eastAsia="標楷體" w:hAnsi="標楷體"/>
          <w:color w:val="FF0000"/>
        </w:rPr>
        <w:t>OApplNo</w:t>
      </w:r>
      <w:proofErr w:type="spellEnd"/>
      <w:r w:rsidRPr="00614F5B">
        <w:rPr>
          <w:rFonts w:ascii="標楷體" w:eastAsia="標楷體" w:hAnsi="標楷體"/>
          <w:color w:val="FF0000"/>
        </w:rPr>
        <w:t>": "900099","statuts": "S","</w:t>
      </w:r>
      <w:proofErr w:type="spellStart"/>
      <w:r w:rsidRPr="00614F5B">
        <w:rPr>
          <w:rFonts w:ascii="標楷體" w:eastAsia="標楷體" w:hAnsi="標楷體"/>
          <w:color w:val="FF0000"/>
        </w:rPr>
        <w:t>ErrMsg</w:t>
      </w:r>
      <w:proofErr w:type="spellEnd"/>
      <w:r w:rsidRPr="00614F5B">
        <w:rPr>
          <w:rFonts w:ascii="標楷體" w:eastAsia="標楷體" w:hAnsi="標楷體"/>
          <w:color w:val="FF0000"/>
        </w:rPr>
        <w:t>":""}</w:t>
      </w:r>
    </w:p>
    <w:p w14:paraId="0C23253B" w14:textId="77777777" w:rsidR="00776AC8" w:rsidRPr="00614F5B" w:rsidRDefault="00776AC8" w:rsidP="00614F5B">
      <w:pPr>
        <w:widowControl/>
        <w:ind w:leftChars="500" w:left="1200"/>
        <w:rPr>
          <w:rFonts w:ascii="標楷體" w:eastAsia="標楷體" w:hAnsi="標楷體"/>
          <w:color w:val="FF0000"/>
        </w:rPr>
      </w:pPr>
    </w:p>
    <w:p w14:paraId="6DB8E105" w14:textId="05724B9A" w:rsidR="00776AC8" w:rsidRDefault="00776AC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CCB15B6" w14:textId="77777777" w:rsidR="00776AC8" w:rsidRDefault="00776AC8" w:rsidP="00776AC8">
      <w:pPr>
        <w:widowControl/>
        <w:ind w:leftChars="300" w:left="720" w:firstLine="480"/>
        <w:rPr>
          <w:rFonts w:ascii="標楷體" w:eastAsia="標楷體" w:hAnsi="標楷體"/>
        </w:rPr>
      </w:pPr>
    </w:p>
    <w:p w14:paraId="689D6890" w14:textId="36E40C1A" w:rsidR="00776AC8" w:rsidRPr="001D64B6" w:rsidRDefault="00776AC8" w:rsidP="00776AC8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 w:hint="eastAsia"/>
          <w:color w:val="FF0000"/>
        </w:rPr>
        <w:t>[範例</w:t>
      </w:r>
      <w:r>
        <w:rPr>
          <w:rFonts w:ascii="標楷體" w:eastAsia="標楷體" w:hAnsi="標楷體" w:hint="eastAsia"/>
          <w:color w:val="FF0000"/>
        </w:rPr>
        <w:t>3</w:t>
      </w:r>
      <w:r w:rsidRPr="001D64B6">
        <w:rPr>
          <w:rFonts w:ascii="標楷體" w:eastAsia="標楷體" w:hAnsi="標楷體" w:hint="eastAsia"/>
          <w:color w:val="FF0000"/>
        </w:rPr>
        <w:t>:</w:t>
      </w:r>
      <w:r>
        <w:rPr>
          <w:rFonts w:ascii="標楷體" w:eastAsia="標楷體" w:hAnsi="標楷體" w:hint="eastAsia"/>
          <w:color w:val="FF0000"/>
        </w:rPr>
        <w:t>成功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-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含二個</w:t>
      </w:r>
      <w:r w:rsidRPr="001D64B6">
        <w:rPr>
          <w:rFonts w:ascii="標楷體" w:eastAsia="標楷體" w:hAnsi="標楷體" w:hint="eastAsia"/>
          <w:color w:val="FF0000"/>
        </w:rPr>
        <w:t>下行</w:t>
      </w:r>
      <w:r w:rsidRPr="001D64B6">
        <w:rPr>
          <w:rFonts w:ascii="標楷體" w:eastAsia="標楷體" w:hAnsi="標楷體"/>
          <w:color w:val="FF0000"/>
        </w:rPr>
        <w:t>欄位</w:t>
      </w:r>
      <w:r w:rsidRPr="001D64B6">
        <w:rPr>
          <w:rFonts w:ascii="標楷體" w:eastAsia="標楷體" w:hAnsi="標楷體" w:hint="eastAsia"/>
          <w:color w:val="FF0000"/>
        </w:rPr>
        <w:t>]</w:t>
      </w:r>
    </w:p>
    <w:p w14:paraId="0200B2AF" w14:textId="78BC30EC" w:rsidR="00E95689" w:rsidRPr="00614F5B" w:rsidRDefault="00E95689" w:rsidP="00B271B5">
      <w:pPr>
        <w:ind w:leftChars="500" w:left="1200"/>
        <w:rPr>
          <w:rFonts w:ascii="標楷體" w:eastAsia="標楷體" w:hAnsi="標楷體"/>
          <w:color w:val="FF0000"/>
        </w:rPr>
      </w:pPr>
    </w:p>
    <w:p w14:paraId="1D506DD7" w14:textId="5983171E" w:rsidR="00E95689" w:rsidRPr="00614F5B" w:rsidRDefault="00776AC8" w:rsidP="00B271B5">
      <w:pPr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{"</w:t>
      </w:r>
      <w:proofErr w:type="spellStart"/>
      <w:r w:rsidRPr="00614F5B">
        <w:rPr>
          <w:rFonts w:ascii="標楷體" w:eastAsia="標楷體" w:hAnsi="標楷體"/>
          <w:color w:val="FF0000"/>
        </w:rPr>
        <w:t>sendTo</w:t>
      </w:r>
      <w:proofErr w:type="spellEnd"/>
      <w:r w:rsidRPr="00614F5B">
        <w:rPr>
          <w:rFonts w:ascii="標楷體" w:eastAsia="標楷體" w:hAnsi="標楷體"/>
          <w:color w:val="FF0000"/>
        </w:rPr>
        <w:t>": "</w:t>
      </w:r>
      <w:proofErr w:type="spellStart"/>
      <w:r w:rsidRPr="00614F5B">
        <w:rPr>
          <w:rFonts w:ascii="標楷體" w:eastAsia="標楷體" w:hAnsi="標楷體"/>
          <w:color w:val="FF0000"/>
        </w:rPr>
        <w:t>iFX</w:t>
      </w:r>
      <w:proofErr w:type="spellEnd"/>
      <w:r w:rsidRPr="00614F5B">
        <w:rPr>
          <w:rFonts w:ascii="標楷體" w:eastAsia="標楷體" w:hAnsi="標楷體"/>
          <w:color w:val="FF0000"/>
        </w:rPr>
        <w:t>","MSGLEN": "","TXRSEQ": "0000E-LOAN00095612","BRNO": "0000","TLRNO": "E-LOAN","TXTNO": "00095612","CALDY": "20201203","CALTM": "20155225","MSGEND": "1","TXRSUT": "S","TXCD": "L7100","MSGID": "L7100","MLDRY": "","MRKEY": "","FILLER": "","</w:t>
      </w:r>
      <w:proofErr w:type="spellStart"/>
      <w:r w:rsidRPr="00614F5B">
        <w:rPr>
          <w:rFonts w:ascii="標楷體" w:eastAsia="標楷體" w:hAnsi="標楷體"/>
          <w:color w:val="FF0000"/>
        </w:rPr>
        <w:t>occursList</w:t>
      </w:r>
      <w:proofErr w:type="spellEnd"/>
      <w:r w:rsidRPr="00614F5B">
        <w:rPr>
          <w:rFonts w:ascii="標楷體" w:eastAsia="標楷體" w:hAnsi="標楷體"/>
          <w:color w:val="FF0000"/>
        </w:rPr>
        <w:t>": [],"</w:t>
      </w:r>
      <w:proofErr w:type="spellStart"/>
      <w:r w:rsidRPr="00614F5B">
        <w:rPr>
          <w:rFonts w:ascii="標楷體" w:eastAsia="標楷體" w:hAnsi="標楷體"/>
          <w:color w:val="FF0000"/>
        </w:rPr>
        <w:t>OCustNo</w:t>
      </w:r>
      <w:proofErr w:type="spellEnd"/>
      <w:r w:rsidRPr="00614F5B">
        <w:rPr>
          <w:rFonts w:ascii="標楷體" w:eastAsia="標楷體" w:hAnsi="標楷體"/>
          <w:color w:val="FF0000"/>
        </w:rPr>
        <w:t>": "24","OFacmNo": "3""statuts": "S","</w:t>
      </w:r>
      <w:proofErr w:type="spellStart"/>
      <w:r w:rsidRPr="00614F5B">
        <w:rPr>
          <w:rFonts w:ascii="標楷體" w:eastAsia="標楷體" w:hAnsi="標楷體"/>
          <w:color w:val="FF0000"/>
        </w:rPr>
        <w:t>ErrMsg</w:t>
      </w:r>
      <w:proofErr w:type="spellEnd"/>
      <w:r w:rsidRPr="00614F5B">
        <w:rPr>
          <w:rFonts w:ascii="標楷體" w:eastAsia="標楷體" w:hAnsi="標楷體"/>
          <w:color w:val="FF0000"/>
        </w:rPr>
        <w:t>":""}</w:t>
      </w:r>
    </w:p>
    <w:p w14:paraId="7783328A" w14:textId="66ADB668" w:rsidR="00B271B5" w:rsidRPr="008F20B5" w:rsidRDefault="00B271B5">
      <w:pPr>
        <w:widowControl/>
        <w:rPr>
          <w:rFonts w:ascii="標楷體" w:eastAsia="標楷體" w:hAnsi="標楷體"/>
        </w:rPr>
      </w:pPr>
    </w:p>
    <w:p w14:paraId="5901F1F1" w14:textId="77777777" w:rsidR="00756408" w:rsidRPr="008F20B5" w:rsidRDefault="00756408" w:rsidP="00BB1296">
      <w:pPr>
        <w:ind w:leftChars="500" w:left="1200"/>
        <w:rPr>
          <w:rFonts w:ascii="標楷體" w:eastAsia="標楷體" w:hAnsi="標楷體"/>
        </w:rPr>
      </w:pPr>
    </w:p>
    <w:p w14:paraId="6D7A9959" w14:textId="3740A7CF" w:rsidR="000274CC" w:rsidRPr="008F20B5" w:rsidRDefault="000274CC" w:rsidP="000274C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 xml:space="preserve">2. </w:t>
      </w:r>
      <w:r w:rsidR="00D05C3A" w:rsidRPr="008F20B5">
        <w:rPr>
          <w:rFonts w:ascii="標楷體" w:eastAsia="標楷體" w:hAnsi="標楷體" w:hint="eastAsia"/>
        </w:rPr>
        <w:t>交易可輸</w:t>
      </w:r>
      <w:r w:rsidRPr="008F20B5">
        <w:rPr>
          <w:rFonts w:ascii="標楷體" w:eastAsia="標楷體" w:hAnsi="標楷體" w:hint="eastAsia"/>
        </w:rPr>
        <w:t>入多組</w:t>
      </w:r>
      <w:r w:rsidR="00D05C3A" w:rsidRPr="008F20B5">
        <w:rPr>
          <w:rFonts w:ascii="標楷體" w:eastAsia="標楷體" w:hAnsi="標楷體" w:hint="eastAsia"/>
        </w:rPr>
        <w:t>資料</w:t>
      </w:r>
      <w:r w:rsidR="00B271B5" w:rsidRPr="008F20B5">
        <w:rPr>
          <w:rFonts w:ascii="標楷體" w:eastAsia="標楷體" w:hAnsi="標楷體"/>
        </w:rPr>
        <w:t xml:space="preserve"> (</w:t>
      </w:r>
      <w:r w:rsidR="00B271B5" w:rsidRPr="008F20B5">
        <w:rPr>
          <w:rFonts w:ascii="標楷體" w:eastAsia="標楷體" w:hAnsi="標楷體" w:hint="eastAsia"/>
          <w:lang w:eastAsia="zh-HK"/>
        </w:rPr>
        <w:t>展開後範例</w:t>
      </w:r>
      <w:r w:rsidR="00B271B5" w:rsidRPr="008F20B5">
        <w:rPr>
          <w:rFonts w:ascii="標楷體" w:eastAsia="標楷體" w:hAnsi="標楷體"/>
        </w:rPr>
        <w:t>)</w:t>
      </w:r>
    </w:p>
    <w:p w14:paraId="1359EB16" w14:textId="42CBA2F6" w:rsidR="000274CC" w:rsidRPr="008F20B5" w:rsidRDefault="000274CC" w:rsidP="000274CC">
      <w:pPr>
        <w:widowControl/>
        <w:ind w:leftChars="300" w:left="720" w:firstLine="480"/>
        <w:rPr>
          <w:rFonts w:ascii="標楷體" w:eastAsia="標楷體" w:hAnsi="標楷體"/>
          <w:lang w:eastAsia="zh-HK"/>
        </w:rPr>
      </w:pPr>
      <w:r w:rsidRPr="008F20B5">
        <w:rPr>
          <w:rFonts w:ascii="標楷體" w:eastAsia="標楷體" w:hAnsi="標楷體" w:hint="eastAsia"/>
          <w:lang w:eastAsia="zh-HK"/>
        </w:rPr>
        <w:t>例：</w:t>
      </w:r>
    </w:p>
    <w:p w14:paraId="4B82787C" w14:textId="5ABDD311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8F20B5">
        <w:rPr>
          <w:rFonts w:ascii="標楷體" w:eastAsia="標楷體" w:hAnsi="標楷體"/>
        </w:rPr>
        <w:t xml:space="preserve">  </w:t>
      </w:r>
      <w:r w:rsidRPr="00614F5B">
        <w:rPr>
          <w:rFonts w:ascii="標楷體" w:eastAsia="標楷體" w:hAnsi="標楷體"/>
          <w:highlight w:val="yellow"/>
        </w:rPr>
        <w:t>"</w:t>
      </w:r>
      <w:r w:rsidR="00F837E9" w:rsidRPr="00614F5B">
        <w:rPr>
          <w:rFonts w:ascii="標楷體" w:eastAsia="標楷體" w:hAnsi="標楷體"/>
          <w:highlight w:val="yellow"/>
        </w:rPr>
        <w:t xml:space="preserve"> L2153BreachaOccurs</w:t>
      </w:r>
      <w:r w:rsidRPr="00614F5B">
        <w:rPr>
          <w:rFonts w:ascii="標楷體" w:eastAsia="標楷體" w:hAnsi="標楷體"/>
          <w:highlight w:val="yellow"/>
        </w:rPr>
        <w:t>": [</w:t>
      </w:r>
    </w:p>
    <w:p w14:paraId="67551C63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{</w:t>
      </w:r>
    </w:p>
    <w:p w14:paraId="472EFF05" w14:textId="41EC907F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A</w:t>
      </w:r>
      <w:proofErr w:type="spellEnd"/>
      <w:r w:rsidRPr="00614F5B">
        <w:rPr>
          <w:rFonts w:ascii="標楷體" w:eastAsia="標楷體" w:hAnsi="標楷體"/>
          <w:highlight w:val="yellow"/>
        </w:rPr>
        <w:t>": "0",</w:t>
      </w:r>
    </w:p>
    <w:p w14:paraId="70FA42B9" w14:textId="7D468CBE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B</w:t>
      </w:r>
      <w:proofErr w:type="spellEnd"/>
      <w:r w:rsidRPr="00614F5B">
        <w:rPr>
          <w:rFonts w:ascii="標楷體" w:eastAsia="標楷體" w:hAnsi="標楷體"/>
          <w:highlight w:val="yellow"/>
        </w:rPr>
        <w:t>": "</w:t>
      </w:r>
      <w:r w:rsidR="00F837E9" w:rsidRPr="00614F5B">
        <w:rPr>
          <w:rFonts w:ascii="標楷體" w:eastAsia="標楷體" w:hAnsi="標楷體"/>
          <w:highlight w:val="yellow"/>
        </w:rPr>
        <w:t>1</w:t>
      </w:r>
      <w:r w:rsidRPr="00614F5B">
        <w:rPr>
          <w:rFonts w:ascii="標楷體" w:eastAsia="標楷體" w:hAnsi="標楷體"/>
          <w:highlight w:val="yellow"/>
        </w:rPr>
        <w:t>",</w:t>
      </w:r>
    </w:p>
    <w:p w14:paraId="4BDEA03A" w14:textId="0BA69B30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Percent</w:t>
      </w:r>
      <w:proofErr w:type="spellEnd"/>
      <w:r w:rsidR="00F837E9" w:rsidRPr="00614F5B">
        <w:rPr>
          <w:rFonts w:ascii="標楷體" w:eastAsia="標楷體" w:hAnsi="標楷體"/>
          <w:highlight w:val="yellow"/>
        </w:rPr>
        <w:t xml:space="preserve"> </w:t>
      </w:r>
      <w:r w:rsidRPr="00614F5B">
        <w:rPr>
          <w:rFonts w:ascii="標楷體" w:eastAsia="標楷體" w:hAnsi="標楷體"/>
          <w:highlight w:val="yellow"/>
        </w:rPr>
        <w:t>": "</w:t>
      </w:r>
      <w:r w:rsidR="00F837E9" w:rsidRPr="00614F5B">
        <w:rPr>
          <w:rFonts w:ascii="標楷體" w:eastAsia="標楷體" w:hAnsi="標楷體"/>
          <w:highlight w:val="yellow"/>
        </w:rPr>
        <w:t>1.00</w:t>
      </w:r>
      <w:r w:rsidRPr="00614F5B">
        <w:rPr>
          <w:rFonts w:ascii="標楷體" w:eastAsia="標楷體" w:hAnsi="標楷體"/>
          <w:highlight w:val="yellow"/>
        </w:rPr>
        <w:t>",</w:t>
      </w:r>
    </w:p>
    <w:p w14:paraId="3B31FAA2" w14:textId="2CF2085B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},</w:t>
      </w:r>
    </w:p>
    <w:p w14:paraId="5C37467A" w14:textId="3B58500E" w:rsidR="00F837E9" w:rsidRPr="00614F5B" w:rsidRDefault="00F837E9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>…</w:t>
      </w:r>
    </w:p>
    <w:p w14:paraId="6107F867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{</w:t>
      </w:r>
    </w:p>
    <w:p w14:paraId="2EE9E18C" w14:textId="6A16744F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A</w:t>
      </w:r>
      <w:proofErr w:type="spellEnd"/>
      <w:r w:rsidRPr="00614F5B">
        <w:rPr>
          <w:rFonts w:ascii="標楷體" w:eastAsia="標楷體" w:hAnsi="標楷體"/>
          <w:highlight w:val="yellow"/>
        </w:rPr>
        <w:t>": "1",</w:t>
      </w:r>
    </w:p>
    <w:p w14:paraId="5D7E7107" w14:textId="2AC505DE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B</w:t>
      </w:r>
      <w:proofErr w:type="spellEnd"/>
      <w:r w:rsidRPr="00614F5B">
        <w:rPr>
          <w:rFonts w:ascii="標楷體" w:eastAsia="標楷體" w:hAnsi="標楷體"/>
          <w:highlight w:val="yellow"/>
        </w:rPr>
        <w:t>": "2",</w:t>
      </w:r>
    </w:p>
    <w:p w14:paraId="56C30A16" w14:textId="05A74F7B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Percent</w:t>
      </w:r>
      <w:proofErr w:type="spellEnd"/>
      <w:r w:rsidRPr="00614F5B">
        <w:rPr>
          <w:rFonts w:ascii="標楷體" w:eastAsia="標楷體" w:hAnsi="標楷體"/>
          <w:highlight w:val="yellow"/>
        </w:rPr>
        <w:t xml:space="preserve"> ": "0.90",</w:t>
      </w:r>
    </w:p>
    <w:p w14:paraId="3C78B13C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}</w:t>
      </w:r>
    </w:p>
    <w:p w14:paraId="7D342AC7" w14:textId="77777777" w:rsidR="00D05C3A" w:rsidRPr="008F20B5" w:rsidRDefault="00D05C3A" w:rsidP="00D05C3A">
      <w:pPr>
        <w:widowControl/>
        <w:ind w:leftChars="300" w:left="720" w:firstLine="480"/>
        <w:rPr>
          <w:rFonts w:ascii="標楷體" w:eastAsia="標楷體" w:hAnsi="標楷體"/>
        </w:rPr>
      </w:pPr>
      <w:r w:rsidRPr="00614F5B">
        <w:rPr>
          <w:rFonts w:ascii="標楷體" w:eastAsia="標楷體" w:hAnsi="標楷體"/>
          <w:highlight w:val="yellow"/>
        </w:rPr>
        <w:t xml:space="preserve">  ]</w:t>
      </w:r>
    </w:p>
    <w:p w14:paraId="1A5A24D5" w14:textId="240A5D6D" w:rsidR="009B7240" w:rsidRDefault="009B7240" w:rsidP="004A1C2C">
      <w:pPr>
        <w:widowControl/>
        <w:rPr>
          <w:rFonts w:ascii="標楷體" w:eastAsia="標楷體" w:hAnsi="標楷體"/>
        </w:rPr>
      </w:pPr>
    </w:p>
    <w:p w14:paraId="3CAEE747" w14:textId="316EC513" w:rsidR="00776AC8" w:rsidRDefault="00776AC8" w:rsidP="004A1C2C">
      <w:pPr>
        <w:widowControl/>
        <w:rPr>
          <w:rFonts w:ascii="標楷體" w:eastAsia="標楷體" w:hAnsi="標楷體"/>
        </w:rPr>
      </w:pPr>
    </w:p>
    <w:p w14:paraId="018B42EC" w14:textId="58C2AF81" w:rsidR="00776AC8" w:rsidRDefault="00776AC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FD3C7EC" w14:textId="77777777" w:rsidR="00776AC8" w:rsidRPr="004A1C2C" w:rsidRDefault="00776AC8" w:rsidP="004A1C2C">
      <w:pPr>
        <w:widowControl/>
        <w:rPr>
          <w:rFonts w:ascii="標楷體" w:eastAsia="標楷體" w:hAnsi="標楷體"/>
        </w:rPr>
      </w:pPr>
    </w:p>
    <w:p w14:paraId="0F43BDB9" w14:textId="77777777" w:rsidR="009B7240" w:rsidRPr="008F20B5" w:rsidRDefault="009B7240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56" w:name="_Toc90483149"/>
      <w:bookmarkStart w:id="157" w:name="_Toc90483404"/>
      <w:bookmarkStart w:id="158" w:name="_Toc90483520"/>
      <w:bookmarkStart w:id="159" w:name="_Toc90483746"/>
      <w:bookmarkStart w:id="160" w:name="_Toc90490018"/>
      <w:bookmarkStart w:id="161" w:name="_Toc97032505"/>
      <w:r w:rsidRPr="008F20B5">
        <w:rPr>
          <w:rFonts w:ascii="標楷體" w:hAnsi="標楷體"/>
          <w:b/>
          <w:szCs w:val="32"/>
        </w:rPr>
        <w:t xml:space="preserve">L7100 </w:t>
      </w:r>
      <w:r w:rsidRPr="008F20B5">
        <w:rPr>
          <w:rFonts w:ascii="標楷體" w:hAnsi="標楷體"/>
          <w:b/>
        </w:rPr>
        <w:t>E-LOAN案件資料上送</w:t>
      </w:r>
      <w:bookmarkEnd w:id="156"/>
      <w:bookmarkEnd w:id="157"/>
      <w:bookmarkEnd w:id="158"/>
      <w:bookmarkEnd w:id="159"/>
      <w:bookmarkEnd w:id="160"/>
      <w:bookmarkEnd w:id="161"/>
    </w:p>
    <w:p w14:paraId="34D21A7B" w14:textId="77777777" w:rsidR="009B7240" w:rsidRPr="008F20B5" w:rsidRDefault="009B7240" w:rsidP="00C95E73">
      <w:pPr>
        <w:pStyle w:val="af9"/>
        <w:widowControl/>
        <w:ind w:leftChars="0" w:left="840" w:firstLineChars="100" w:firstLine="2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</w:rPr>
        <w:t>1.</w:t>
      </w:r>
      <w:r w:rsidR="00C95E73" w:rsidRPr="008F20B5">
        <w:rPr>
          <w:rFonts w:ascii="標楷體" w:eastAsia="標楷體" w:hAnsi="標楷體" w:hint="eastAsia"/>
          <w:sz w:val="28"/>
          <w:szCs w:val="28"/>
        </w:rPr>
        <w:t>依客戶</w:t>
      </w:r>
      <w:proofErr w:type="gramStart"/>
      <w:r w:rsidR="00C95E73" w:rsidRPr="008F20B5">
        <w:rPr>
          <w:rFonts w:ascii="標楷體" w:eastAsia="標楷體" w:hAnsi="標楷體" w:hint="eastAsia"/>
          <w:sz w:val="28"/>
          <w:szCs w:val="28"/>
        </w:rPr>
        <w:t>戶</w:t>
      </w:r>
      <w:proofErr w:type="gramEnd"/>
      <w:r w:rsidR="00C95E73" w:rsidRPr="008F20B5">
        <w:rPr>
          <w:rFonts w:ascii="標楷體" w:eastAsia="標楷體" w:hAnsi="標楷體" w:hint="eastAsia"/>
          <w:sz w:val="28"/>
          <w:szCs w:val="28"/>
        </w:rPr>
        <w:t>號為傳送單位，以交易陣列方式組電文上送。</w:t>
      </w:r>
    </w:p>
    <w:p w14:paraId="7B4EA3F7" w14:textId="41955075" w:rsidR="00C95E73" w:rsidRPr="008F20B5" w:rsidRDefault="00C95E73" w:rsidP="00C95E73">
      <w:pPr>
        <w:pStyle w:val="af9"/>
        <w:widowControl/>
        <w:spacing w:after="240"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2.</w:t>
      </w:r>
      <w:r w:rsidRPr="008F20B5">
        <w:rPr>
          <w:rFonts w:ascii="標楷體" w:eastAsia="標楷體" w:hAnsi="標楷體" w:hint="eastAsia"/>
        </w:rPr>
        <w:t>見</w:t>
      </w:r>
      <w:r w:rsidR="00140A70">
        <w:fldChar w:fldCharType="begin"/>
      </w:r>
      <w:r w:rsidR="00140A70">
        <w:instrText xml:space="preserve"> HYPERLINK \l "_JSON_</w:instrText>
      </w:r>
      <w:r w:rsidR="00140A70">
        <w:instrText>傳輸格式</w:instrText>
      </w:r>
      <w:r w:rsidR="00140A70">
        <w:instrText xml:space="preserve">" </w:instrText>
      </w:r>
      <w:r w:rsidR="00140A70">
        <w:fldChar w:fldCharType="separate"/>
      </w:r>
      <w:r w:rsidRPr="008F20B5">
        <w:rPr>
          <w:rStyle w:val="a7"/>
          <w:rFonts w:ascii="標楷體" w:eastAsia="標楷體" w:hAnsi="標楷體"/>
        </w:rPr>
        <w:t xml:space="preserve">JSON </w:t>
      </w:r>
      <w:r w:rsidRPr="008F20B5">
        <w:rPr>
          <w:rStyle w:val="a7"/>
          <w:rFonts w:ascii="標楷體" w:eastAsia="標楷體" w:hAnsi="標楷體" w:hint="eastAsia"/>
        </w:rPr>
        <w:t>傳輸格式</w:t>
      </w:r>
      <w:r w:rsidR="00140A70">
        <w:rPr>
          <w:rStyle w:val="a7"/>
          <w:rFonts w:ascii="標楷體" w:eastAsia="標楷體" w:hAnsi="標楷體"/>
        </w:rPr>
        <w:fldChar w:fldCharType="end"/>
      </w:r>
      <w:r w:rsidRPr="008F20B5">
        <w:rPr>
          <w:rFonts w:ascii="標楷體" w:eastAsia="標楷體" w:hAnsi="標楷體" w:hint="eastAsia"/>
        </w:rPr>
        <w:t>範例。</w:t>
      </w:r>
    </w:p>
    <w:tbl>
      <w:tblPr>
        <w:tblW w:w="5059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3"/>
        <w:gridCol w:w="1555"/>
        <w:gridCol w:w="4088"/>
        <w:gridCol w:w="611"/>
        <w:gridCol w:w="611"/>
        <w:gridCol w:w="623"/>
        <w:gridCol w:w="2263"/>
      </w:tblGrid>
      <w:tr w:rsidR="0095355E" w:rsidRPr="00943455" w14:paraId="02ECC574" w14:textId="77777777" w:rsidTr="00614F5B">
        <w:trPr>
          <w:trHeight w:val="350"/>
        </w:trPr>
        <w:tc>
          <w:tcPr>
            <w:tcW w:w="273" w:type="pct"/>
            <w:shd w:val="clear" w:color="auto" w:fill="auto"/>
            <w:hideMark/>
          </w:tcPr>
          <w:p w14:paraId="12F53F48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bookmarkStart w:id="162" w:name="RANGE!A3"/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  <w:bookmarkEnd w:id="162"/>
          </w:p>
        </w:tc>
        <w:tc>
          <w:tcPr>
            <w:tcW w:w="754" w:type="pct"/>
            <w:shd w:val="clear" w:color="auto" w:fill="auto"/>
            <w:hideMark/>
          </w:tcPr>
          <w:p w14:paraId="65896D11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82" w:type="pct"/>
            <w:shd w:val="clear" w:color="auto" w:fill="auto"/>
            <w:hideMark/>
          </w:tcPr>
          <w:p w14:paraId="642A230E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96" w:type="pct"/>
            <w:shd w:val="clear" w:color="auto" w:fill="auto"/>
            <w:hideMark/>
          </w:tcPr>
          <w:p w14:paraId="3F8FAFEB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96" w:type="pct"/>
            <w:shd w:val="clear" w:color="auto" w:fill="auto"/>
            <w:hideMark/>
          </w:tcPr>
          <w:p w14:paraId="065CB06D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302" w:type="pct"/>
          </w:tcPr>
          <w:p w14:paraId="2CAF9479" w14:textId="4008DDC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099" w:type="pct"/>
            <w:shd w:val="clear" w:color="auto" w:fill="auto"/>
            <w:hideMark/>
          </w:tcPr>
          <w:p w14:paraId="2CE90836" w14:textId="7F63A4A0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95355E" w:rsidRPr="00943455" w14:paraId="0DF30741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05FB1B5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754" w:type="pct"/>
            <w:shd w:val="clear" w:color="auto" w:fill="auto"/>
            <w:hideMark/>
          </w:tcPr>
          <w:p w14:paraId="023139F0" w14:textId="77777777" w:rsidR="0095355E" w:rsidRPr="00943455" w:rsidRDefault="00F45DAD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hyperlink w:anchor="_E-LOAN上行共用區域TITA-Header欄位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TITA-HEADER</w:t>
              </w:r>
            </w:hyperlink>
          </w:p>
        </w:tc>
        <w:tc>
          <w:tcPr>
            <w:tcW w:w="1982" w:type="pct"/>
            <w:shd w:val="clear" w:color="auto" w:fill="auto"/>
            <w:hideMark/>
          </w:tcPr>
          <w:p w14:paraId="358853C0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</w:tcPr>
          <w:p w14:paraId="4A01C2FF" w14:textId="183C5DED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hideMark/>
          </w:tcPr>
          <w:p w14:paraId="40A27DBD" w14:textId="5EEC1EEB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EFC1BBC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4BE91FB" w14:textId="66DFB3A8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6882592A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3F69FD83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02F6D92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BODY</w:t>
            </w:r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68B51DC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79D013E6" w14:textId="5BA00D02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E985A7D" w14:textId="261FF898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53C99BD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5D431AB" w14:textId="18C0BDC3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481E8D26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BA39DC3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EE82531" w14:textId="77777777" w:rsidR="0095355E" w:rsidRPr="00943455" w:rsidRDefault="00F45DAD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hyperlink w:anchor="_L1101顧客基本資料維護" w:history="1">
              <w:r w:rsidR="0095355E" w:rsidRPr="00943455">
                <w:rPr>
                  <w:rStyle w:val="a7"/>
                  <w:rFonts w:ascii="標楷體" w:eastAsia="標楷體" w:hAnsi="標楷體"/>
                  <w:u w:val="none"/>
                </w:rPr>
                <w:t xml:space="preserve"> </w:t>
              </w:r>
              <w:r w:rsidR="0095355E" w:rsidRPr="00943455">
                <w:rPr>
                  <w:rStyle w:val="a7"/>
                  <w:rFonts w:ascii="標楷體" w:eastAsia="標楷體" w:hAnsi="標楷體"/>
                </w:rPr>
                <w:t>L110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2AE7C39C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顧客基本資料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1848066D" w14:textId="4EF64A34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E2B3368" w14:textId="59898528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34BFE05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A5FCBE8" w14:textId="78103CEE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943455" w14:paraId="1BED3D88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719CD09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13DBB122" w14:textId="77777777" w:rsidR="0095355E" w:rsidRPr="00943455" w:rsidRDefault="00F45DAD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hyperlink w:anchor="_L2111案件申請登錄" w:history="1">
              <w:r w:rsidR="0095355E" w:rsidRPr="00943455">
                <w:rPr>
                  <w:rStyle w:val="a7"/>
                  <w:rFonts w:ascii="標楷體" w:eastAsia="標楷體" w:hAnsi="標楷體"/>
                  <w:u w:val="none"/>
                </w:rPr>
                <w:t xml:space="preserve"> </w:t>
              </w:r>
              <w:r w:rsidR="0095355E" w:rsidRPr="00943455">
                <w:rPr>
                  <w:rStyle w:val="a7"/>
                  <w:rFonts w:ascii="標楷體" w:eastAsia="標楷體" w:hAnsi="標楷體"/>
                </w:rPr>
                <w:t>L211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E27172D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申請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CB11188" w14:textId="4C05B4FE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5FFA75BB" w14:textId="11FD60FF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688F6F98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83735B" w14:textId="077C5030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943455" w14:paraId="3C729F16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775E4B37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77881C0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153核准額度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153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5169DDB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額度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FB2C52F" w14:textId="5E55871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784361C1" w14:textId="122C5D44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4ECB646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4C0A2678" w14:textId="4F88F0BE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2CB9A8F9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144DF280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0D5CD45F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1不動產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3D4BF902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69C99EB" w14:textId="439A6E4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0C99E31" w14:textId="16856001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5CB2FA70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1C6A521" w14:textId="3CA123B2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72CAD044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99424F5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35AB64C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6不動產土地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6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7A108601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土地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6F1D311" w14:textId="1EC891B8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3B1302" w14:textId="0F8AF8A5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C25EF6C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35519C8" w14:textId="18AAAA31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352B1541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9A4ACE6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D89EF8F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5不動產建物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5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5FB83264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建物擔保品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8720078" w14:textId="5946807E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0888C2C8" w14:textId="00BC4A9A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5FAF1C43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1A51534" w14:textId="122287BC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321E321B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0DB1C48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00D8C7F2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2動產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2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77B392D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D4D37E8" w14:textId="13C7FE48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4666AC57" w14:textId="7A72C1AE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881970D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6BEE5ACC" w14:textId="5BDC2B9A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059F53A9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4B750229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2E0BC41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3股票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3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2A2EFE3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擔保品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1FD9D559" w14:textId="2115FFEA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02DA70CE" w14:textId="6407787E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32226B6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11264E87" w14:textId="0E8C9AFA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59E6B95A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4C5930DE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14B49083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4其他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4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E18BF96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467AE111" w14:textId="40FF3E6A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73192183" w14:textId="1B0A3F0D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3705F59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27A4B7" w14:textId="1033EF4F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3F4E2DF8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0361865E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4F6C815D" w14:textId="6D2B2690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4611續約保單資料維護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4610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0ABB5FD" w14:textId="2B73467E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保險單明細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6715F49" w14:textId="00642412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614C15" w14:textId="1CC88748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164ED0A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DB0B64B" w14:textId="7906B544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63EB2684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35464AF3" w14:textId="77777777" w:rsidR="0095355E" w:rsidRPr="00943455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4B62D88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101商品參數維護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10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3BFDB1C5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參數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E99939C" w14:textId="4CFC930C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4C06E43" w14:textId="10A218BE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08EBA0E2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552C8B8" w14:textId="59D62346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4395509B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268B125E" w14:textId="37384414" w:rsidR="0095355E" w:rsidRPr="00943455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754" w:type="pct"/>
            <w:shd w:val="clear" w:color="auto" w:fill="auto"/>
            <w:vAlign w:val="center"/>
          </w:tcPr>
          <w:p w14:paraId="404C6F46" w14:textId="77777777" w:rsidR="0095355E" w:rsidRPr="00943455" w:rsidRDefault="00F45DAD" w:rsidP="002C5589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hyperlink w:anchor="_L6302指標利率登錄/維護" w:history="1">
              <w:r w:rsidR="0095355E"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6302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</w:tcPr>
          <w:p w14:paraId="4F55A313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hint="eastAsia"/>
                <w:lang w:eastAsia="zh-HK"/>
              </w:rPr>
              <w:t>指標</w:t>
            </w:r>
            <w:r w:rsidRPr="00943455">
              <w:rPr>
                <w:rFonts w:ascii="標楷體" w:eastAsia="標楷體" w:hAnsi="標楷體" w:hint="eastAsia"/>
              </w:rPr>
              <w:t>利率登錄</w:t>
            </w:r>
            <w:r w:rsidRPr="00943455">
              <w:rPr>
                <w:rFonts w:ascii="標楷體" w:eastAsia="標楷體" w:hAnsi="標楷體"/>
              </w:rPr>
              <w:t>/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35DF728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DF788B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9D41687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20637C" w14:textId="5287ABBB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06BEBFDF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2422BDD" w14:textId="049894D4" w:rsidR="0095355E" w:rsidRPr="00943455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754" w:type="pct"/>
            <w:shd w:val="clear" w:color="auto" w:fill="auto"/>
          </w:tcPr>
          <w:p w14:paraId="4F99AA28" w14:textId="77777777" w:rsidR="0095355E" w:rsidRPr="00943455" w:rsidRDefault="00F45DAD" w:rsidP="00E112C0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hyperlink w:anchor="_L1105顧客聯絡電話維護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L1105</w:t>
              </w:r>
            </w:hyperlink>
          </w:p>
        </w:tc>
        <w:tc>
          <w:tcPr>
            <w:tcW w:w="1982" w:type="pct"/>
            <w:shd w:val="clear" w:color="auto" w:fill="auto"/>
          </w:tcPr>
          <w:p w14:paraId="55219772" w14:textId="77777777" w:rsidR="0095355E" w:rsidRPr="00943455" w:rsidRDefault="0095355E" w:rsidP="009B7240">
            <w:pPr>
              <w:widowControl/>
              <w:rPr>
                <w:rFonts w:ascii="標楷體" w:eastAsia="標楷體" w:hAnsi="標楷體"/>
                <w:lang w:eastAsia="zh-HK"/>
              </w:rPr>
            </w:pPr>
            <w:r w:rsidRPr="00943455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4BBE53B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755C2BB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14AE3AD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01C3F8C" w14:textId="1870FA9C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764B1134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30F20C1C" w14:textId="500EEB03" w:rsidR="0095355E" w:rsidRPr="00943455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754" w:type="pct"/>
            <w:shd w:val="clear" w:color="auto" w:fill="auto"/>
          </w:tcPr>
          <w:p w14:paraId="50C7598D" w14:textId="41730963" w:rsidR="0095355E" w:rsidRPr="00943455" w:rsidRDefault="00F45DAD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250保證人資料登錄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L2250</w:t>
              </w:r>
            </w:hyperlink>
          </w:p>
        </w:tc>
        <w:tc>
          <w:tcPr>
            <w:tcW w:w="1982" w:type="pct"/>
            <w:shd w:val="clear" w:color="auto" w:fill="auto"/>
          </w:tcPr>
          <w:p w14:paraId="0AC345BA" w14:textId="1255B820" w:rsidR="0095355E" w:rsidRPr="00943455" w:rsidRDefault="0095355E">
            <w:pPr>
              <w:widowControl/>
              <w:rPr>
                <w:rFonts w:ascii="標楷體" w:eastAsia="標楷體" w:hAnsi="標楷體"/>
              </w:rPr>
            </w:pPr>
            <w:r w:rsidRPr="00943455">
              <w:rPr>
                <w:rFonts w:ascii="標楷體" w:eastAsia="標楷體" w:hAnsi="標楷體" w:hint="eastAsia"/>
              </w:rPr>
              <w:t>保證人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0569956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5452487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2D3A852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18970FEF" w14:textId="05706C0F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31664384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A3B6D54" w14:textId="10D21D68" w:rsidR="0095355E" w:rsidRPr="00943455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754" w:type="pct"/>
            <w:shd w:val="clear" w:color="auto" w:fill="auto"/>
          </w:tcPr>
          <w:p w14:paraId="34DE0EC0" w14:textId="3D9FD6AB" w:rsidR="0095355E" w:rsidRPr="00943455" w:rsidRDefault="00F45DAD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417額度與擔保品關聯登錄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L2417</w:t>
              </w:r>
            </w:hyperlink>
          </w:p>
        </w:tc>
        <w:tc>
          <w:tcPr>
            <w:tcW w:w="1982" w:type="pct"/>
            <w:shd w:val="clear" w:color="auto" w:fill="auto"/>
          </w:tcPr>
          <w:p w14:paraId="45E8B06B" w14:textId="552D47CD" w:rsidR="0095355E" w:rsidRPr="00943455" w:rsidRDefault="0095355E">
            <w:pPr>
              <w:widowControl/>
              <w:rPr>
                <w:rFonts w:ascii="標楷體" w:eastAsia="標楷體" w:hAnsi="標楷體"/>
              </w:rPr>
            </w:pPr>
            <w:r w:rsidRPr="00943455">
              <w:rPr>
                <w:rFonts w:ascii="標楷體" w:eastAsia="標楷體" w:hAnsi="標楷體" w:hint="eastAsia"/>
              </w:rPr>
              <w:t>額度與擔保品關聯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AC4DC74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D4A10FA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E17BA8C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D7A218F" w14:textId="3778D72C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077F2A9E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25098630" w14:textId="69029A3B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18</w:t>
            </w:r>
          </w:p>
        </w:tc>
        <w:tc>
          <w:tcPr>
            <w:tcW w:w="754" w:type="pct"/>
            <w:shd w:val="clear" w:color="auto" w:fill="auto"/>
          </w:tcPr>
          <w:p w14:paraId="796DB800" w14:textId="71EDC629" w:rsidR="0095355E" w:rsidRPr="00943455" w:rsidRDefault="00F45DAD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306關係人資料建立" w:history="1">
              <w:r w:rsidR="0095355E" w:rsidRPr="00943455">
                <w:rPr>
                  <w:rStyle w:val="a7"/>
                  <w:rFonts w:ascii="標楷體" w:eastAsia="標楷體" w:hAnsi="標楷體" w:cs="Calibri" w:hint="eastAsia"/>
                </w:rPr>
                <w:t>L2306</w:t>
              </w:r>
            </w:hyperlink>
          </w:p>
        </w:tc>
        <w:tc>
          <w:tcPr>
            <w:tcW w:w="1982" w:type="pct"/>
            <w:shd w:val="clear" w:color="auto" w:fill="auto"/>
          </w:tcPr>
          <w:p w14:paraId="0138CCAB" w14:textId="6FF4233E" w:rsidR="0095355E" w:rsidRPr="00943455" w:rsidRDefault="0095355E" w:rsidP="00583560">
            <w:pPr>
              <w:widowControl/>
              <w:rPr>
                <w:rFonts w:ascii="標楷體" w:eastAsia="標楷體" w:hAnsi="標楷體"/>
              </w:rPr>
            </w:pPr>
            <w:r w:rsidRPr="00943455">
              <w:rPr>
                <w:rFonts w:ascii="標楷體" w:eastAsia="標楷體" w:hAnsi="標楷體" w:hint="eastAsia"/>
                <w:color w:val="FF0000"/>
              </w:rPr>
              <w:t>關係人資料建立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7B10688D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F87DE69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63339CDC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A6C4AD1" w14:textId="0F5C4E46" w:rsidR="0095355E" w:rsidRPr="00943455" w:rsidRDefault="0095355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3B7A22E9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12F3C8E" w14:textId="313BAA8B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754" w:type="pct"/>
            <w:shd w:val="clear" w:color="auto" w:fill="auto"/>
          </w:tcPr>
          <w:p w14:paraId="1C32F7D8" w14:textId="63B3412D" w:rsidR="0095355E" w:rsidRPr="00943455" w:rsidRDefault="00F45DAD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418他項權利資料登錄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L2418</w:t>
              </w:r>
            </w:hyperlink>
          </w:p>
        </w:tc>
        <w:tc>
          <w:tcPr>
            <w:tcW w:w="1982" w:type="pct"/>
            <w:shd w:val="clear" w:color="auto" w:fill="auto"/>
          </w:tcPr>
          <w:p w14:paraId="6A5ACE4A" w14:textId="590A6C83" w:rsidR="0095355E" w:rsidRPr="00943455" w:rsidRDefault="0095355E" w:rsidP="00583560">
            <w:pPr>
              <w:widowControl/>
              <w:rPr>
                <w:rFonts w:ascii="標楷體" w:eastAsia="標楷體" w:hAnsi="標楷體"/>
              </w:rPr>
            </w:pPr>
            <w:r w:rsidRPr="00943455">
              <w:rPr>
                <w:rFonts w:ascii="標楷體" w:eastAsia="標楷體" w:hAnsi="標楷體" w:hint="eastAsia"/>
                <w:color w:val="FF0000"/>
              </w:rPr>
              <w:t>他項權利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8A8EF42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43EF92EA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991F2FF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8E3EFFA" w14:textId="4E157E0F" w:rsidR="0095355E" w:rsidRPr="00943455" w:rsidRDefault="0095355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15DC7078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DF89215" w14:textId="7BF1D79C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20</w:t>
            </w:r>
          </w:p>
        </w:tc>
        <w:tc>
          <w:tcPr>
            <w:tcW w:w="754" w:type="pct"/>
            <w:shd w:val="clear" w:color="auto" w:fill="auto"/>
          </w:tcPr>
          <w:p w14:paraId="240906C6" w14:textId="4271D36C" w:rsidR="0095355E" w:rsidRPr="00943455" w:rsidRDefault="00F45DAD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7911_戶號查詢" w:history="1">
              <w:r w:rsidR="0095355E" w:rsidRPr="00943455">
                <w:rPr>
                  <w:rStyle w:val="a7"/>
                  <w:rFonts w:ascii="標楷體" w:eastAsia="標楷體" w:hAnsi="標楷體" w:hint="eastAsia"/>
                </w:rPr>
                <w:t>L7911</w:t>
              </w:r>
            </w:hyperlink>
          </w:p>
        </w:tc>
        <w:tc>
          <w:tcPr>
            <w:tcW w:w="1982" w:type="pct"/>
            <w:shd w:val="clear" w:color="auto" w:fill="auto"/>
          </w:tcPr>
          <w:p w14:paraId="095596ED" w14:textId="54A808F3" w:rsidR="0095355E" w:rsidRPr="00943455" w:rsidRDefault="0095355E" w:rsidP="00583560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943455">
              <w:rPr>
                <w:rFonts w:ascii="標楷體" w:eastAsia="標楷體" w:hAnsi="標楷體" w:hint="eastAsia"/>
                <w:color w:val="FF0000"/>
              </w:rPr>
              <w:t>戶號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38BB008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0ECE3A6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7FC34937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6AE60861" w14:textId="73D110A0" w:rsidR="0095355E" w:rsidRPr="00943455" w:rsidRDefault="0040714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0A58166A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4C64891D" w14:textId="7A1925F8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21</w:t>
            </w:r>
          </w:p>
        </w:tc>
        <w:tc>
          <w:tcPr>
            <w:tcW w:w="754" w:type="pct"/>
            <w:shd w:val="clear" w:color="auto" w:fill="auto"/>
          </w:tcPr>
          <w:p w14:paraId="47ECEAF0" w14:textId="31D2A317" w:rsidR="0095355E" w:rsidRPr="00943455" w:rsidRDefault="00F45DAD" w:rsidP="00583560">
            <w:pPr>
              <w:widowControl/>
              <w:ind w:firstLineChars="50" w:firstLine="120"/>
              <w:rPr>
                <w:rFonts w:ascii="標楷體" w:eastAsia="標楷體" w:hAnsi="標楷體"/>
                <w:color w:val="FF0000"/>
              </w:rPr>
            </w:pPr>
            <w:hyperlink w:anchor="_L7912_額度資料查詢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L7912</w:t>
              </w:r>
            </w:hyperlink>
          </w:p>
        </w:tc>
        <w:tc>
          <w:tcPr>
            <w:tcW w:w="1982" w:type="pct"/>
            <w:shd w:val="clear" w:color="auto" w:fill="auto"/>
          </w:tcPr>
          <w:p w14:paraId="66FDC503" w14:textId="2D88A337" w:rsidR="0095355E" w:rsidRPr="00943455" w:rsidRDefault="0095355E" w:rsidP="00583560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943455">
              <w:rPr>
                <w:rFonts w:ascii="標楷體" w:eastAsia="標楷體" w:hAnsi="標楷體" w:hint="eastAsia"/>
                <w:color w:val="FF0000"/>
              </w:rPr>
              <w:t>額度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07BFD66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FB50ED1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0EBFA23C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0063CD3" w14:textId="0B7562A3" w:rsidR="0095355E" w:rsidRPr="00943455" w:rsidRDefault="0040714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714512" w:rsidRPr="00943455" w14:paraId="2E483F4B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B316485" w14:textId="3B5FAAED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4345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2</w:t>
            </w:r>
          </w:p>
        </w:tc>
        <w:tc>
          <w:tcPr>
            <w:tcW w:w="754" w:type="pct"/>
            <w:shd w:val="clear" w:color="auto" w:fill="auto"/>
          </w:tcPr>
          <w:p w14:paraId="10EA36E8" w14:textId="206FEC56" w:rsidR="00714512" w:rsidRPr="00943455" w:rsidRDefault="00714512" w:rsidP="00583560">
            <w:pPr>
              <w:widowControl/>
              <w:ind w:firstLineChars="50" w:firstLine="120"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</w:rPr>
              <w:t>L7913</w:t>
            </w:r>
          </w:p>
        </w:tc>
        <w:tc>
          <w:tcPr>
            <w:tcW w:w="1982" w:type="pct"/>
            <w:shd w:val="clear" w:color="auto" w:fill="auto"/>
          </w:tcPr>
          <w:p w14:paraId="04492E0A" w14:textId="2195EFD9" w:rsidR="00714512" w:rsidRPr="00943455" w:rsidRDefault="00714512" w:rsidP="00583560">
            <w:pPr>
              <w:widowControl/>
              <w:rPr>
                <w:rFonts w:ascii="標楷體" w:eastAsia="標楷體" w:hAnsi="標楷體"/>
                <w:highlight w:val="magenta"/>
              </w:rPr>
            </w:pPr>
            <w:proofErr w:type="spellStart"/>
            <w:r w:rsidRPr="00943455">
              <w:rPr>
                <w:rFonts w:ascii="標楷體" w:eastAsia="標楷體" w:hAnsi="標楷體"/>
                <w:highlight w:val="magenta"/>
              </w:rPr>
              <w:t>E</w:t>
            </w:r>
            <w:r w:rsidRPr="00943455">
              <w:rPr>
                <w:rFonts w:ascii="標楷體" w:eastAsia="標楷體" w:hAnsi="標楷體" w:hint="eastAsia"/>
                <w:highlight w:val="magenta"/>
              </w:rPr>
              <w:t>loan</w:t>
            </w:r>
            <w:proofErr w:type="spellEnd"/>
            <w:r w:rsidRPr="00943455">
              <w:rPr>
                <w:rFonts w:ascii="標楷體" w:eastAsia="標楷體" w:hAnsi="標楷體" w:hint="eastAsia"/>
                <w:highlight w:val="magenta"/>
                <w:lang w:eastAsia="zh-HK"/>
              </w:rPr>
              <w:t>評級資訊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677DB40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F22E0C5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302" w:type="pct"/>
          </w:tcPr>
          <w:p w14:paraId="3815BA16" w14:textId="77777777" w:rsidR="00714512" w:rsidRPr="00943455" w:rsidRDefault="00714512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490B3A3" w14:textId="77777777" w:rsidR="00714512" w:rsidRPr="00943455" w:rsidRDefault="00714512" w:rsidP="00583560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</w:tr>
      <w:tr w:rsidR="00714512" w:rsidRPr="00943455" w14:paraId="0030DD8D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6087E669" w14:textId="5B6DF7D6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4345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3</w:t>
            </w:r>
          </w:p>
        </w:tc>
        <w:tc>
          <w:tcPr>
            <w:tcW w:w="754" w:type="pct"/>
            <w:shd w:val="clear" w:color="auto" w:fill="auto"/>
          </w:tcPr>
          <w:p w14:paraId="589F43C1" w14:textId="1885F0BC" w:rsidR="00714512" w:rsidRPr="00943455" w:rsidRDefault="00714512" w:rsidP="00583560">
            <w:pPr>
              <w:widowControl/>
              <w:ind w:firstLineChars="50" w:firstLine="120"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</w:rPr>
              <w:t>L2801</w:t>
            </w:r>
          </w:p>
        </w:tc>
        <w:tc>
          <w:tcPr>
            <w:tcW w:w="1982" w:type="pct"/>
            <w:shd w:val="clear" w:color="auto" w:fill="auto"/>
          </w:tcPr>
          <w:p w14:paraId="70F71562" w14:textId="036FFD44" w:rsidR="00714512" w:rsidRPr="00943455" w:rsidRDefault="00714512" w:rsidP="00583560">
            <w:pPr>
              <w:widowControl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  <w:lang w:eastAsia="zh-HK"/>
              </w:rPr>
              <w:t>未齊件管理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51FC3B60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547EA592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302" w:type="pct"/>
          </w:tcPr>
          <w:p w14:paraId="19A2A7C2" w14:textId="77777777" w:rsidR="00714512" w:rsidRPr="00943455" w:rsidRDefault="00714512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100A8F87" w14:textId="77777777" w:rsidR="00714512" w:rsidRPr="00943455" w:rsidRDefault="00714512" w:rsidP="00583560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</w:tr>
      <w:tr w:rsidR="00714512" w:rsidRPr="00943455" w14:paraId="04352806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771CF612" w14:textId="41CDEEA0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4345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4</w:t>
            </w:r>
          </w:p>
        </w:tc>
        <w:tc>
          <w:tcPr>
            <w:tcW w:w="754" w:type="pct"/>
            <w:shd w:val="clear" w:color="auto" w:fill="auto"/>
          </w:tcPr>
          <w:p w14:paraId="2D18FE76" w14:textId="2B9A266B" w:rsidR="00714512" w:rsidRPr="00943455" w:rsidRDefault="00714512" w:rsidP="00583560">
            <w:pPr>
              <w:widowControl/>
              <w:ind w:firstLineChars="50" w:firstLine="120"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</w:rPr>
              <w:t>L6700</w:t>
            </w:r>
          </w:p>
        </w:tc>
        <w:tc>
          <w:tcPr>
            <w:tcW w:w="1982" w:type="pct"/>
            <w:shd w:val="clear" w:color="auto" w:fill="auto"/>
          </w:tcPr>
          <w:p w14:paraId="32E6BA54" w14:textId="1AE382FC" w:rsidR="00714512" w:rsidRPr="00943455" w:rsidRDefault="00714512" w:rsidP="00583560">
            <w:pPr>
              <w:widowControl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  <w:lang w:eastAsia="zh-HK"/>
              </w:rPr>
              <w:t>未齊件代碼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5886EA9A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4AE2F7BA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302" w:type="pct"/>
          </w:tcPr>
          <w:p w14:paraId="004675FD" w14:textId="77777777" w:rsidR="00714512" w:rsidRPr="00943455" w:rsidRDefault="00714512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A290F1A" w14:textId="77777777" w:rsidR="00714512" w:rsidRPr="00943455" w:rsidRDefault="00714512" w:rsidP="00583560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</w:tr>
      <w:tr w:rsidR="00714512" w:rsidRPr="00943455" w14:paraId="742722DF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17A3FBDB" w14:textId="69BB7BC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4345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5</w:t>
            </w:r>
          </w:p>
        </w:tc>
        <w:tc>
          <w:tcPr>
            <w:tcW w:w="754" w:type="pct"/>
            <w:shd w:val="clear" w:color="auto" w:fill="auto"/>
          </w:tcPr>
          <w:p w14:paraId="0901CE1D" w14:textId="20E37685" w:rsidR="00714512" w:rsidRPr="00943455" w:rsidRDefault="00714512" w:rsidP="00583560">
            <w:pPr>
              <w:widowControl/>
              <w:ind w:firstLineChars="50" w:firstLine="120"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</w:rPr>
              <w:t>L2221</w:t>
            </w:r>
          </w:p>
        </w:tc>
        <w:tc>
          <w:tcPr>
            <w:tcW w:w="1982" w:type="pct"/>
            <w:shd w:val="clear" w:color="auto" w:fill="auto"/>
          </w:tcPr>
          <w:p w14:paraId="254CE1F0" w14:textId="378A2C2E" w:rsidR="00714512" w:rsidRPr="00943455" w:rsidRDefault="00714512" w:rsidP="00583560">
            <w:pPr>
              <w:widowControl/>
              <w:rPr>
                <w:rFonts w:ascii="標楷體" w:eastAsia="標楷體" w:hAnsi="標楷體"/>
                <w:lang w:eastAsia="zh-HK"/>
              </w:rPr>
            </w:pPr>
            <w:r w:rsidRPr="00943455">
              <w:rPr>
                <w:rFonts w:ascii="標楷體" w:eastAsia="標楷體" w:hAnsi="標楷體" w:hint="eastAsia"/>
                <w:highlight w:val="magenta"/>
                <w:lang w:eastAsia="zh-HK"/>
              </w:rPr>
              <w:t>交易關係人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11847EE5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2304CE57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302" w:type="pct"/>
          </w:tcPr>
          <w:p w14:paraId="0A6CAD76" w14:textId="77777777" w:rsidR="00714512" w:rsidRPr="00943455" w:rsidRDefault="00714512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64730C8" w14:textId="77777777" w:rsidR="00714512" w:rsidRPr="00943455" w:rsidRDefault="00714512" w:rsidP="00583560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</w:tbl>
    <w:p w14:paraId="5ED3719A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70BA057F" w14:textId="77777777" w:rsidR="00C95E73" w:rsidRPr="008F20B5" w:rsidRDefault="00C95E73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B71D033" w14:textId="77777777" w:rsidR="00C95E73" w:rsidRPr="004A1C2C" w:rsidRDefault="00C95E73" w:rsidP="00C95E73">
      <w:pPr>
        <w:rPr>
          <w:rFonts w:ascii="標楷體" w:eastAsia="標楷體" w:hAnsi="標楷體"/>
        </w:rPr>
      </w:pPr>
    </w:p>
    <w:p w14:paraId="0C1E708F" w14:textId="357AE61E" w:rsidR="001F27A4" w:rsidRPr="006B5312" w:rsidRDefault="001F27A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63" w:name="_L1101顧客基本資料維護"/>
      <w:bookmarkStart w:id="164" w:name="_Toc90483150"/>
      <w:bookmarkStart w:id="165" w:name="_Toc90483405"/>
      <w:bookmarkStart w:id="166" w:name="_Toc90483521"/>
      <w:bookmarkStart w:id="167" w:name="_Toc90483747"/>
      <w:bookmarkStart w:id="168" w:name="_Toc90490019"/>
      <w:bookmarkStart w:id="169" w:name="_Toc97032506"/>
      <w:bookmarkEnd w:id="163"/>
      <w:r w:rsidRPr="006B5312">
        <w:rPr>
          <w:rFonts w:ascii="標楷體" w:hAnsi="標楷體"/>
          <w:b/>
          <w:szCs w:val="32"/>
        </w:rPr>
        <w:t>L110</w:t>
      </w:r>
      <w:r w:rsidRPr="006B5312">
        <w:rPr>
          <w:rFonts w:ascii="標楷體" w:hAnsi="標楷體" w:hint="eastAsia"/>
          <w:b/>
          <w:szCs w:val="32"/>
        </w:rPr>
        <w:t>9</w:t>
      </w:r>
      <w:r w:rsidR="00CD71A0" w:rsidRPr="006B5312">
        <w:rPr>
          <w:rFonts w:ascii="標楷體" w:hAnsi="標楷體" w:hint="eastAsia"/>
          <w:b/>
          <w:szCs w:val="32"/>
        </w:rPr>
        <w:t>交互</w:t>
      </w:r>
      <w:r w:rsidRPr="006B5312">
        <w:rPr>
          <w:rFonts w:ascii="標楷體" w:hAnsi="標楷體" w:hint="eastAsia"/>
          <w:b/>
          <w:szCs w:val="32"/>
        </w:rPr>
        <w:t>運用</w:t>
      </w:r>
      <w:bookmarkEnd w:id="164"/>
      <w:bookmarkEnd w:id="165"/>
      <w:bookmarkEnd w:id="166"/>
      <w:bookmarkEnd w:id="167"/>
      <w:bookmarkEnd w:id="168"/>
      <w:bookmarkEnd w:id="169"/>
    </w:p>
    <w:p w14:paraId="434DED40" w14:textId="57D286D2" w:rsidR="001F27A4" w:rsidRDefault="00E358EA">
      <w:pPr>
        <w:widowControl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 w:hint="eastAsia"/>
        </w:rPr>
        <w:t>當客戶有簽同意書時,才需送此電文</w:t>
      </w:r>
      <w:bookmarkStart w:id="170" w:name="_L2111案件申請登錄"/>
      <w:bookmarkEnd w:id="170"/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18"/>
        <w:gridCol w:w="1252"/>
        <w:gridCol w:w="4023"/>
        <w:gridCol w:w="575"/>
        <w:gridCol w:w="575"/>
        <w:gridCol w:w="575"/>
        <w:gridCol w:w="2529"/>
      </w:tblGrid>
      <w:tr w:rsidR="001F27A4" w:rsidRPr="008F20B5" w14:paraId="656EF86B" w14:textId="77777777" w:rsidTr="00614F5B">
        <w:trPr>
          <w:trHeight w:val="350"/>
          <w:tblHeader/>
        </w:trPr>
        <w:tc>
          <w:tcPr>
            <w:tcW w:w="395" w:type="pct"/>
            <w:shd w:val="clear" w:color="auto" w:fill="auto"/>
            <w:hideMark/>
          </w:tcPr>
          <w:p w14:paraId="1F939B40" w14:textId="09CE53D1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序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號</w:t>
            </w:r>
          </w:p>
        </w:tc>
        <w:tc>
          <w:tcPr>
            <w:tcW w:w="605" w:type="pct"/>
            <w:shd w:val="clear" w:color="auto" w:fill="auto"/>
            <w:hideMark/>
          </w:tcPr>
          <w:p w14:paraId="7CB7A869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44" w:type="pct"/>
            <w:shd w:val="clear" w:color="auto" w:fill="auto"/>
            <w:hideMark/>
          </w:tcPr>
          <w:p w14:paraId="2CC4ACE5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1029A4A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8" w:type="pct"/>
            <w:shd w:val="clear" w:color="auto" w:fill="auto"/>
            <w:hideMark/>
          </w:tcPr>
          <w:p w14:paraId="289DB3B8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8" w:type="pct"/>
          </w:tcPr>
          <w:p w14:paraId="45045DA7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22" w:type="pct"/>
            <w:shd w:val="clear" w:color="auto" w:fill="auto"/>
            <w:hideMark/>
          </w:tcPr>
          <w:p w14:paraId="5389B844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1F27A4" w:rsidRPr="008F20B5" w14:paraId="71A1A574" w14:textId="77777777" w:rsidTr="00614F5B">
        <w:trPr>
          <w:trHeight w:val="340"/>
        </w:trPr>
        <w:tc>
          <w:tcPr>
            <w:tcW w:w="395" w:type="pct"/>
            <w:shd w:val="clear" w:color="auto" w:fill="auto"/>
            <w:hideMark/>
          </w:tcPr>
          <w:p w14:paraId="6D3D1A67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605" w:type="pct"/>
            <w:shd w:val="clear" w:color="auto" w:fill="auto"/>
            <w:hideMark/>
          </w:tcPr>
          <w:p w14:paraId="5C2AD315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71F0BB98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3B59B6CC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BC67E42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8E69521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10F3BCE0" w14:textId="5E6BADB3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</w:t>
            </w:r>
            <w:r w:rsidR="000C2763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</w:tr>
      <w:tr w:rsidR="001F27A4" w:rsidRPr="008F20B5" w14:paraId="111B222E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6155494D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605" w:type="pct"/>
            <w:shd w:val="clear" w:color="auto" w:fill="auto"/>
          </w:tcPr>
          <w:p w14:paraId="1FE9FA0C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E2A677D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8" w:type="pct"/>
            <w:shd w:val="clear" w:color="auto" w:fill="auto"/>
          </w:tcPr>
          <w:p w14:paraId="6BD10B09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DA15660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17B6F5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376AA3D0" w14:textId="1EB432C1" w:rsidR="001F27A4" w:rsidRPr="008F20B5" w:rsidRDefault="002F10E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  <w:r w:rsidR="001F27A4"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: </w:t>
            </w:r>
            <w:r w:rsidR="000C2763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</w:tc>
      </w:tr>
      <w:tr w:rsidR="001F27A4" w:rsidRPr="008F20B5" w14:paraId="54F25BD5" w14:textId="77777777" w:rsidTr="00614F5B">
        <w:trPr>
          <w:trHeight w:val="340"/>
        </w:trPr>
        <w:tc>
          <w:tcPr>
            <w:tcW w:w="395" w:type="pct"/>
            <w:shd w:val="clear" w:color="auto" w:fill="auto"/>
            <w:hideMark/>
          </w:tcPr>
          <w:p w14:paraId="58FAFA5A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605" w:type="pct"/>
            <w:shd w:val="clear" w:color="auto" w:fill="auto"/>
            <w:hideMark/>
          </w:tcPr>
          <w:p w14:paraId="2F633F04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0D753AA6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65579CA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D210B1A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27B3E83F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hideMark/>
          </w:tcPr>
          <w:p w14:paraId="3BE17FD8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0C2763" w:rsidRPr="008F20B5" w14:paraId="45351FBA" w14:textId="77777777" w:rsidTr="001F27A4">
        <w:trPr>
          <w:trHeight w:val="340"/>
        </w:trPr>
        <w:tc>
          <w:tcPr>
            <w:tcW w:w="395" w:type="pct"/>
            <w:shd w:val="clear" w:color="auto" w:fill="auto"/>
          </w:tcPr>
          <w:p w14:paraId="6C53D5C8" w14:textId="776F06DF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4</w:t>
            </w:r>
          </w:p>
        </w:tc>
        <w:tc>
          <w:tcPr>
            <w:tcW w:w="605" w:type="pct"/>
            <w:shd w:val="clear" w:color="auto" w:fill="auto"/>
          </w:tcPr>
          <w:p w14:paraId="673D4C5F" w14:textId="085C1C2E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ustNo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5A7B5F3" w14:textId="75832411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8" w:type="pct"/>
            <w:shd w:val="clear" w:color="auto" w:fill="auto"/>
          </w:tcPr>
          <w:p w14:paraId="7DFBF228" w14:textId="48354E57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A</w:t>
            </w:r>
          </w:p>
        </w:tc>
        <w:tc>
          <w:tcPr>
            <w:tcW w:w="278" w:type="pct"/>
            <w:shd w:val="clear" w:color="auto" w:fill="auto"/>
          </w:tcPr>
          <w:p w14:paraId="4585E24A" w14:textId="112E9D0B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78" w:type="pct"/>
          </w:tcPr>
          <w:p w14:paraId="3C47112B" w14:textId="77777777" w:rsidR="000C2763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</w:tcPr>
          <w:p w14:paraId="0D6A61C3" w14:textId="77777777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261046" w:rsidRPr="008F20B5" w14:paraId="285F5FBA" w14:textId="77777777" w:rsidTr="001F27A4">
        <w:trPr>
          <w:trHeight w:val="340"/>
        </w:trPr>
        <w:tc>
          <w:tcPr>
            <w:tcW w:w="395" w:type="pct"/>
            <w:shd w:val="clear" w:color="auto" w:fill="auto"/>
          </w:tcPr>
          <w:p w14:paraId="0417F701" w14:textId="777B4355" w:rsidR="00261046" w:rsidRPr="00F86A88" w:rsidRDefault="00261046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5</w:t>
            </w:r>
          </w:p>
        </w:tc>
        <w:tc>
          <w:tcPr>
            <w:tcW w:w="605" w:type="pct"/>
            <w:shd w:val="clear" w:color="auto" w:fill="auto"/>
          </w:tcPr>
          <w:p w14:paraId="266B8495" w14:textId="1ACB32DF" w:rsidR="00261046" w:rsidRPr="00F86A88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spellStart"/>
            <w:r w:rsidRPr="00F86A88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SubCompanyFg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05CA09D8" w14:textId="390C1001" w:rsidR="00261046" w:rsidRPr="00F86A88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交互運用同意書</w:t>
            </w:r>
          </w:p>
        </w:tc>
        <w:tc>
          <w:tcPr>
            <w:tcW w:w="278" w:type="pct"/>
            <w:shd w:val="clear" w:color="auto" w:fill="auto"/>
          </w:tcPr>
          <w:p w14:paraId="32E86269" w14:textId="240FCA56" w:rsidR="00261046" w:rsidRPr="00F86A88" w:rsidRDefault="00F86A88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8141FCD" w14:textId="6A0EC4B4" w:rsidR="00261046" w:rsidRPr="00F86A88" w:rsidRDefault="00F86A88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5714C427" w14:textId="45204E47" w:rsidR="00261046" w:rsidRPr="00F86A88" w:rsidRDefault="00F86A88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2C3C704F" w14:textId="77777777" w:rsidR="00261046" w:rsidRPr="00F86A88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</w:t>
            </w:r>
            <w:r w:rsidRPr="00F86A88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: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是</w:t>
            </w:r>
          </w:p>
          <w:p w14:paraId="52B5ED59" w14:textId="1495C537" w:rsidR="00F86A88" w:rsidRPr="008F20B5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N: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否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(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不用送明細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1109</w:t>
            </w:r>
            <w:r w:rsidRPr="00F86A88">
              <w:rPr>
                <w:rFonts w:ascii="標楷體" w:eastAsia="標楷體" w:hAnsi="標楷體" w:cs="新細明體"/>
                <w:color w:val="000000"/>
                <w:kern w:val="0"/>
                <w:highlight w:val="green"/>
                <w:lang w:eastAsia="zh-HK"/>
              </w:rPr>
              <w:t>Occurs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)</w:t>
            </w:r>
          </w:p>
        </w:tc>
      </w:tr>
      <w:tr w:rsidR="001F27A4" w:rsidRPr="00B262C9" w14:paraId="518221B1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70B9D677" w14:textId="56641CA3" w:rsidR="001F27A4" w:rsidRPr="00B262C9" w:rsidRDefault="001F27A4" w:rsidP="00614F5B">
            <w:pPr>
              <w:pStyle w:val="af9"/>
              <w:widowControl/>
              <w:ind w:leftChars="0" w:left="1134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</w:tcPr>
          <w:p w14:paraId="24657623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proofErr w:type="spellStart"/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BranchNo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371ED90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單位</w:t>
            </w:r>
          </w:p>
        </w:tc>
        <w:tc>
          <w:tcPr>
            <w:tcW w:w="278" w:type="pct"/>
            <w:shd w:val="clear" w:color="auto" w:fill="auto"/>
          </w:tcPr>
          <w:p w14:paraId="24B386C7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646557D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4</w:t>
            </w:r>
          </w:p>
        </w:tc>
        <w:tc>
          <w:tcPr>
            <w:tcW w:w="278" w:type="pct"/>
          </w:tcPr>
          <w:p w14:paraId="234A640B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77ECC658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固定</w:t>
            </w: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0000</w:t>
            </w:r>
          </w:p>
        </w:tc>
      </w:tr>
      <w:tr w:rsidR="00B262C9" w:rsidRPr="00B262C9" w14:paraId="27B0FCE7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350CA3C0" w14:textId="3052BA99" w:rsidR="001F27A4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5</w:t>
            </w:r>
          </w:p>
        </w:tc>
        <w:tc>
          <w:tcPr>
            <w:tcW w:w="605" w:type="pct"/>
            <w:shd w:val="clear" w:color="auto" w:fill="auto"/>
          </w:tcPr>
          <w:p w14:paraId="40F2DE4F" w14:textId="6F629AA5" w:rsidR="001F27A4" w:rsidRPr="00B262C9" w:rsidRDefault="002247CA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L</w:t>
            </w: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109</w:t>
            </w:r>
            <w:r w:rsidR="00B262C9"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Occurs</w:t>
            </w:r>
          </w:p>
        </w:tc>
        <w:tc>
          <w:tcPr>
            <w:tcW w:w="1944" w:type="pct"/>
            <w:shd w:val="clear" w:color="auto" w:fill="auto"/>
          </w:tcPr>
          <w:p w14:paraId="40474335" w14:textId="042DCFEB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  <w:shd w:val="clear" w:color="auto" w:fill="auto"/>
          </w:tcPr>
          <w:p w14:paraId="08EA1F2D" w14:textId="21097DDA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  <w:shd w:val="clear" w:color="auto" w:fill="auto"/>
          </w:tcPr>
          <w:p w14:paraId="18BAA970" w14:textId="3501CC5B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</w:tcPr>
          <w:p w14:paraId="4C02E7FB" w14:textId="2182E116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251B906" w14:textId="215F6E4F" w:rsidR="00E358EA" w:rsidRPr="00B262C9" w:rsidRDefault="00B262C9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多筆</w:t>
            </w:r>
          </w:p>
          <w:p w14:paraId="268A6E2A" w14:textId="2FE2D10F" w:rsidR="001F27A4" w:rsidRPr="00B262C9" w:rsidRDefault="001F27A4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B262C9" w:rsidRPr="00B262C9" w14:paraId="676BE521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03F4F176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05" w:type="pct"/>
            <w:shd w:val="clear" w:color="auto" w:fill="auto"/>
          </w:tcPr>
          <w:p w14:paraId="66DFE873" w14:textId="1D4D4181" w:rsidR="00B262C9" w:rsidRPr="00B262C9" w:rsidRDefault="00B262C9" w:rsidP="00B262C9">
            <w:pPr>
              <w:widowControl/>
              <w:ind w:leftChars="50" w:left="12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proofErr w:type="spellStart"/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SubCompanyCod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6E5608A" w14:textId="1AF5E691" w:rsidR="00B262C9" w:rsidRPr="00B262C9" w:rsidRDefault="00B262C9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分公司代號</w:t>
            </w:r>
          </w:p>
        </w:tc>
        <w:tc>
          <w:tcPr>
            <w:tcW w:w="278" w:type="pct"/>
            <w:shd w:val="clear" w:color="auto" w:fill="auto"/>
          </w:tcPr>
          <w:p w14:paraId="18B56307" w14:textId="6660CBA6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1A4D5AB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</w:tcPr>
          <w:p w14:paraId="2BA5B798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B7AFD73" w14:textId="77DEF4A9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: 新光金控</w:t>
            </w:r>
          </w:p>
          <w:p w14:paraId="2859E5D1" w14:textId="0E75282D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2: 新光人壽</w:t>
            </w:r>
          </w:p>
          <w:p w14:paraId="1BD24FE1" w14:textId="70C879DE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3: 新光銀行</w:t>
            </w:r>
          </w:p>
          <w:p w14:paraId="6E4F331E" w14:textId="6D3FA3A4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4: 新光信託</w:t>
            </w:r>
          </w:p>
          <w:p w14:paraId="6F68F191" w14:textId="6C9C18A9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5: 保險經紀人</w:t>
            </w:r>
          </w:p>
          <w:p w14:paraId="0F811E16" w14:textId="1A9CC252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6: 元富證券</w:t>
            </w:r>
          </w:p>
        </w:tc>
      </w:tr>
      <w:tr w:rsidR="00B262C9" w:rsidRPr="00B262C9" w14:paraId="6BC2E65C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4BE2F3DF" w14:textId="1410D5C0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05" w:type="pct"/>
            <w:shd w:val="clear" w:color="auto" w:fill="auto"/>
          </w:tcPr>
          <w:p w14:paraId="5CB29690" w14:textId="118D8778" w:rsidR="00E358EA" w:rsidRPr="00B262C9" w:rsidRDefault="00B262C9" w:rsidP="00B262C9">
            <w:pPr>
              <w:widowControl/>
              <w:ind w:leftChars="100" w:left="24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proofErr w:type="spellStart"/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CrossUs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4A470960" w14:textId="17141C70" w:rsidR="00E358EA" w:rsidRPr="00B262C9" w:rsidRDefault="00E358EA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是否同意</w:t>
            </w:r>
          </w:p>
        </w:tc>
        <w:tc>
          <w:tcPr>
            <w:tcW w:w="278" w:type="pct"/>
            <w:shd w:val="clear" w:color="auto" w:fill="auto"/>
          </w:tcPr>
          <w:p w14:paraId="223F7368" w14:textId="4CD463AE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73B13DA" w14:textId="0B00F716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</w:t>
            </w:r>
          </w:p>
        </w:tc>
        <w:tc>
          <w:tcPr>
            <w:tcW w:w="278" w:type="pct"/>
          </w:tcPr>
          <w:p w14:paraId="30757F71" w14:textId="7BACC76C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DA7155B" w14:textId="77777777" w:rsidR="00E358EA" w:rsidRPr="00B262C9" w:rsidRDefault="00E358EA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Y: 同意使用</w:t>
            </w:r>
          </w:p>
          <w:p w14:paraId="26A6E599" w14:textId="4DEB1B0D" w:rsidR="00E358EA" w:rsidRPr="00B262C9" w:rsidRDefault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N: 不同意使用"</w:t>
            </w:r>
          </w:p>
        </w:tc>
      </w:tr>
      <w:tr w:rsidR="00E358EA" w:rsidRPr="008F20B5" w14:paraId="4F5850B3" w14:textId="77777777" w:rsidTr="00614F5B">
        <w:trPr>
          <w:trHeight w:val="2720"/>
        </w:trPr>
        <w:tc>
          <w:tcPr>
            <w:tcW w:w="395" w:type="pct"/>
            <w:shd w:val="clear" w:color="auto" w:fill="auto"/>
          </w:tcPr>
          <w:p w14:paraId="2F0C5813" w14:textId="1CCAFF5E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</w:tcPr>
          <w:p w14:paraId="079BA619" w14:textId="2888A267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944" w:type="pct"/>
            <w:shd w:val="clear" w:color="auto" w:fill="auto"/>
          </w:tcPr>
          <w:p w14:paraId="793FD4B6" w14:textId="678D0869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</w:tcPr>
          <w:p w14:paraId="20D03CD6" w14:textId="5B7103F9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8" w:type="pct"/>
            <w:shd w:val="clear" w:color="auto" w:fill="auto"/>
          </w:tcPr>
          <w:p w14:paraId="6FBA94D0" w14:textId="7BCF515B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</w:tcPr>
          <w:p w14:paraId="63EBDCCE" w14:textId="6DB32FF6" w:rsidR="00E358EA" w:rsidRPr="008F20B5" w:rsidRDefault="00E358EA" w:rsidP="00E358E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139B7EB3" w14:textId="6AFA6346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01D0A68" w14:textId="4D2F84E6" w:rsidR="001F27A4" w:rsidRDefault="001F27A4">
      <w:pPr>
        <w:widowControl/>
        <w:rPr>
          <w:rFonts w:ascii="標楷體" w:eastAsia="標楷體" w:hAnsi="標楷體"/>
          <w:b/>
          <w:sz w:val="32"/>
          <w:szCs w:val="32"/>
        </w:rPr>
      </w:pPr>
    </w:p>
    <w:p w14:paraId="330A4DA3" w14:textId="77777777" w:rsidR="001F27A4" w:rsidRDefault="001F27A4">
      <w:pPr>
        <w:widowControl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/>
          <w:b/>
          <w:sz w:val="32"/>
          <w:szCs w:val="32"/>
        </w:rPr>
        <w:br w:type="page"/>
      </w:r>
    </w:p>
    <w:p w14:paraId="10869CE0" w14:textId="527FFADA" w:rsidR="006B5312" w:rsidRDefault="006B5312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71" w:name="_Toc90483151"/>
      <w:bookmarkStart w:id="172" w:name="_Toc90483406"/>
      <w:bookmarkStart w:id="173" w:name="_Toc90483522"/>
      <w:bookmarkStart w:id="174" w:name="_Toc90483748"/>
      <w:bookmarkStart w:id="175" w:name="_Toc90490020"/>
      <w:bookmarkStart w:id="176" w:name="_Toc97032507"/>
      <w:r w:rsidRPr="006B5312">
        <w:rPr>
          <w:rFonts w:ascii="標楷體" w:hAnsi="標楷體" w:hint="eastAsia"/>
          <w:b/>
          <w:szCs w:val="32"/>
        </w:rPr>
        <w:lastRenderedPageBreak/>
        <w:t>L2111案件申請登錄</w:t>
      </w:r>
      <w:bookmarkEnd w:id="171"/>
      <w:bookmarkEnd w:id="172"/>
      <w:bookmarkEnd w:id="173"/>
      <w:bookmarkEnd w:id="174"/>
      <w:bookmarkEnd w:id="175"/>
      <w:r w:rsidR="00A24A00">
        <w:rPr>
          <w:rFonts w:ascii="標楷體" w:hAnsi="標楷體" w:hint="eastAsia"/>
          <w:b/>
          <w:szCs w:val="32"/>
        </w:rPr>
        <w:t xml:space="preserve"> </w:t>
      </w:r>
      <w:r w:rsidR="00A24A00">
        <w:rPr>
          <w:rFonts w:ascii="標楷體" w:hAnsi="標楷體"/>
          <w:b/>
          <w:szCs w:val="32"/>
        </w:rPr>
        <w:t>*</w:t>
      </w:r>
      <w:bookmarkEnd w:id="176"/>
    </w:p>
    <w:p w14:paraId="12C76D97" w14:textId="77777777" w:rsidR="00A24A00" w:rsidRPr="00A24A00" w:rsidRDefault="00A24A00" w:rsidP="00A24A00"/>
    <w:tbl>
      <w:tblPr>
        <w:tblW w:w="5059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354"/>
        <w:gridCol w:w="2457"/>
        <w:gridCol w:w="4136"/>
        <w:gridCol w:w="355"/>
        <w:gridCol w:w="536"/>
        <w:gridCol w:w="296"/>
        <w:gridCol w:w="2180"/>
      </w:tblGrid>
      <w:tr w:rsidR="008464F4" w:rsidRPr="008F20B5" w14:paraId="0F7C82F6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  <w:hideMark/>
          </w:tcPr>
          <w:p w14:paraId="2AF188FB" w14:textId="77777777" w:rsidR="008464F4" w:rsidRPr="008F20B5" w:rsidRDefault="008464F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序號</w:t>
            </w:r>
          </w:p>
        </w:tc>
        <w:tc>
          <w:tcPr>
            <w:tcW w:w="1191" w:type="pct"/>
            <w:shd w:val="clear" w:color="auto" w:fill="auto"/>
            <w:hideMark/>
          </w:tcPr>
          <w:p w14:paraId="0F20CA7F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2005" w:type="pct"/>
            <w:shd w:val="clear" w:color="auto" w:fill="auto"/>
            <w:hideMark/>
          </w:tcPr>
          <w:p w14:paraId="78051E49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172" w:type="pct"/>
            <w:shd w:val="clear" w:color="auto" w:fill="auto"/>
            <w:hideMark/>
          </w:tcPr>
          <w:p w14:paraId="7767C08A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0" w:type="pct"/>
            <w:shd w:val="clear" w:color="auto" w:fill="auto"/>
            <w:hideMark/>
          </w:tcPr>
          <w:p w14:paraId="62526F3C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143" w:type="pct"/>
          </w:tcPr>
          <w:p w14:paraId="7BC7D512" w14:textId="043F059F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057" w:type="pct"/>
            <w:shd w:val="clear" w:color="auto" w:fill="auto"/>
            <w:hideMark/>
          </w:tcPr>
          <w:p w14:paraId="0F822971" w14:textId="0DAE88EE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0CBDC02D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36B8BF9B" w14:textId="5F435A49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hideMark/>
          </w:tcPr>
          <w:p w14:paraId="689B658A" w14:textId="35EB97E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2005" w:type="pct"/>
            <w:shd w:val="clear" w:color="auto" w:fill="auto"/>
            <w:hideMark/>
          </w:tcPr>
          <w:p w14:paraId="2C933CDF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172" w:type="pct"/>
            <w:shd w:val="clear" w:color="auto" w:fill="auto"/>
            <w:hideMark/>
          </w:tcPr>
          <w:p w14:paraId="2792F368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hideMark/>
          </w:tcPr>
          <w:p w14:paraId="4B909FB1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143" w:type="pct"/>
          </w:tcPr>
          <w:p w14:paraId="6470B439" w14:textId="1F891734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  <w:hideMark/>
          </w:tcPr>
          <w:p w14:paraId="064B2B03" w14:textId="3C45FFBC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11</w:t>
            </w:r>
          </w:p>
        </w:tc>
      </w:tr>
      <w:tr w:rsidR="008464F4" w:rsidRPr="008F20B5" w14:paraId="119009B5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1F107ADD" w14:textId="2A307781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</w:tcPr>
          <w:p w14:paraId="5646360B" w14:textId="20DF1CB2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  <w:proofErr w:type="spellEnd"/>
          </w:p>
        </w:tc>
        <w:tc>
          <w:tcPr>
            <w:tcW w:w="2005" w:type="pct"/>
            <w:shd w:val="clear" w:color="auto" w:fill="auto"/>
          </w:tcPr>
          <w:p w14:paraId="5E9421F4" w14:textId="5DAD22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172" w:type="pct"/>
            <w:shd w:val="clear" w:color="auto" w:fill="auto"/>
          </w:tcPr>
          <w:p w14:paraId="73E7854C" w14:textId="4D6BCD1A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</w:tcPr>
          <w:p w14:paraId="13F1B7E3" w14:textId="27D4F71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143" w:type="pct"/>
          </w:tcPr>
          <w:p w14:paraId="7FFA682B" w14:textId="3689A670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3B283BEF" w14:textId="52BEE23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新增;2:修改;4:刪除;5:查詢</w:t>
            </w:r>
          </w:p>
        </w:tc>
      </w:tr>
      <w:tr w:rsidR="008464F4" w:rsidRPr="008F20B5" w14:paraId="10847D68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587E0FA3" w14:textId="206554E0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772AC04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3E1F1206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49034CDE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1EA8AE94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143" w:type="pct"/>
          </w:tcPr>
          <w:p w14:paraId="4737FBE2" w14:textId="40C06E36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483E13A5" w14:textId="447B3F4B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1F62CA" w:rsidRPr="008F20B5" w14:paraId="004C1526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F093753" w14:textId="77777777" w:rsidR="001F62CA" w:rsidRPr="004A1C2C" w:rsidRDefault="001F62CA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</w:tcPr>
          <w:p w14:paraId="0F9C2574" w14:textId="5A958A1B" w:rsidR="001F62CA" w:rsidRPr="001F62CA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proofErr w:type="spellStart"/>
            <w:r w:rsidRPr="001F62CA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DepartmentCode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</w:tcPr>
          <w:p w14:paraId="74557A07" w14:textId="0F74338D" w:rsidR="001F62CA" w:rsidRPr="001F62CA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案件隸屬單位</w:t>
            </w:r>
          </w:p>
        </w:tc>
        <w:tc>
          <w:tcPr>
            <w:tcW w:w="172" w:type="pct"/>
            <w:shd w:val="clear" w:color="auto" w:fill="auto"/>
            <w:vAlign w:val="center"/>
          </w:tcPr>
          <w:p w14:paraId="0E3742CD" w14:textId="22A54ED5" w:rsidR="001F62CA" w:rsidRPr="001F62CA" w:rsidRDefault="001F62CA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</w:tcPr>
          <w:p w14:paraId="790A6772" w14:textId="024823F1" w:rsidR="001F62CA" w:rsidRPr="001F62CA" w:rsidRDefault="001F62CA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143" w:type="pct"/>
          </w:tcPr>
          <w:p w14:paraId="1F2F6A5D" w14:textId="230B8D58" w:rsidR="001F62CA" w:rsidRPr="001F62CA" w:rsidRDefault="001F62CA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24E92135" w14:textId="77777777" w:rsidR="001F62CA" w:rsidRPr="001F62CA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  <w:lang w:eastAsia="zh-HK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</w:t>
            </w:r>
            <w:r w:rsidRPr="001F62CA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:</w:t>
            </w: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lang w:eastAsia="zh-HK"/>
              </w:rPr>
              <w:t>非企金單位</w:t>
            </w:r>
          </w:p>
          <w:p w14:paraId="791045A0" w14:textId="19DBCCB8" w:rsidR="001F62CA" w:rsidRPr="008F20B5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:</w:t>
            </w: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lang w:eastAsia="zh-HK"/>
              </w:rPr>
              <w:t>企金單位</w:t>
            </w:r>
          </w:p>
        </w:tc>
      </w:tr>
      <w:tr w:rsidR="008464F4" w:rsidRPr="008F20B5" w14:paraId="5A907ED6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668226A8" w14:textId="45537199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2A11F098" w14:textId="2D39D3C0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0D47D0D6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17235E83" w14:textId="1E7D2613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42ED86FB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143" w:type="pct"/>
          </w:tcPr>
          <w:p w14:paraId="6F6E1385" w14:textId="6076C1E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  <w:hideMark/>
          </w:tcPr>
          <w:p w14:paraId="2D601849" w14:textId="49C6EC8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464F4" w:rsidRPr="008F20B5" w14:paraId="7D6BE395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65458CF7" w14:textId="78DA9C8C" w:rsidR="008464F4" w:rsidRPr="004A1C2C" w:rsidRDefault="008464F4" w:rsidP="0078740E">
            <w:pPr>
              <w:pStyle w:val="af9"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383DD478" w14:textId="75B492FA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Date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370CD94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日期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02F88942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13B6643F" w14:textId="2B778538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143" w:type="pct"/>
          </w:tcPr>
          <w:p w14:paraId="477A8584" w14:textId="75EA2993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  <w:hideMark/>
          </w:tcPr>
          <w:p w14:paraId="5730925D" w14:textId="6CEFD2E5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464F4" w:rsidRPr="008F20B5" w14:paraId="42176CE7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61384004" w14:textId="31CE5255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45FCD6F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0FCF585D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商品代碼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207D95B8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0CE57496" w14:textId="3AAD80E9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143" w:type="pct"/>
          </w:tcPr>
          <w:p w14:paraId="1ADF37F9" w14:textId="4FE0C1B5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  <w:hideMark/>
          </w:tcPr>
          <w:p w14:paraId="59B64F92" w14:textId="4260E934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16880D10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F06B740" w14:textId="4ED458CF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2FB0F049" w14:textId="435FCD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31FEF8C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幣別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1D9B0FD0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60BA5B67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143" w:type="pct"/>
          </w:tcPr>
          <w:p w14:paraId="61426660" w14:textId="4B7C383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68516B23" w14:textId="499E8433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4F42B5C3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41594E1C" w14:textId="77777777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</w:tcPr>
          <w:p w14:paraId="1A1657E6" w14:textId="559E610A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imApplAmt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</w:tcPr>
          <w:p w14:paraId="6636D038" w14:textId="37FD9D4B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金額</w:t>
            </w:r>
          </w:p>
        </w:tc>
        <w:tc>
          <w:tcPr>
            <w:tcW w:w="172" w:type="pct"/>
            <w:shd w:val="clear" w:color="auto" w:fill="auto"/>
            <w:vAlign w:val="center"/>
          </w:tcPr>
          <w:p w14:paraId="5FDEE0FD" w14:textId="178805DD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0" w:type="pct"/>
            <w:shd w:val="clear" w:color="auto" w:fill="auto"/>
            <w:vAlign w:val="center"/>
          </w:tcPr>
          <w:p w14:paraId="046A324A" w14:textId="5855AAED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143" w:type="pct"/>
          </w:tcPr>
          <w:p w14:paraId="7917F554" w14:textId="698B366A" w:rsidR="00936430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272B9D6A" w14:textId="1CB3651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936430" w:rsidRPr="00CE3BEB" w14:paraId="4E346566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0A6E2FD" w14:textId="77777777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</w:tcPr>
          <w:p w14:paraId="3D5ED0B6" w14:textId="02FE792F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Limit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</w:tcPr>
          <w:p w14:paraId="7979B6EC" w14:textId="6E2308DB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授信限制對象</w:t>
            </w:r>
          </w:p>
        </w:tc>
        <w:tc>
          <w:tcPr>
            <w:tcW w:w="172" w:type="pct"/>
            <w:shd w:val="clear" w:color="auto" w:fill="auto"/>
            <w:vAlign w:val="center"/>
          </w:tcPr>
          <w:p w14:paraId="4D6B6FA6" w14:textId="71622AEB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</w:tcPr>
          <w:p w14:paraId="2DA70D25" w14:textId="4E29D598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143" w:type="pct"/>
          </w:tcPr>
          <w:p w14:paraId="7CB0161C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057" w:type="pct"/>
            <w:shd w:val="clear" w:color="auto" w:fill="auto"/>
          </w:tcPr>
          <w:p w14:paraId="0A4D2FEE" w14:textId="21EB9893" w:rsidR="00936430" w:rsidRPr="00CE3BE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CE3BEB" w14:paraId="6263EE1D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9814EB5" w14:textId="77777777" w:rsidR="00936430" w:rsidRPr="00614F5B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91" w:type="pct"/>
            <w:shd w:val="clear" w:color="auto" w:fill="auto"/>
            <w:vAlign w:val="center"/>
          </w:tcPr>
          <w:p w14:paraId="60B54015" w14:textId="77BA84B3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Related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</w:tcPr>
          <w:p w14:paraId="246846AA" w14:textId="4E140553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利害關係人</w:t>
            </w:r>
          </w:p>
        </w:tc>
        <w:tc>
          <w:tcPr>
            <w:tcW w:w="172" w:type="pct"/>
            <w:shd w:val="clear" w:color="auto" w:fill="auto"/>
            <w:vAlign w:val="center"/>
          </w:tcPr>
          <w:p w14:paraId="4F6BA3DA" w14:textId="5BF05996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</w:tcPr>
          <w:p w14:paraId="6F79AF98" w14:textId="77FCA1CE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143" w:type="pct"/>
          </w:tcPr>
          <w:p w14:paraId="2A524C69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057" w:type="pct"/>
            <w:shd w:val="clear" w:color="auto" w:fill="auto"/>
          </w:tcPr>
          <w:p w14:paraId="324A2B17" w14:textId="6649004A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8F20B5" w14:paraId="43DEA744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6A4F8389" w14:textId="77777777" w:rsidR="00936430" w:rsidRPr="00614F5B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91" w:type="pct"/>
            <w:shd w:val="clear" w:color="auto" w:fill="auto"/>
            <w:vAlign w:val="center"/>
          </w:tcPr>
          <w:p w14:paraId="07760427" w14:textId="392F1B52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LnrelNear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</w:tcPr>
          <w:p w14:paraId="5589F66D" w14:textId="16291244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準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利害關係人</w:t>
            </w:r>
          </w:p>
        </w:tc>
        <w:tc>
          <w:tcPr>
            <w:tcW w:w="172" w:type="pct"/>
            <w:shd w:val="clear" w:color="auto" w:fill="auto"/>
            <w:vAlign w:val="center"/>
          </w:tcPr>
          <w:p w14:paraId="28BF9E86" w14:textId="2BEE391F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</w:tcPr>
          <w:p w14:paraId="5A3135DF" w14:textId="2B7E83FA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143" w:type="pct"/>
          </w:tcPr>
          <w:p w14:paraId="2CEC98E2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057" w:type="pct"/>
            <w:shd w:val="clear" w:color="auto" w:fill="auto"/>
          </w:tcPr>
          <w:p w14:paraId="0BB1ED06" w14:textId="199CFC43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8F20B5" w14:paraId="46F4747E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9ECDF5D" w14:textId="59AE6E32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0F41FCCE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ieceCode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718C34CA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計件代碼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2AD20DF0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576D8109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143" w:type="pct"/>
            <w:shd w:val="clear" w:color="auto" w:fill="auto"/>
          </w:tcPr>
          <w:p w14:paraId="0E1A7AB7" w14:textId="2C3D6BBE" w:rsidR="00936430" w:rsidRPr="008F20B5" w:rsidRDefault="00936430" w:rsidP="00936430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vAlign w:val="center"/>
          </w:tcPr>
          <w:p w14:paraId="09C49A14" w14:textId="79E3B481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5657B1B4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D492852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7A9CBB23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69C4168A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</w:t>
            </w:r>
          </w:p>
          <w:p w14:paraId="22A18A78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2A49EB5F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0D763D1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121D2DA2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046C5820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件</w:t>
            </w:r>
          </w:p>
          <w:p w14:paraId="4B7D86E9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六個月動支</w:t>
            </w:r>
          </w:p>
          <w:p w14:paraId="29AD76D5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服務件</w:t>
            </w:r>
          </w:p>
          <w:p w14:paraId="7EB48937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殊件</w:t>
            </w:r>
          </w:p>
          <w:p w14:paraId="1EFC0FBC" w14:textId="6F00F9E4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轉</w:t>
            </w:r>
          </w:p>
        </w:tc>
      </w:tr>
      <w:tr w:rsidR="00936430" w:rsidRPr="008F20B5" w14:paraId="6FAA57D3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542AFC0" w14:textId="77777777" w:rsidR="00936430" w:rsidRPr="004A1C2C" w:rsidRDefault="00936430" w:rsidP="0078740E">
            <w:pPr>
              <w:pStyle w:val="af9"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1A5D543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09754E01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人員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743E256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0F2E8EC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082758F5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vAlign w:val="center"/>
          </w:tcPr>
          <w:p w14:paraId="688C767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0DB71904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61478B9" w14:textId="13C648C3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0A6835D7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5AE62A7B" w14:textId="3B0E4585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員</w:t>
            </w:r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4AF8A56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3FEEF9ED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13F261E4" w14:textId="22BBD910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4DF6BCD5" w14:textId="28E27D6C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69FAD84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2EB1535" w14:textId="38E21717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2F995AF0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Officer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29426402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專員</w:t>
            </w:r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73036AC1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652359A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6D2BCC68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18328EDF" w14:textId="54A23082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08D32424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60A9B20" w14:textId="549C9450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0FEE19A2" w14:textId="6B76132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3C5A0AD5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655E62F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7106C86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71535D81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2C425C14" w14:textId="444DA22C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27C2DA8C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6D9ABB72" w14:textId="30BCB6CC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64160118" w14:textId="52BD87B3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3B34D926" w14:textId="4C0BC4D4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  <w:proofErr w:type="gramEnd"/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757B6210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196E0929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4D8A79D3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2D621B6C" w14:textId="0D533E52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4F9113D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FF2E7DA" w14:textId="77777777" w:rsidR="00936430" w:rsidRPr="008F20B5" w:rsidDel="00B24897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</w:tcPr>
          <w:p w14:paraId="24B58CBC" w14:textId="00A2E3A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</w:tcPr>
          <w:p w14:paraId="63E4C98F" w14:textId="04033098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5B1554CE" w14:textId="096BE4EE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5C634537" w14:textId="0B3A35CB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7792B30A" w14:textId="77777777" w:rsidR="00936430" w:rsidRPr="008F20B5" w:rsidDel="004C742C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67633BC6" w14:textId="547069AB" w:rsidR="00936430" w:rsidRPr="008F20B5" w:rsidDel="004C742C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8F323E4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39806861" w14:textId="5AB6DCE0" w:rsidR="00936430" w:rsidRPr="004A1C2C" w:rsidRDefault="00936430" w:rsidP="0078740E">
            <w:pPr>
              <w:pStyle w:val="af9"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0E31253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cessCode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0E6E3A07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理情形</w:t>
            </w:r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35B4E01B" w14:textId="1BE91D1C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7706432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143" w:type="pct"/>
          </w:tcPr>
          <w:p w14:paraId="508FD4DF" w14:textId="5F62CF9D" w:rsidR="00936430" w:rsidRPr="000C62BF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  <w:hideMark/>
          </w:tcPr>
          <w:p w14:paraId="464BE73F" w14:textId="51EB7261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C62BF">
              <w:rPr>
                <w:rFonts w:ascii="標楷體" w:eastAsia="標楷體" w:hAnsi="標楷體" w:cs="新細明體" w:hint="eastAsia"/>
                <w:color w:val="000000"/>
                <w:kern w:val="0"/>
              </w:rPr>
              <w:t>0:受理中</w:t>
            </w:r>
          </w:p>
        </w:tc>
      </w:tr>
      <w:tr w:rsidR="00936430" w:rsidRPr="008F20B5" w14:paraId="324E4121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018D5E32" w14:textId="1A0FB39C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27636700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2B7345BE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  <w:proofErr w:type="gramEnd"/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004747BB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49978785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143" w:type="pct"/>
          </w:tcPr>
          <w:p w14:paraId="73AB5A34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  <w:hideMark/>
          </w:tcPr>
          <w:p w14:paraId="5536CC73" w14:textId="38E63C7D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C4ED9" w:rsidRPr="003C4ED9" w14:paraId="44C59B5F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13EF3708" w14:textId="77777777" w:rsidR="003C4ED9" w:rsidRPr="00F35DF8" w:rsidRDefault="003C4ED9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5B1ED9E3" w14:textId="0262B2A3" w:rsidR="003C4ED9" w:rsidRPr="00F35DF8" w:rsidRDefault="003C4ED9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35DF8">
              <w:rPr>
                <w:rFonts w:ascii="標楷體" w:eastAsia="標楷體" w:hAnsi="標楷體" w:cs="新細明體"/>
                <w:kern w:val="0"/>
              </w:rPr>
              <w:t>FacShareApplNo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4999CB35" w14:textId="38380E96" w:rsidR="003C4ED9" w:rsidRPr="00F35DF8" w:rsidRDefault="003C4ED9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核准號碼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2C157FC1" w14:textId="24ED219B" w:rsidR="003C4ED9" w:rsidRPr="00F35DF8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A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4FD2DE3D" w14:textId="3F3F236A" w:rsidR="003C4ED9" w:rsidRPr="00F35DF8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7</w:t>
            </w:r>
          </w:p>
        </w:tc>
        <w:tc>
          <w:tcPr>
            <w:tcW w:w="143" w:type="pct"/>
          </w:tcPr>
          <w:p w14:paraId="67A49CCE" w14:textId="2B7E32F0" w:rsidR="003C4ED9" w:rsidRPr="00F35DF8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31207217" w14:textId="109FE33E" w:rsidR="003C4ED9" w:rsidRPr="00F35DF8" w:rsidRDefault="003C4ED9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Arial"/>
                <w:shd w:val="clear" w:color="auto" w:fill="FFFFFF"/>
              </w:rPr>
              <w:t>申報戶的核准號碼</w:t>
            </w:r>
          </w:p>
        </w:tc>
      </w:tr>
      <w:tr w:rsidR="003C4ED9" w:rsidRPr="003C4ED9" w14:paraId="15F95BDF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D3413B6" w14:textId="77777777" w:rsidR="003C4ED9" w:rsidRPr="00F35DF8" w:rsidRDefault="003C4ED9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51E52F1E" w14:textId="663BB676" w:rsidR="003C4ED9" w:rsidRPr="00F35DF8" w:rsidRDefault="003C4ED9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35DF8">
              <w:rPr>
                <w:rFonts w:ascii="標楷體" w:eastAsia="標楷體" w:hAnsi="標楷體" w:cs="新細明體"/>
                <w:kern w:val="0"/>
              </w:rPr>
              <w:t>JcicMergeFlag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604D716E" w14:textId="2CC32656" w:rsidR="003C4ED9" w:rsidRPr="00F35DF8" w:rsidRDefault="003C4ED9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是否合併申報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16057982" w14:textId="7DE344E7" w:rsidR="003C4ED9" w:rsidRPr="00F35DF8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6B131CF5" w14:textId="416CB8E1" w:rsidR="003C4ED9" w:rsidRPr="00F35DF8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1</w:t>
            </w:r>
          </w:p>
        </w:tc>
        <w:tc>
          <w:tcPr>
            <w:tcW w:w="143" w:type="pct"/>
          </w:tcPr>
          <w:p w14:paraId="574ACDB3" w14:textId="77777777" w:rsidR="003C4ED9" w:rsidRPr="00F35DF8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1897F7EB" w14:textId="77777777" w:rsidR="003C4ED9" w:rsidRPr="00F35DF8" w:rsidRDefault="003C4ED9" w:rsidP="00936430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Y:</w:t>
            </w:r>
            <w:r w:rsidRPr="00F35DF8">
              <w:rPr>
                <w:rFonts w:ascii="標楷體" w:eastAsia="標楷體" w:hAnsi="標楷體" w:cs="Arial" w:hint="eastAsia"/>
                <w:shd w:val="clear" w:color="auto" w:fill="FFFFFF"/>
                <w:lang w:eastAsia="zh-HK"/>
              </w:rPr>
              <w:t>是</w:t>
            </w:r>
          </w:p>
          <w:p w14:paraId="6BC23F0A" w14:textId="17701822" w:rsidR="003C4ED9" w:rsidRPr="00F35DF8" w:rsidRDefault="003C4ED9" w:rsidP="00936430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N:</w:t>
            </w:r>
            <w:r w:rsidRPr="00F35DF8">
              <w:rPr>
                <w:rFonts w:ascii="標楷體" w:eastAsia="標楷體" w:hAnsi="標楷體" w:cs="Arial" w:hint="eastAsia"/>
                <w:shd w:val="clear" w:color="auto" w:fill="FFFFFF"/>
                <w:lang w:eastAsia="zh-HK"/>
              </w:rPr>
              <w:t>否</w:t>
            </w:r>
          </w:p>
        </w:tc>
      </w:tr>
      <w:tr w:rsidR="000B3118" w:rsidRPr="000B3118" w14:paraId="56944487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1C8EF08F" w14:textId="77777777" w:rsidR="000B3118" w:rsidRPr="00F35DF8" w:rsidRDefault="000B3118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32AF6821" w14:textId="15C05F48" w:rsidR="000B3118" w:rsidRPr="00F35DF8" w:rsidRDefault="000B3118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35DF8">
              <w:rPr>
                <w:rFonts w:ascii="標楷體" w:eastAsia="標楷體" w:hAnsi="標楷體" w:cs="新細明體"/>
                <w:kern w:val="0"/>
              </w:rPr>
              <w:t>CreditSysNo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0E3A8D16" w14:textId="0ACBA4D9" w:rsidR="000B3118" w:rsidRPr="00F35DF8" w:rsidRDefault="000B3118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案件編號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77434953" w14:textId="22A323AC" w:rsidR="000B3118" w:rsidRPr="00F35DF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6B60E82A" w14:textId="04E7BBDA" w:rsidR="000B3118" w:rsidRPr="00F35DF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7</w:t>
            </w:r>
          </w:p>
        </w:tc>
        <w:tc>
          <w:tcPr>
            <w:tcW w:w="143" w:type="pct"/>
          </w:tcPr>
          <w:p w14:paraId="7FB78C90" w14:textId="77777777" w:rsidR="000B3118" w:rsidRPr="00F35DF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3F987383" w14:textId="77777777" w:rsidR="000B3118" w:rsidRPr="00F35DF8" w:rsidRDefault="000B3118" w:rsidP="00936430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</w:p>
        </w:tc>
      </w:tr>
      <w:tr w:rsidR="000B3118" w:rsidRPr="000B3118" w14:paraId="741E5B76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03312F32" w14:textId="77777777" w:rsidR="000B3118" w:rsidRPr="00F35DF8" w:rsidRDefault="000B3118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10EC4145" w14:textId="1E99665E" w:rsidR="000B3118" w:rsidRPr="00F35DF8" w:rsidRDefault="000B3118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35DF8">
              <w:rPr>
                <w:rFonts w:ascii="標楷體" w:eastAsia="標楷體" w:hAnsi="標楷體" w:cs="新細明體"/>
                <w:kern w:val="0"/>
              </w:rPr>
              <w:t>IsSuspected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5290BF12" w14:textId="5F8ACD43" w:rsidR="000B3118" w:rsidRPr="00F35DF8" w:rsidRDefault="000B3118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是否</w:t>
            </w:r>
            <w:proofErr w:type="gramStart"/>
            <w:r w:rsidRPr="00F35DF8">
              <w:rPr>
                <w:rFonts w:ascii="標楷體" w:eastAsia="標楷體" w:hAnsi="標楷體" w:cs="新細明體" w:hint="eastAsia"/>
                <w:kern w:val="0"/>
              </w:rPr>
              <w:t>為金控</w:t>
            </w:r>
            <w:proofErr w:type="gramEnd"/>
            <w:r w:rsidRPr="00F35DF8">
              <w:rPr>
                <w:rFonts w:ascii="標楷體" w:eastAsia="標楷體" w:hAnsi="標楷體" w:cs="新細明體" w:hint="eastAsia"/>
                <w:kern w:val="0"/>
              </w:rPr>
              <w:t>「疑似</w:t>
            </w:r>
            <w:proofErr w:type="gramStart"/>
            <w:r w:rsidRPr="00F35DF8">
              <w:rPr>
                <w:rFonts w:ascii="標楷體" w:eastAsia="標楷體" w:hAnsi="標楷體" w:cs="新細明體" w:hint="eastAsia"/>
                <w:kern w:val="0"/>
              </w:rPr>
              <w:t>準</w:t>
            </w:r>
            <w:proofErr w:type="gramEnd"/>
            <w:r w:rsidRPr="00F35DF8">
              <w:rPr>
                <w:rFonts w:ascii="標楷體" w:eastAsia="標楷體" w:hAnsi="標楷體" w:cs="新細明體" w:hint="eastAsia"/>
                <w:kern w:val="0"/>
              </w:rPr>
              <w:t>利害關係人」名單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15FEFF91" w14:textId="72B1914B" w:rsidR="000B3118" w:rsidRPr="00F35DF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729F11F9" w14:textId="0FF02A20" w:rsidR="000B3118" w:rsidRPr="00F35DF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1</w:t>
            </w:r>
          </w:p>
        </w:tc>
        <w:tc>
          <w:tcPr>
            <w:tcW w:w="143" w:type="pct"/>
          </w:tcPr>
          <w:p w14:paraId="5B81756A" w14:textId="4B2C06AE" w:rsidR="000B3118" w:rsidRPr="00F35DF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4EA4E25F" w14:textId="77777777" w:rsidR="000B3118" w:rsidRPr="00F35DF8" w:rsidRDefault="000B3118" w:rsidP="000B3118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Y:</w:t>
            </w:r>
            <w:r w:rsidRPr="00F35DF8">
              <w:rPr>
                <w:rFonts w:ascii="標楷體" w:eastAsia="標楷體" w:hAnsi="標楷體" w:cs="Arial" w:hint="eastAsia"/>
                <w:shd w:val="clear" w:color="auto" w:fill="FFFFFF"/>
                <w:lang w:eastAsia="zh-HK"/>
              </w:rPr>
              <w:t>是</w:t>
            </w:r>
          </w:p>
          <w:p w14:paraId="10825C5F" w14:textId="268D2962" w:rsidR="000B3118" w:rsidRPr="00F35DF8" w:rsidRDefault="000B3118" w:rsidP="000B3118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N:</w:t>
            </w:r>
            <w:r w:rsidRPr="00F35DF8">
              <w:rPr>
                <w:rFonts w:ascii="標楷體" w:eastAsia="標楷體" w:hAnsi="標楷體" w:cs="Arial" w:hint="eastAsia"/>
                <w:shd w:val="clear" w:color="auto" w:fill="FFFFFF"/>
                <w:lang w:eastAsia="zh-HK"/>
              </w:rPr>
              <w:t>否</w:t>
            </w:r>
          </w:p>
        </w:tc>
      </w:tr>
      <w:tr w:rsidR="000B3118" w:rsidRPr="000B3118" w14:paraId="1D737321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8BF4994" w14:textId="77777777" w:rsidR="000B3118" w:rsidRPr="00F35DF8" w:rsidRDefault="000B3118" w:rsidP="000B3118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4D766D6F" w14:textId="26E6D05B" w:rsidR="000B3118" w:rsidRPr="00F35DF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35DF8">
              <w:rPr>
                <w:rFonts w:ascii="標楷體" w:eastAsia="標楷體" w:hAnsi="標楷體" w:cs="新細明體"/>
                <w:kern w:val="0"/>
              </w:rPr>
              <w:t>IsSuspectedCheck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53511DC7" w14:textId="33437EE1" w:rsidR="000B3118" w:rsidRPr="00F35DF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是否為</w:t>
            </w:r>
            <w:proofErr w:type="gramStart"/>
            <w:r w:rsidRPr="00F35DF8">
              <w:rPr>
                <w:rFonts w:ascii="標楷體" w:eastAsia="標楷體" w:hAnsi="標楷體" w:cs="新細明體" w:hint="eastAsia"/>
                <w:kern w:val="0"/>
              </w:rPr>
              <w:t>金控疑似準</w:t>
            </w:r>
            <w:proofErr w:type="gramEnd"/>
            <w:r w:rsidRPr="00F35DF8">
              <w:rPr>
                <w:rFonts w:ascii="標楷體" w:eastAsia="標楷體" w:hAnsi="標楷體" w:cs="新細明體" w:hint="eastAsia"/>
                <w:kern w:val="0"/>
              </w:rPr>
              <w:t>利害關係人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69F04F0E" w14:textId="7B731B1E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4315BE47" w14:textId="09E43740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1</w:t>
            </w:r>
          </w:p>
        </w:tc>
        <w:tc>
          <w:tcPr>
            <w:tcW w:w="143" w:type="pct"/>
          </w:tcPr>
          <w:p w14:paraId="34317CBD" w14:textId="1267AA74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132854B7" w14:textId="77777777" w:rsidR="000B3118" w:rsidRPr="00F35DF8" w:rsidRDefault="000B3118" w:rsidP="000B3118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Y:</w:t>
            </w:r>
            <w:r w:rsidRPr="00F35DF8">
              <w:rPr>
                <w:rFonts w:ascii="標楷體" w:eastAsia="標楷體" w:hAnsi="標楷體" w:cs="Arial" w:hint="eastAsia"/>
                <w:shd w:val="clear" w:color="auto" w:fill="FFFFFF"/>
                <w:lang w:eastAsia="zh-HK"/>
              </w:rPr>
              <w:t>是</w:t>
            </w:r>
          </w:p>
          <w:p w14:paraId="698B3B6B" w14:textId="0D46A861" w:rsidR="000B3118" w:rsidRPr="00F35DF8" w:rsidRDefault="000B3118" w:rsidP="000B3118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N:</w:t>
            </w:r>
            <w:r w:rsidRPr="00F35DF8">
              <w:rPr>
                <w:rFonts w:ascii="標楷體" w:eastAsia="標楷體" w:hAnsi="標楷體" w:cs="Arial" w:hint="eastAsia"/>
                <w:shd w:val="clear" w:color="auto" w:fill="FFFFFF"/>
                <w:lang w:eastAsia="zh-HK"/>
              </w:rPr>
              <w:t>否</w:t>
            </w:r>
          </w:p>
        </w:tc>
      </w:tr>
      <w:tr w:rsidR="000B3118" w:rsidRPr="000B3118" w14:paraId="7517E483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59ED0C0A" w14:textId="77777777" w:rsidR="000B3118" w:rsidRPr="00F35DF8" w:rsidRDefault="000B3118" w:rsidP="000B3118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75F3D29E" w14:textId="2490B524" w:rsidR="000B3118" w:rsidRPr="00F35DF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35DF8">
              <w:rPr>
                <w:rFonts w:ascii="標楷體" w:eastAsia="標楷體" w:hAnsi="標楷體" w:cs="新細明體"/>
                <w:kern w:val="0"/>
              </w:rPr>
              <w:t>IsSuspectedCheckType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25E3E253" w14:textId="20F276DE" w:rsidR="000B3118" w:rsidRPr="00F35DF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是否為</w:t>
            </w:r>
            <w:proofErr w:type="gramStart"/>
            <w:r w:rsidRPr="00F35DF8">
              <w:rPr>
                <w:rFonts w:ascii="標楷體" w:eastAsia="標楷體" w:hAnsi="標楷體" w:cs="新細明體" w:hint="eastAsia"/>
                <w:kern w:val="0"/>
              </w:rPr>
              <w:t>金控疑似準</w:t>
            </w:r>
            <w:proofErr w:type="gramEnd"/>
            <w:r w:rsidRPr="00F35DF8">
              <w:rPr>
                <w:rFonts w:ascii="標楷體" w:eastAsia="標楷體" w:hAnsi="標楷體" w:cs="新細明體" w:hint="eastAsia"/>
                <w:kern w:val="0"/>
              </w:rPr>
              <w:t>利害關係人</w:t>
            </w:r>
            <w:r w:rsidRPr="00F35DF8">
              <w:rPr>
                <w:rFonts w:ascii="標楷體" w:eastAsia="標楷體" w:hAnsi="標楷體" w:cs="新細明體" w:hint="eastAsia"/>
                <w:kern w:val="0"/>
                <w:lang w:eastAsia="zh-HK"/>
              </w:rPr>
              <w:t>確認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326E456C" w14:textId="663579E9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4B6A0DB6" w14:textId="16C07904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1</w:t>
            </w:r>
          </w:p>
        </w:tc>
        <w:tc>
          <w:tcPr>
            <w:tcW w:w="143" w:type="pct"/>
          </w:tcPr>
          <w:p w14:paraId="3E9CD1EA" w14:textId="1BA430CE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212DCCD6" w14:textId="0D086DA2" w:rsidR="000B3118" w:rsidRPr="00F35DF8" w:rsidRDefault="000B3118" w:rsidP="000B3118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Y:確認核對無誤</w:t>
            </w:r>
          </w:p>
        </w:tc>
      </w:tr>
      <w:tr w:rsidR="000B3118" w:rsidRPr="000B3118" w14:paraId="302A62F7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932EE48" w14:textId="77777777" w:rsidR="000B3118" w:rsidRPr="00F35DF8" w:rsidRDefault="000B3118" w:rsidP="000B3118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31EC478E" w14:textId="70E7DC29" w:rsidR="000B3118" w:rsidRPr="00F35DF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35DF8">
              <w:rPr>
                <w:rFonts w:ascii="標楷體" w:eastAsia="標楷體" w:hAnsi="標楷體" w:cs="新細明體"/>
                <w:kern w:val="0"/>
              </w:rPr>
              <w:t>SyndNo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5081CEC1" w14:textId="7D746043" w:rsidR="000B3118" w:rsidRPr="00F35DF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聯貸案編號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1EE5967C" w14:textId="6E0E6FC8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68CADAC0" w14:textId="0A3A80D1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6</w:t>
            </w:r>
          </w:p>
        </w:tc>
        <w:tc>
          <w:tcPr>
            <w:tcW w:w="143" w:type="pct"/>
          </w:tcPr>
          <w:p w14:paraId="4936F16F" w14:textId="77777777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5BD90890" w14:textId="165AF8D3" w:rsidR="000B3118" w:rsidRPr="00F35DF8" w:rsidRDefault="000B3118" w:rsidP="000B3118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0</w:t>
            </w:r>
          </w:p>
        </w:tc>
      </w:tr>
      <w:tr w:rsidR="00F35DF8" w:rsidRPr="000B3118" w14:paraId="3325514C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3A4A96D8" w14:textId="77777777" w:rsidR="00F35DF8" w:rsidRPr="00F35DF8" w:rsidRDefault="00F35DF8" w:rsidP="00F35DF8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  <w:highlight w:val="lightGray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5A89B3E9" w14:textId="46C1CD96" w:rsidR="00F35DF8" w:rsidRPr="00F35DF8" w:rsidRDefault="00F35DF8" w:rsidP="00F35DF8">
            <w:pPr>
              <w:widowControl/>
              <w:rPr>
                <w:rFonts w:ascii="標楷體" w:eastAsia="標楷體" w:hAnsi="標楷體" w:cs="新細明體"/>
                <w:kern w:val="0"/>
                <w:highlight w:val="lightGray"/>
              </w:rPr>
            </w:pPr>
            <w:proofErr w:type="spellStart"/>
            <w:r w:rsidRPr="00F35DF8">
              <w:rPr>
                <w:rFonts w:ascii="標楷體" w:eastAsia="標楷體" w:hAnsi="標楷體" w:cs="新細明體" w:hint="eastAsia"/>
                <w:kern w:val="0"/>
                <w:highlight w:val="lightGray"/>
              </w:rPr>
              <w:t>I</w:t>
            </w:r>
            <w:r w:rsidRPr="00F35DF8">
              <w:rPr>
                <w:rFonts w:ascii="標楷體" w:eastAsia="標楷體" w:hAnsi="標楷體" w:cs="新細明體"/>
                <w:kern w:val="0"/>
                <w:highlight w:val="lightGray"/>
              </w:rPr>
              <w:t>sDate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6FC7CA82" w14:textId="27E11F54" w:rsidR="00F35DF8" w:rsidRPr="00F35DF8" w:rsidRDefault="00F35DF8" w:rsidP="00F35DF8">
            <w:pPr>
              <w:widowControl/>
              <w:rPr>
                <w:rFonts w:ascii="標楷體" w:eastAsia="標楷體" w:hAnsi="標楷體" w:cs="新細明體"/>
                <w:kern w:val="0"/>
                <w:highlight w:val="lightGray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  <w:highlight w:val="lightGray"/>
              </w:rPr>
              <w:t>是否資訊日期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5EB0C766" w14:textId="6EF68E27" w:rsidR="00F35DF8" w:rsidRPr="00F35DF8" w:rsidRDefault="00F35DF8" w:rsidP="00F35DF8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lightGray"/>
              </w:rPr>
            </w:pPr>
            <w:r w:rsidRPr="00F35DF8">
              <w:rPr>
                <w:rFonts w:ascii="標楷體" w:eastAsia="標楷體" w:hAnsi="標楷體" w:cs="新細明體"/>
                <w:color w:val="000000"/>
                <w:kern w:val="0"/>
                <w:highlight w:val="lightGray"/>
              </w:rPr>
              <w:t>9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3EDE7CBB" w14:textId="03B84EE8" w:rsidR="00F35DF8" w:rsidRPr="00F35DF8" w:rsidRDefault="00F35DF8" w:rsidP="00F35DF8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lightGray"/>
              </w:rPr>
            </w:pPr>
            <w:r w:rsidRPr="00F35DF8">
              <w:rPr>
                <w:rFonts w:ascii="標楷體" w:eastAsia="標楷體" w:hAnsi="標楷體" w:cs="新細明體"/>
                <w:color w:val="000000"/>
                <w:kern w:val="0"/>
                <w:highlight w:val="lightGray"/>
              </w:rPr>
              <w:t>7</w:t>
            </w:r>
          </w:p>
        </w:tc>
        <w:tc>
          <w:tcPr>
            <w:tcW w:w="143" w:type="pct"/>
          </w:tcPr>
          <w:p w14:paraId="7863E241" w14:textId="50B7BA93" w:rsidR="00F35DF8" w:rsidRPr="00F35DF8" w:rsidRDefault="00F35DF8" w:rsidP="00F35DF8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lightGray"/>
              </w:rPr>
            </w:pPr>
            <w:r w:rsidRPr="00F35DF8">
              <w:rPr>
                <w:rFonts w:ascii="標楷體" w:eastAsia="標楷體" w:hAnsi="標楷體" w:cs="新細明體" w:hint="eastAsia"/>
                <w:color w:val="000000"/>
                <w:kern w:val="0"/>
                <w:highlight w:val="lightGray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2AEBCD07" w14:textId="337D7E42" w:rsidR="00F35DF8" w:rsidRPr="00F35DF8" w:rsidRDefault="00F35DF8" w:rsidP="00F35DF8">
            <w:pPr>
              <w:widowControl/>
              <w:rPr>
                <w:rFonts w:ascii="標楷體" w:eastAsia="標楷體" w:hAnsi="標楷體" w:cs="Arial"/>
                <w:highlight w:val="lightGray"/>
                <w:shd w:val="clear" w:color="auto" w:fill="FFFFFF"/>
              </w:rPr>
            </w:pPr>
            <w:proofErr w:type="spellStart"/>
            <w:r w:rsidRPr="00F35DF8">
              <w:rPr>
                <w:rFonts w:ascii="標楷體" w:eastAsia="標楷體" w:hAnsi="標楷體" w:cs="新細明體"/>
                <w:color w:val="000000"/>
                <w:kern w:val="0"/>
                <w:highlight w:val="lightGray"/>
              </w:rPr>
              <w:t>yyymmdd</w:t>
            </w:r>
            <w:proofErr w:type="spellEnd"/>
          </w:p>
        </w:tc>
      </w:tr>
    </w:tbl>
    <w:p w14:paraId="3560320E" w14:textId="77777777" w:rsidR="00167D24" w:rsidRPr="000B3118" w:rsidRDefault="00167D24" w:rsidP="00167D24">
      <w:pPr>
        <w:ind w:leftChars="500" w:left="1200"/>
        <w:rPr>
          <w:rFonts w:ascii="標楷體" w:eastAsia="標楷體" w:hAnsi="標楷體"/>
        </w:rPr>
      </w:pPr>
    </w:p>
    <w:p w14:paraId="466D1DF9" w14:textId="77777777" w:rsidR="00167D24" w:rsidRPr="000B3118" w:rsidRDefault="00167D24" w:rsidP="00167D24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  <w:r w:rsidRPr="000B3118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下行</w:t>
      </w:r>
      <w:r w:rsidRPr="000B3118">
        <w:rPr>
          <w:rFonts w:ascii="標楷體" w:eastAsia="標楷體" w:hAnsi="標楷體" w:cs="新細明體"/>
          <w:b/>
          <w:bCs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167D24" w:rsidRPr="00D940B1" w14:paraId="6CD00D40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23BFF5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6D88066C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6B5712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F80E81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5130D8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CBC156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C4C540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167D24" w:rsidRPr="00D940B1" w14:paraId="2AAB5ABE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994AC3" w14:textId="77777777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D5CDB8" w14:textId="750AF148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167D24">
              <w:rPr>
                <w:rFonts w:ascii="標楷體" w:eastAsia="標楷體" w:hAnsi="標楷體"/>
                <w:color w:val="0070C0"/>
              </w:rPr>
              <w:t>OAppl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1CC22" w14:textId="4C3335E0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 w:hint="eastAsia"/>
                <w:color w:val="0070C0"/>
                <w:kern w:val="0"/>
              </w:rPr>
              <w:t>申請號碼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410858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EA098F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7D9ADF" w14:textId="77777777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68CA6F01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9116170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13630BE" w14:textId="1D1F6F24" w:rsidR="00A92C7B" w:rsidRPr="006B5312" w:rsidRDefault="00A92C7B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77" w:name="_L2153核准額度登錄"/>
      <w:bookmarkStart w:id="178" w:name="_Toc90483152"/>
      <w:bookmarkStart w:id="179" w:name="_Toc90483407"/>
      <w:bookmarkStart w:id="180" w:name="_Toc90483523"/>
      <w:bookmarkStart w:id="181" w:name="_Toc90483749"/>
      <w:bookmarkStart w:id="182" w:name="_Toc90490021"/>
      <w:bookmarkStart w:id="183" w:name="_Toc97032508"/>
      <w:bookmarkEnd w:id="177"/>
      <w:r w:rsidRPr="008F20B5">
        <w:rPr>
          <w:rFonts w:ascii="標楷體" w:hAnsi="標楷體"/>
          <w:b/>
          <w:szCs w:val="32"/>
        </w:rPr>
        <w:t>L1101</w:t>
      </w:r>
      <w:r w:rsidRPr="006B5312">
        <w:rPr>
          <w:rFonts w:ascii="標楷體" w:hAnsi="標楷體" w:hint="eastAsia"/>
          <w:b/>
          <w:szCs w:val="32"/>
        </w:rPr>
        <w:t>顧客基本資料維護</w:t>
      </w:r>
      <w:bookmarkEnd w:id="178"/>
      <w:bookmarkEnd w:id="179"/>
      <w:bookmarkEnd w:id="180"/>
      <w:bookmarkEnd w:id="181"/>
      <w:bookmarkEnd w:id="182"/>
      <w:r w:rsidR="005E544B">
        <w:rPr>
          <w:rFonts w:ascii="標楷體" w:hAnsi="標楷體" w:hint="eastAsia"/>
          <w:b/>
          <w:szCs w:val="32"/>
        </w:rPr>
        <w:t xml:space="preserve"> *</w:t>
      </w:r>
      <w:bookmarkEnd w:id="183"/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76"/>
        <w:gridCol w:w="1494"/>
        <w:gridCol w:w="4023"/>
        <w:gridCol w:w="575"/>
        <w:gridCol w:w="575"/>
        <w:gridCol w:w="575"/>
        <w:gridCol w:w="2529"/>
      </w:tblGrid>
      <w:tr w:rsidR="00A92C7B" w:rsidRPr="008F20B5" w14:paraId="571D38C1" w14:textId="77777777" w:rsidTr="0031331B">
        <w:trPr>
          <w:trHeight w:val="350"/>
          <w:tblHeader/>
        </w:trPr>
        <w:tc>
          <w:tcPr>
            <w:tcW w:w="278" w:type="pct"/>
            <w:shd w:val="clear" w:color="auto" w:fill="auto"/>
            <w:hideMark/>
          </w:tcPr>
          <w:p w14:paraId="76F8D61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22" w:type="pct"/>
            <w:shd w:val="clear" w:color="auto" w:fill="auto"/>
            <w:hideMark/>
          </w:tcPr>
          <w:p w14:paraId="433B28B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44" w:type="pct"/>
            <w:shd w:val="clear" w:color="auto" w:fill="auto"/>
            <w:hideMark/>
          </w:tcPr>
          <w:p w14:paraId="4F96035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490C15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8" w:type="pct"/>
            <w:shd w:val="clear" w:color="auto" w:fill="auto"/>
            <w:hideMark/>
          </w:tcPr>
          <w:p w14:paraId="6FB0EFD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8" w:type="pct"/>
          </w:tcPr>
          <w:p w14:paraId="71EE22C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22" w:type="pct"/>
            <w:shd w:val="clear" w:color="auto" w:fill="auto"/>
            <w:hideMark/>
          </w:tcPr>
          <w:p w14:paraId="57B85EE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A92C7B" w:rsidRPr="008F20B5" w14:paraId="455AF429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17171B7C" w14:textId="73003ADA" w:rsidR="00A92C7B" w:rsidRPr="008F20B5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722" w:type="pct"/>
            <w:shd w:val="clear" w:color="auto" w:fill="auto"/>
            <w:hideMark/>
          </w:tcPr>
          <w:p w14:paraId="6C860F9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6E108F0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0C4D1AA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05052BC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326E1FD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45C8D9D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1</w:t>
            </w:r>
          </w:p>
        </w:tc>
      </w:tr>
      <w:tr w:rsidR="00A92C7B" w:rsidRPr="008F20B5" w14:paraId="7509499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55B2E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722" w:type="pct"/>
            <w:shd w:val="clear" w:color="auto" w:fill="auto"/>
          </w:tcPr>
          <w:p w14:paraId="6BBDBC0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8E376D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8" w:type="pct"/>
            <w:shd w:val="clear" w:color="auto" w:fill="auto"/>
          </w:tcPr>
          <w:p w14:paraId="7953F5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4F065C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357C8AB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05E31E2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</w:tc>
      </w:tr>
      <w:tr w:rsidR="00A92C7B" w:rsidRPr="008F20B5" w14:paraId="640F0162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0058E3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722" w:type="pct"/>
            <w:shd w:val="clear" w:color="auto" w:fill="auto"/>
            <w:hideMark/>
          </w:tcPr>
          <w:p w14:paraId="6D2BB15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403E443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2FCB1D3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E2D764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511FD98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hideMark/>
          </w:tcPr>
          <w:p w14:paraId="4DE84E4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C31B7" w:rsidRPr="007C31B7" w14:paraId="283EC69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707BE49" w14:textId="5156186A" w:rsidR="007C31B7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C00000"/>
                <w:kern w:val="0"/>
                <w:highlight w:val="magenta"/>
              </w:rPr>
              <w:t>4</w:t>
            </w:r>
          </w:p>
        </w:tc>
        <w:tc>
          <w:tcPr>
            <w:tcW w:w="722" w:type="pct"/>
            <w:shd w:val="clear" w:color="auto" w:fill="auto"/>
          </w:tcPr>
          <w:p w14:paraId="0F1BE27F" w14:textId="0B25F8ED" w:rsidR="007C31B7" w:rsidRPr="007A032B" w:rsidRDefault="007C31B7" w:rsidP="0031331B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proofErr w:type="spellStart"/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Ty</w:t>
            </w:r>
            <w:r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peCod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BCCCBCC" w14:textId="574CA776" w:rsidR="007C31B7" w:rsidRPr="007A032B" w:rsidRDefault="007C31B7" w:rsidP="0031331B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建檔身分別</w:t>
            </w:r>
          </w:p>
        </w:tc>
        <w:tc>
          <w:tcPr>
            <w:tcW w:w="278" w:type="pct"/>
            <w:shd w:val="clear" w:color="auto" w:fill="auto"/>
          </w:tcPr>
          <w:p w14:paraId="3AB32AA6" w14:textId="5D7E3CAE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677FE78" w14:textId="76157BF0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78" w:type="pct"/>
          </w:tcPr>
          <w:p w14:paraId="446A051B" w14:textId="160E26B8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6496F80B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:借戶</w:t>
            </w:r>
          </w:p>
          <w:p w14:paraId="0BDA583C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保證人</w:t>
            </w:r>
          </w:p>
          <w:p w14:paraId="06470D80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擔保品提供人</w:t>
            </w:r>
          </w:p>
          <w:p w14:paraId="06C67D02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交易關係人</w:t>
            </w:r>
          </w:p>
          <w:p w14:paraId="3252A989" w14:textId="1B2F75CA" w:rsidR="007C31B7" w:rsidRPr="007C31B7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借戶關係人／關係企業</w:t>
            </w:r>
          </w:p>
        </w:tc>
      </w:tr>
      <w:tr w:rsidR="007C31B7" w:rsidRPr="007C31B7" w14:paraId="4771431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EB4EA6A" w14:textId="1A3B8D3D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kern w:val="0"/>
                <w:highlight w:val="magenta"/>
              </w:rPr>
              <w:t>5</w:t>
            </w:r>
          </w:p>
        </w:tc>
        <w:tc>
          <w:tcPr>
            <w:tcW w:w="722" w:type="pct"/>
            <w:shd w:val="clear" w:color="auto" w:fill="auto"/>
          </w:tcPr>
          <w:p w14:paraId="6D91A7DE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7C31B7">
              <w:rPr>
                <w:rFonts w:ascii="標楷體" w:eastAsia="標楷體" w:hAnsi="標楷體" w:cs="新細明體"/>
                <w:kern w:val="0"/>
              </w:rPr>
              <w:t>BranchNo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07E1D4CE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單位</w:t>
            </w:r>
          </w:p>
        </w:tc>
        <w:tc>
          <w:tcPr>
            <w:tcW w:w="278" w:type="pct"/>
            <w:shd w:val="clear" w:color="auto" w:fill="auto"/>
          </w:tcPr>
          <w:p w14:paraId="7DAD9EB3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8AE3E41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4</w:t>
            </w:r>
          </w:p>
        </w:tc>
        <w:tc>
          <w:tcPr>
            <w:tcW w:w="278" w:type="pct"/>
          </w:tcPr>
          <w:p w14:paraId="1F96F598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7D58819C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固定</w:t>
            </w:r>
            <w:r w:rsidRPr="007C31B7">
              <w:rPr>
                <w:rFonts w:ascii="標楷體" w:eastAsia="標楷體" w:hAnsi="標楷體" w:cs="新細明體"/>
                <w:kern w:val="0"/>
              </w:rPr>
              <w:t>0000</w:t>
            </w:r>
          </w:p>
        </w:tc>
      </w:tr>
      <w:tr w:rsidR="00A92C7B" w:rsidRPr="008F20B5" w14:paraId="0343893E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F28C311" w14:textId="0BFE88DE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722" w:type="pct"/>
            <w:shd w:val="clear" w:color="auto" w:fill="auto"/>
            <w:hideMark/>
          </w:tcPr>
          <w:p w14:paraId="39D055F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am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087EC91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名</w:t>
            </w:r>
          </w:p>
        </w:tc>
        <w:tc>
          <w:tcPr>
            <w:tcW w:w="278" w:type="pct"/>
            <w:shd w:val="clear" w:color="auto" w:fill="auto"/>
            <w:hideMark/>
          </w:tcPr>
          <w:p w14:paraId="02F4269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B79E03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3D9AE0D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9B080A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36D7ECC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0F4C09A" w14:textId="7E518BF5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7</w:t>
            </w:r>
          </w:p>
        </w:tc>
        <w:tc>
          <w:tcPr>
            <w:tcW w:w="722" w:type="pct"/>
            <w:shd w:val="clear" w:color="auto" w:fill="auto"/>
            <w:hideMark/>
          </w:tcPr>
          <w:p w14:paraId="588DACD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irthday</w:t>
            </w:r>
          </w:p>
        </w:tc>
        <w:tc>
          <w:tcPr>
            <w:tcW w:w="1944" w:type="pct"/>
            <w:shd w:val="clear" w:color="auto" w:fill="auto"/>
            <w:hideMark/>
          </w:tcPr>
          <w:p w14:paraId="4E2B826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生年月日</w:t>
            </w:r>
          </w:p>
        </w:tc>
        <w:tc>
          <w:tcPr>
            <w:tcW w:w="278" w:type="pct"/>
            <w:shd w:val="clear" w:color="auto" w:fill="auto"/>
            <w:hideMark/>
          </w:tcPr>
          <w:p w14:paraId="76357C6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  <w:shd w:val="clear" w:color="auto" w:fill="auto"/>
            <w:hideMark/>
          </w:tcPr>
          <w:p w14:paraId="7CF2925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8" w:type="pct"/>
          </w:tcPr>
          <w:p w14:paraId="00E44D6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517A146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A92C7B" w:rsidRPr="008F20B5" w14:paraId="70B3B563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2AA63313" w14:textId="49832543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8</w:t>
            </w:r>
          </w:p>
        </w:tc>
        <w:tc>
          <w:tcPr>
            <w:tcW w:w="722" w:type="pct"/>
            <w:shd w:val="clear" w:color="auto" w:fill="auto"/>
            <w:hideMark/>
          </w:tcPr>
          <w:p w14:paraId="4502270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x</w:t>
            </w:r>
          </w:p>
        </w:tc>
        <w:tc>
          <w:tcPr>
            <w:tcW w:w="1944" w:type="pct"/>
            <w:shd w:val="clear" w:color="auto" w:fill="auto"/>
            <w:hideMark/>
          </w:tcPr>
          <w:p w14:paraId="7E9F600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性別</w:t>
            </w:r>
          </w:p>
        </w:tc>
        <w:tc>
          <w:tcPr>
            <w:tcW w:w="278" w:type="pct"/>
            <w:shd w:val="clear" w:color="auto" w:fill="auto"/>
            <w:hideMark/>
          </w:tcPr>
          <w:p w14:paraId="4333C06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336879B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A11727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A60053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男;2:女</w:t>
            </w:r>
          </w:p>
        </w:tc>
      </w:tr>
      <w:tr w:rsidR="00A92C7B" w:rsidRPr="008F20B5" w14:paraId="488E8598" w14:textId="77777777" w:rsidTr="0031331B">
        <w:trPr>
          <w:trHeight w:val="2720"/>
        </w:trPr>
        <w:tc>
          <w:tcPr>
            <w:tcW w:w="278" w:type="pct"/>
            <w:shd w:val="clear" w:color="auto" w:fill="auto"/>
            <w:hideMark/>
          </w:tcPr>
          <w:p w14:paraId="39428496" w14:textId="6920089E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722" w:type="pct"/>
            <w:shd w:val="clear" w:color="auto" w:fill="auto"/>
            <w:hideMark/>
          </w:tcPr>
          <w:p w14:paraId="47E53E7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Type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4099479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客戶別</w:t>
            </w:r>
          </w:p>
        </w:tc>
        <w:tc>
          <w:tcPr>
            <w:tcW w:w="278" w:type="pct"/>
            <w:shd w:val="clear" w:color="auto" w:fill="auto"/>
            <w:hideMark/>
          </w:tcPr>
          <w:p w14:paraId="535D7F0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4DFB27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54CF8262" w14:textId="77777777" w:rsidR="00A92C7B" w:rsidRPr="008F20B5" w:rsidRDefault="00A92C7B" w:rsidP="003133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37C9D80C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55721428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一般</w:t>
            </w:r>
          </w:p>
          <w:p w14:paraId="147C2D88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員工</w:t>
            </w:r>
          </w:p>
          <w:p w14:paraId="7AEB7C91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首購</w:t>
            </w:r>
          </w:p>
          <w:p w14:paraId="3716AF6D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公司</w:t>
            </w:r>
            <w:proofErr w:type="gramEnd"/>
          </w:p>
          <w:p w14:paraId="7C54C009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員工</w:t>
            </w:r>
            <w:proofErr w:type="gramEnd"/>
          </w:p>
          <w:p w14:paraId="5A58187F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保戶</w:t>
            </w:r>
          </w:p>
          <w:p w14:paraId="00B0AA77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團體戶</w:t>
            </w:r>
          </w:p>
          <w:p w14:paraId="1488410B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</w:t>
            </w:r>
            <w:r w:rsidRPr="008F20B5">
              <w:rPr>
                <w:rFonts w:ascii="標楷體" w:eastAsia="標楷體" w:hAnsi="標楷體" w:hint="eastAsia"/>
              </w:rPr>
              <w:t>員工二親等</w:t>
            </w:r>
          </w:p>
          <w:p w14:paraId="4A34041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新二階員工</w:t>
            </w:r>
          </w:p>
        </w:tc>
      </w:tr>
      <w:tr w:rsidR="00A92C7B" w:rsidRPr="008F20B5" w14:paraId="0BD0A4F6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1EA7EB18" w14:textId="3719F9DC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10</w:t>
            </w:r>
          </w:p>
        </w:tc>
        <w:tc>
          <w:tcPr>
            <w:tcW w:w="722" w:type="pct"/>
            <w:shd w:val="clear" w:color="auto" w:fill="auto"/>
            <w:hideMark/>
          </w:tcPr>
          <w:p w14:paraId="2AF2A72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dustry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3A0335D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行業別</w:t>
            </w:r>
          </w:p>
        </w:tc>
        <w:tc>
          <w:tcPr>
            <w:tcW w:w="278" w:type="pct"/>
            <w:shd w:val="clear" w:color="auto" w:fill="auto"/>
            <w:hideMark/>
          </w:tcPr>
          <w:p w14:paraId="28348B0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02C6B8A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8" w:type="pct"/>
          </w:tcPr>
          <w:p w14:paraId="1CA5C29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1E270D5A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5B37EEC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ex:060000</w:t>
            </w:r>
          </w:p>
        </w:tc>
      </w:tr>
      <w:tr w:rsidR="00A92C7B" w:rsidRPr="008F20B5" w14:paraId="12AA6511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E552238" w14:textId="4B286AEC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11</w:t>
            </w:r>
          </w:p>
        </w:tc>
        <w:tc>
          <w:tcPr>
            <w:tcW w:w="722" w:type="pct"/>
            <w:shd w:val="clear" w:color="auto" w:fill="auto"/>
            <w:hideMark/>
          </w:tcPr>
          <w:p w14:paraId="030EA8A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ationality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6469784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籍</w:t>
            </w:r>
          </w:p>
        </w:tc>
        <w:tc>
          <w:tcPr>
            <w:tcW w:w="278" w:type="pct"/>
            <w:shd w:val="clear" w:color="auto" w:fill="auto"/>
            <w:hideMark/>
          </w:tcPr>
          <w:p w14:paraId="3D38BCB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4ACF02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98503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EE5D85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1B485E" w:rsidRPr="001B485E" w14:paraId="2D2F364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4B81693" w14:textId="37E8D6BE" w:rsidR="001B485E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12</w:t>
            </w:r>
          </w:p>
        </w:tc>
        <w:tc>
          <w:tcPr>
            <w:tcW w:w="722" w:type="pct"/>
            <w:shd w:val="clear" w:color="auto" w:fill="auto"/>
          </w:tcPr>
          <w:p w14:paraId="5546FBF0" w14:textId="365F375F" w:rsidR="001B485E" w:rsidRPr="001B485E" w:rsidRDefault="001B485E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proofErr w:type="spellStart"/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BussNationalityCod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1F3C0DD1" w14:textId="6BBE389E" w:rsidR="001B485E" w:rsidRPr="001B485E" w:rsidRDefault="001B485E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居住地國籍</w:t>
            </w:r>
          </w:p>
        </w:tc>
        <w:tc>
          <w:tcPr>
            <w:tcW w:w="278" w:type="pct"/>
            <w:shd w:val="clear" w:color="auto" w:fill="auto"/>
          </w:tcPr>
          <w:p w14:paraId="5DEAC66B" w14:textId="7029A498" w:rsidR="001B485E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2CAD941" w14:textId="10CA6114" w:rsidR="001B485E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</w:t>
            </w:r>
          </w:p>
        </w:tc>
        <w:tc>
          <w:tcPr>
            <w:tcW w:w="278" w:type="pct"/>
          </w:tcPr>
          <w:p w14:paraId="0AFD590D" w14:textId="49179F3F" w:rsidR="001B485E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44DF14F" w14:textId="77777777" w:rsidR="001B485E" w:rsidRPr="001B485E" w:rsidRDefault="001B485E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</w:tr>
      <w:tr w:rsidR="00A92C7B" w:rsidRPr="008F20B5" w14:paraId="06C1A06D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2DF40BA1" w14:textId="2598D58E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</w:t>
            </w:r>
          </w:p>
        </w:tc>
        <w:tc>
          <w:tcPr>
            <w:tcW w:w="722" w:type="pct"/>
            <w:shd w:val="clear" w:color="auto" w:fill="auto"/>
            <w:hideMark/>
          </w:tcPr>
          <w:p w14:paraId="066ED9C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pouseId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65A5B3A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20E92FD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2CDDD4E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553C79E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C1E702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D9B3F50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342CAB" w14:textId="033BA510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4</w:t>
            </w:r>
          </w:p>
        </w:tc>
        <w:tc>
          <w:tcPr>
            <w:tcW w:w="722" w:type="pct"/>
            <w:shd w:val="clear" w:color="auto" w:fill="auto"/>
            <w:hideMark/>
          </w:tcPr>
          <w:p w14:paraId="65A2895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pouseNam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277CAE8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姓名</w:t>
            </w:r>
          </w:p>
        </w:tc>
        <w:tc>
          <w:tcPr>
            <w:tcW w:w="278" w:type="pct"/>
            <w:shd w:val="clear" w:color="auto" w:fill="auto"/>
            <w:hideMark/>
          </w:tcPr>
          <w:p w14:paraId="7540EAB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5678DDE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75E67B2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1062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CD332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D8C79D" w14:textId="3F7F515E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722" w:type="pct"/>
            <w:shd w:val="clear" w:color="auto" w:fill="auto"/>
            <w:hideMark/>
          </w:tcPr>
          <w:p w14:paraId="426EACE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Zip3</w:t>
            </w:r>
          </w:p>
        </w:tc>
        <w:tc>
          <w:tcPr>
            <w:tcW w:w="1944" w:type="pct"/>
            <w:shd w:val="clear" w:color="auto" w:fill="auto"/>
            <w:hideMark/>
          </w:tcPr>
          <w:p w14:paraId="2AECC03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前三碼</w:t>
            </w:r>
          </w:p>
        </w:tc>
        <w:tc>
          <w:tcPr>
            <w:tcW w:w="278" w:type="pct"/>
            <w:shd w:val="clear" w:color="auto" w:fill="auto"/>
            <w:hideMark/>
          </w:tcPr>
          <w:p w14:paraId="5797AA3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069F9D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2CA187B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BE13C2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5C5F3A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304598" w14:textId="6051844E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722" w:type="pct"/>
            <w:shd w:val="clear" w:color="auto" w:fill="auto"/>
          </w:tcPr>
          <w:p w14:paraId="4FEABDA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Zip2</w:t>
            </w:r>
          </w:p>
        </w:tc>
        <w:tc>
          <w:tcPr>
            <w:tcW w:w="1944" w:type="pct"/>
            <w:shd w:val="clear" w:color="auto" w:fill="auto"/>
          </w:tcPr>
          <w:p w14:paraId="7B7B471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後兩碼</w:t>
            </w:r>
          </w:p>
        </w:tc>
        <w:tc>
          <w:tcPr>
            <w:tcW w:w="278" w:type="pct"/>
            <w:shd w:val="clear" w:color="auto" w:fill="auto"/>
          </w:tcPr>
          <w:p w14:paraId="43628AB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66FFD5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01561C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F8253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B061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621282F" w14:textId="50A35FA0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7</w:t>
            </w:r>
          </w:p>
        </w:tc>
        <w:tc>
          <w:tcPr>
            <w:tcW w:w="722" w:type="pct"/>
            <w:shd w:val="clear" w:color="auto" w:fill="auto"/>
            <w:hideMark/>
          </w:tcPr>
          <w:p w14:paraId="310F56B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City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347F44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縣市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118562F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532702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B055A84" w14:textId="77777777" w:rsidR="00A92C7B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76E4554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3C669D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A92C7B" w:rsidRPr="008F20B5" w14:paraId="0F83C27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493FF6E" w14:textId="5729BDCA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8</w:t>
            </w:r>
          </w:p>
        </w:tc>
        <w:tc>
          <w:tcPr>
            <w:tcW w:w="722" w:type="pct"/>
            <w:shd w:val="clear" w:color="auto" w:fill="auto"/>
            <w:hideMark/>
          </w:tcPr>
          <w:p w14:paraId="4CBB063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Area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3DEA2AF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鄉鎮市區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5B8049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38753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9AA801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7D019F0A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滿兩位</w:t>
            </w:r>
          </w:p>
          <w:p w14:paraId="423F3FE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93330D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C7E329" w14:textId="6B3D523F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722" w:type="pct"/>
            <w:shd w:val="clear" w:color="auto" w:fill="auto"/>
          </w:tcPr>
          <w:p w14:paraId="2B6281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Roa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D1D2A0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路名</w:t>
            </w:r>
          </w:p>
        </w:tc>
        <w:tc>
          <w:tcPr>
            <w:tcW w:w="278" w:type="pct"/>
            <w:shd w:val="clear" w:color="auto" w:fill="auto"/>
          </w:tcPr>
          <w:p w14:paraId="62E1CBC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B53293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78" w:type="pct"/>
          </w:tcPr>
          <w:p w14:paraId="10603AD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6BDC4C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如不規則門牌,輸入這裡</w:t>
            </w:r>
          </w:p>
        </w:tc>
      </w:tr>
      <w:tr w:rsidR="00A92C7B" w:rsidRPr="008F20B5" w14:paraId="703DA6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BE51EBD" w14:textId="634AAE66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0</w:t>
            </w:r>
          </w:p>
        </w:tc>
        <w:tc>
          <w:tcPr>
            <w:tcW w:w="722" w:type="pct"/>
            <w:shd w:val="clear" w:color="auto" w:fill="auto"/>
          </w:tcPr>
          <w:p w14:paraId="2FD91DD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Section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75996A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段</w:t>
            </w:r>
          </w:p>
        </w:tc>
        <w:tc>
          <w:tcPr>
            <w:tcW w:w="278" w:type="pct"/>
            <w:shd w:val="clear" w:color="auto" w:fill="auto"/>
          </w:tcPr>
          <w:p w14:paraId="02F508D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D61E6B9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FDCF1E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A39A3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ABF0E5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8242DBB" w14:textId="72BB5F07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1</w:t>
            </w:r>
          </w:p>
        </w:tc>
        <w:tc>
          <w:tcPr>
            <w:tcW w:w="722" w:type="pct"/>
            <w:shd w:val="clear" w:color="auto" w:fill="auto"/>
          </w:tcPr>
          <w:p w14:paraId="6EFB20C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Alley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325FEF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巷</w:t>
            </w:r>
          </w:p>
        </w:tc>
        <w:tc>
          <w:tcPr>
            <w:tcW w:w="278" w:type="pct"/>
            <w:shd w:val="clear" w:color="auto" w:fill="auto"/>
          </w:tcPr>
          <w:p w14:paraId="53B3F17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943865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E84F00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CF9EAA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FD0C5A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1454E24" w14:textId="5B384AAA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2</w:t>
            </w:r>
          </w:p>
        </w:tc>
        <w:tc>
          <w:tcPr>
            <w:tcW w:w="722" w:type="pct"/>
            <w:shd w:val="clear" w:color="auto" w:fill="auto"/>
          </w:tcPr>
          <w:p w14:paraId="6AD3A9D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Lan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5526C8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弄</w:t>
            </w:r>
          </w:p>
        </w:tc>
        <w:tc>
          <w:tcPr>
            <w:tcW w:w="278" w:type="pct"/>
            <w:shd w:val="clear" w:color="auto" w:fill="auto"/>
          </w:tcPr>
          <w:p w14:paraId="4BF85FF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28604A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3A6C916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212A1A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2A4AB1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73BA237" w14:textId="25827D4F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</w:t>
            </w:r>
          </w:p>
        </w:tc>
        <w:tc>
          <w:tcPr>
            <w:tcW w:w="722" w:type="pct"/>
            <w:shd w:val="clear" w:color="auto" w:fill="auto"/>
          </w:tcPr>
          <w:p w14:paraId="65CAC5D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Num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F1482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</w:t>
            </w:r>
          </w:p>
        </w:tc>
        <w:tc>
          <w:tcPr>
            <w:tcW w:w="278" w:type="pct"/>
            <w:shd w:val="clear" w:color="auto" w:fill="auto"/>
          </w:tcPr>
          <w:p w14:paraId="40EDA6F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82A1DAD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2C163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014A25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850DC3F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24466C6" w14:textId="0775057F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4</w:t>
            </w:r>
          </w:p>
        </w:tc>
        <w:tc>
          <w:tcPr>
            <w:tcW w:w="722" w:type="pct"/>
            <w:shd w:val="clear" w:color="auto" w:fill="auto"/>
          </w:tcPr>
          <w:p w14:paraId="5527967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NumDash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AC4399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之</w:t>
            </w:r>
          </w:p>
        </w:tc>
        <w:tc>
          <w:tcPr>
            <w:tcW w:w="278" w:type="pct"/>
            <w:shd w:val="clear" w:color="auto" w:fill="auto"/>
          </w:tcPr>
          <w:p w14:paraId="04E1E79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97F4DD2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53D95EA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51240E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D052D0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11E402B" w14:textId="1957FCF5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722" w:type="pct"/>
            <w:shd w:val="clear" w:color="auto" w:fill="auto"/>
          </w:tcPr>
          <w:p w14:paraId="50907EF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Floor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5262F52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</w:t>
            </w:r>
          </w:p>
        </w:tc>
        <w:tc>
          <w:tcPr>
            <w:tcW w:w="278" w:type="pct"/>
            <w:shd w:val="clear" w:color="auto" w:fill="auto"/>
          </w:tcPr>
          <w:p w14:paraId="396316C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96DD30B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546256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1F1613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5E3A54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A9E19CC" w14:textId="7195E7DE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722" w:type="pct"/>
            <w:shd w:val="clear" w:color="auto" w:fill="auto"/>
          </w:tcPr>
          <w:p w14:paraId="5E508B4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FloorDash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52FC6A1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之</w:t>
            </w:r>
          </w:p>
        </w:tc>
        <w:tc>
          <w:tcPr>
            <w:tcW w:w="278" w:type="pct"/>
            <w:shd w:val="clear" w:color="auto" w:fill="auto"/>
          </w:tcPr>
          <w:p w14:paraId="387F479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5E9D455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683730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BDFDB0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6C230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948F5BA" w14:textId="27BDEDCE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7</w:t>
            </w:r>
          </w:p>
        </w:tc>
        <w:tc>
          <w:tcPr>
            <w:tcW w:w="722" w:type="pct"/>
            <w:shd w:val="clear" w:color="auto" w:fill="auto"/>
            <w:hideMark/>
          </w:tcPr>
          <w:p w14:paraId="0F07C55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Zip3</w:t>
            </w:r>
          </w:p>
        </w:tc>
        <w:tc>
          <w:tcPr>
            <w:tcW w:w="1944" w:type="pct"/>
            <w:shd w:val="clear" w:color="auto" w:fill="auto"/>
            <w:hideMark/>
          </w:tcPr>
          <w:p w14:paraId="382ACCF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前三碼</w:t>
            </w:r>
          </w:p>
        </w:tc>
        <w:tc>
          <w:tcPr>
            <w:tcW w:w="278" w:type="pct"/>
            <w:shd w:val="clear" w:color="auto" w:fill="auto"/>
            <w:hideMark/>
          </w:tcPr>
          <w:p w14:paraId="5D04D25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D06A5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22FE914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B18CC8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1A738E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897DCB" w14:textId="7554D45F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8</w:t>
            </w:r>
          </w:p>
        </w:tc>
        <w:tc>
          <w:tcPr>
            <w:tcW w:w="722" w:type="pct"/>
            <w:shd w:val="clear" w:color="auto" w:fill="auto"/>
          </w:tcPr>
          <w:p w14:paraId="51ABA6F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Zip2</w:t>
            </w:r>
          </w:p>
        </w:tc>
        <w:tc>
          <w:tcPr>
            <w:tcW w:w="1944" w:type="pct"/>
            <w:shd w:val="clear" w:color="auto" w:fill="auto"/>
          </w:tcPr>
          <w:p w14:paraId="41304F5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後兩碼</w:t>
            </w:r>
          </w:p>
        </w:tc>
        <w:tc>
          <w:tcPr>
            <w:tcW w:w="278" w:type="pct"/>
            <w:shd w:val="clear" w:color="auto" w:fill="auto"/>
          </w:tcPr>
          <w:p w14:paraId="75612DC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C26DFD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6A6661A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4BDD52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  <w:tr w:rsidR="00A92C7B" w:rsidRPr="008F20B5" w14:paraId="1D60DB0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73F8408" w14:textId="5F2C4D0D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722" w:type="pct"/>
            <w:shd w:val="clear" w:color="auto" w:fill="auto"/>
            <w:hideMark/>
          </w:tcPr>
          <w:p w14:paraId="5AB91FF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City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0B0D1B2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縣市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10D6A24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51B1BE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4C099481" w14:textId="77777777" w:rsidR="00A92C7B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92E5D1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6C874B4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A92C7B" w:rsidRPr="008F20B5" w14:paraId="0578F55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BEB651" w14:textId="44CDF563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0</w:t>
            </w:r>
          </w:p>
        </w:tc>
        <w:tc>
          <w:tcPr>
            <w:tcW w:w="722" w:type="pct"/>
            <w:shd w:val="clear" w:color="auto" w:fill="auto"/>
            <w:hideMark/>
          </w:tcPr>
          <w:p w14:paraId="5A650C0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Area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718C4BA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鄉鎮市區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2E3E317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22FC4AE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43D2E50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0CA9E8BC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滿兩位</w:t>
            </w:r>
          </w:p>
          <w:p w14:paraId="6D5232E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0D9001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C68971F" w14:textId="4A950107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1</w:t>
            </w:r>
          </w:p>
        </w:tc>
        <w:tc>
          <w:tcPr>
            <w:tcW w:w="722" w:type="pct"/>
            <w:shd w:val="clear" w:color="auto" w:fill="auto"/>
          </w:tcPr>
          <w:p w14:paraId="237A408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Roa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40B353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路名</w:t>
            </w:r>
          </w:p>
        </w:tc>
        <w:tc>
          <w:tcPr>
            <w:tcW w:w="278" w:type="pct"/>
            <w:shd w:val="clear" w:color="auto" w:fill="auto"/>
          </w:tcPr>
          <w:p w14:paraId="5D05709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4BC78F7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78" w:type="pct"/>
          </w:tcPr>
          <w:p w14:paraId="3D79731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74157F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如不規則門牌,輸入這裡</w:t>
            </w:r>
          </w:p>
        </w:tc>
      </w:tr>
      <w:tr w:rsidR="00A92C7B" w:rsidRPr="008F20B5" w14:paraId="03C077E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FE640C3" w14:textId="7C4D8C09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2</w:t>
            </w:r>
          </w:p>
        </w:tc>
        <w:tc>
          <w:tcPr>
            <w:tcW w:w="722" w:type="pct"/>
            <w:shd w:val="clear" w:color="auto" w:fill="auto"/>
          </w:tcPr>
          <w:p w14:paraId="7F4F45B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Section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1F32654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段</w:t>
            </w:r>
          </w:p>
        </w:tc>
        <w:tc>
          <w:tcPr>
            <w:tcW w:w="278" w:type="pct"/>
            <w:shd w:val="clear" w:color="auto" w:fill="auto"/>
          </w:tcPr>
          <w:p w14:paraId="6B635E7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E2C75CA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AAFAFC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0F8617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A8854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9C40EF8" w14:textId="7A76FA03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</w:t>
            </w:r>
          </w:p>
        </w:tc>
        <w:tc>
          <w:tcPr>
            <w:tcW w:w="722" w:type="pct"/>
            <w:shd w:val="clear" w:color="auto" w:fill="auto"/>
          </w:tcPr>
          <w:p w14:paraId="417EE8D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Alley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CB7EC3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巷</w:t>
            </w:r>
          </w:p>
        </w:tc>
        <w:tc>
          <w:tcPr>
            <w:tcW w:w="278" w:type="pct"/>
            <w:shd w:val="clear" w:color="auto" w:fill="auto"/>
          </w:tcPr>
          <w:p w14:paraId="76ED6E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DA74076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460993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68E22B6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AB2C6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0EEE95" w14:textId="6A771316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4</w:t>
            </w:r>
          </w:p>
        </w:tc>
        <w:tc>
          <w:tcPr>
            <w:tcW w:w="722" w:type="pct"/>
            <w:shd w:val="clear" w:color="auto" w:fill="auto"/>
          </w:tcPr>
          <w:p w14:paraId="02E39D8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Lan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11EFDE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弄</w:t>
            </w:r>
          </w:p>
        </w:tc>
        <w:tc>
          <w:tcPr>
            <w:tcW w:w="278" w:type="pct"/>
            <w:shd w:val="clear" w:color="auto" w:fill="auto"/>
          </w:tcPr>
          <w:p w14:paraId="4CFECFF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67E5502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79012B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0D2B641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A838D7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5D457A5" w14:textId="655835E2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722" w:type="pct"/>
            <w:shd w:val="clear" w:color="auto" w:fill="auto"/>
          </w:tcPr>
          <w:p w14:paraId="7E332D0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Num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0C54634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</w:t>
            </w:r>
          </w:p>
        </w:tc>
        <w:tc>
          <w:tcPr>
            <w:tcW w:w="278" w:type="pct"/>
            <w:shd w:val="clear" w:color="auto" w:fill="auto"/>
          </w:tcPr>
          <w:p w14:paraId="1C726C7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CB910B6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2C3086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F25719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41469C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3D6DF60" w14:textId="1118CF72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722" w:type="pct"/>
            <w:shd w:val="clear" w:color="auto" w:fill="auto"/>
          </w:tcPr>
          <w:p w14:paraId="45445B3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NumDash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A6C11B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之</w:t>
            </w:r>
          </w:p>
        </w:tc>
        <w:tc>
          <w:tcPr>
            <w:tcW w:w="278" w:type="pct"/>
            <w:shd w:val="clear" w:color="auto" w:fill="auto"/>
          </w:tcPr>
          <w:p w14:paraId="4EEF7C6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4856C97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DA3B48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C51401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2131AA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E2BC732" w14:textId="557A47A8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7</w:t>
            </w:r>
          </w:p>
        </w:tc>
        <w:tc>
          <w:tcPr>
            <w:tcW w:w="722" w:type="pct"/>
            <w:shd w:val="clear" w:color="auto" w:fill="auto"/>
          </w:tcPr>
          <w:p w14:paraId="5085AE5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Floor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37D3B8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</w:t>
            </w:r>
          </w:p>
        </w:tc>
        <w:tc>
          <w:tcPr>
            <w:tcW w:w="278" w:type="pct"/>
            <w:shd w:val="clear" w:color="auto" w:fill="auto"/>
          </w:tcPr>
          <w:p w14:paraId="6660BB2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7F8813D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382D23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CC80FC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AA597C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1F2DAE1" w14:textId="1E0B6506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8</w:t>
            </w:r>
          </w:p>
        </w:tc>
        <w:tc>
          <w:tcPr>
            <w:tcW w:w="722" w:type="pct"/>
            <w:shd w:val="clear" w:color="auto" w:fill="auto"/>
          </w:tcPr>
          <w:p w14:paraId="7CC3AB8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FloorDash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9981FF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之</w:t>
            </w:r>
          </w:p>
        </w:tc>
        <w:tc>
          <w:tcPr>
            <w:tcW w:w="278" w:type="pct"/>
            <w:shd w:val="clear" w:color="auto" w:fill="auto"/>
          </w:tcPr>
          <w:p w14:paraId="5C0E993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719FC59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AF2C2D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E298A2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27143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DBC0A61" w14:textId="2A93E149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9</w:t>
            </w:r>
          </w:p>
        </w:tc>
        <w:tc>
          <w:tcPr>
            <w:tcW w:w="722" w:type="pct"/>
            <w:shd w:val="clear" w:color="auto" w:fill="auto"/>
          </w:tcPr>
          <w:p w14:paraId="21E6EC5A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mail</w:t>
            </w:r>
          </w:p>
        </w:tc>
        <w:tc>
          <w:tcPr>
            <w:tcW w:w="1944" w:type="pct"/>
            <w:shd w:val="clear" w:color="auto" w:fill="auto"/>
          </w:tcPr>
          <w:p w14:paraId="33060C9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子信箱</w:t>
            </w:r>
          </w:p>
        </w:tc>
        <w:tc>
          <w:tcPr>
            <w:tcW w:w="278" w:type="pct"/>
            <w:shd w:val="clear" w:color="auto" w:fill="auto"/>
          </w:tcPr>
          <w:p w14:paraId="0A1ECDA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AC4921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278" w:type="pct"/>
          </w:tcPr>
          <w:p w14:paraId="4224E0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BBC196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BFDBA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83FDB6C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0</w:t>
            </w:r>
          </w:p>
        </w:tc>
        <w:tc>
          <w:tcPr>
            <w:tcW w:w="722" w:type="pct"/>
            <w:shd w:val="clear" w:color="auto" w:fill="auto"/>
          </w:tcPr>
          <w:p w14:paraId="74D19CB7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ntCod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8761A8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別</w:t>
            </w:r>
            <w:proofErr w:type="gramEnd"/>
          </w:p>
        </w:tc>
        <w:tc>
          <w:tcPr>
            <w:tcW w:w="278" w:type="pct"/>
            <w:shd w:val="clear" w:color="auto" w:fill="auto"/>
          </w:tcPr>
          <w:p w14:paraId="55E5A00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538788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275441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7C1E6C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個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金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1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2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自然人</w:t>
            </w:r>
            <w:proofErr w:type="gramEnd"/>
          </w:p>
        </w:tc>
      </w:tr>
      <w:tr w:rsidR="00A92C7B" w:rsidRPr="008F20B5" w14:paraId="158C57E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F5B6532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1</w:t>
            </w:r>
          </w:p>
        </w:tc>
        <w:tc>
          <w:tcPr>
            <w:tcW w:w="722" w:type="pct"/>
            <w:shd w:val="clear" w:color="auto" w:fill="auto"/>
          </w:tcPr>
          <w:p w14:paraId="504617D7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mpNo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C0D636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員工代號</w:t>
            </w:r>
          </w:p>
        </w:tc>
        <w:tc>
          <w:tcPr>
            <w:tcW w:w="278" w:type="pct"/>
            <w:shd w:val="clear" w:color="auto" w:fill="auto"/>
          </w:tcPr>
          <w:p w14:paraId="18AC420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36D38C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8" w:type="pct"/>
          </w:tcPr>
          <w:p w14:paraId="3027A29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B94C66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18017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415F856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2</w:t>
            </w:r>
          </w:p>
        </w:tc>
        <w:tc>
          <w:tcPr>
            <w:tcW w:w="722" w:type="pct"/>
            <w:shd w:val="clear" w:color="auto" w:fill="auto"/>
          </w:tcPr>
          <w:p w14:paraId="19E4E1E6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Nam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CBAE22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姓名</w:t>
            </w:r>
          </w:p>
        </w:tc>
        <w:tc>
          <w:tcPr>
            <w:tcW w:w="278" w:type="pct"/>
            <w:shd w:val="clear" w:color="auto" w:fill="auto"/>
          </w:tcPr>
          <w:p w14:paraId="288416A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E665FAE" w14:textId="1ADC2CC8" w:rsidR="00A92C7B" w:rsidRPr="008F20B5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10</w:t>
            </w:r>
            <w:r w:rsidR="00A92C7B"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0</w:t>
            </w:r>
          </w:p>
        </w:tc>
        <w:tc>
          <w:tcPr>
            <w:tcW w:w="278" w:type="pct"/>
          </w:tcPr>
          <w:p w14:paraId="687193F0" w14:textId="77777777" w:rsidR="00A92C7B" w:rsidRPr="008F20B5" w:rsidDel="0072659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8455698" w14:textId="77777777" w:rsidR="00A92C7B" w:rsidRPr="008F20B5" w:rsidDel="00726597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76EAE0EF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EFC78C2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3</w:t>
            </w:r>
          </w:p>
        </w:tc>
        <w:tc>
          <w:tcPr>
            <w:tcW w:w="722" w:type="pct"/>
            <w:shd w:val="clear" w:color="auto" w:fill="auto"/>
            <w:hideMark/>
          </w:tcPr>
          <w:p w14:paraId="36B19E7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Edu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57191B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教育程度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7952994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0D06FF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076387A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059064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小學以下</w:t>
            </w:r>
          </w:p>
          <w:p w14:paraId="425303D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中</w:t>
            </w:r>
          </w:p>
          <w:p w14:paraId="05C67F5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高中職</w:t>
            </w:r>
          </w:p>
          <w:p w14:paraId="2B0EC26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專科學校</w:t>
            </w:r>
          </w:p>
          <w:p w14:paraId="7043E46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大學</w:t>
            </w:r>
          </w:p>
          <w:p w14:paraId="779ECD4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研究所</w:t>
            </w:r>
          </w:p>
          <w:p w14:paraId="22356ED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博士</w:t>
            </w:r>
          </w:p>
        </w:tc>
      </w:tr>
      <w:tr w:rsidR="00A92C7B" w:rsidRPr="008F20B5" w14:paraId="50210A71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BC42A0F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44</w:t>
            </w:r>
          </w:p>
        </w:tc>
        <w:tc>
          <w:tcPr>
            <w:tcW w:w="722" w:type="pct"/>
            <w:shd w:val="clear" w:color="auto" w:fill="auto"/>
            <w:hideMark/>
          </w:tcPr>
          <w:p w14:paraId="1F8E576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OwnedHom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32BB7E4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自有住宅有無</w:t>
            </w:r>
          </w:p>
        </w:tc>
        <w:tc>
          <w:tcPr>
            <w:tcW w:w="278" w:type="pct"/>
            <w:shd w:val="clear" w:color="auto" w:fill="auto"/>
            <w:hideMark/>
          </w:tcPr>
          <w:p w14:paraId="5DE859A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35C4898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FDBDCE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40B739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:是;N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A92C7B" w:rsidRPr="008F20B5" w14:paraId="381469C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E9A607A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5</w:t>
            </w:r>
          </w:p>
        </w:tc>
        <w:tc>
          <w:tcPr>
            <w:tcW w:w="722" w:type="pct"/>
            <w:shd w:val="clear" w:color="auto" w:fill="auto"/>
            <w:hideMark/>
          </w:tcPr>
          <w:p w14:paraId="2373F07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Nam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31DD4F1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122FE5D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52925E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78" w:type="pct"/>
          </w:tcPr>
          <w:p w14:paraId="5442061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3F0630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39890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22B97EC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6</w:t>
            </w:r>
          </w:p>
        </w:tc>
        <w:tc>
          <w:tcPr>
            <w:tcW w:w="722" w:type="pct"/>
            <w:shd w:val="clear" w:color="auto" w:fill="auto"/>
          </w:tcPr>
          <w:p w14:paraId="5D6FDFE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I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7EE3A8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統編</w:t>
            </w:r>
          </w:p>
        </w:tc>
        <w:tc>
          <w:tcPr>
            <w:tcW w:w="278" w:type="pct"/>
            <w:shd w:val="clear" w:color="auto" w:fill="auto"/>
          </w:tcPr>
          <w:p w14:paraId="7947223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8F81FB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278" w:type="pct"/>
          </w:tcPr>
          <w:p w14:paraId="21E4E4C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5297C7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759F1F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EE6FCEE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7</w:t>
            </w:r>
          </w:p>
        </w:tc>
        <w:tc>
          <w:tcPr>
            <w:tcW w:w="722" w:type="pct"/>
            <w:shd w:val="clear" w:color="auto" w:fill="auto"/>
          </w:tcPr>
          <w:p w14:paraId="4E81F25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Tel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A3A5F5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電話</w:t>
            </w:r>
          </w:p>
        </w:tc>
        <w:tc>
          <w:tcPr>
            <w:tcW w:w="278" w:type="pct"/>
            <w:shd w:val="clear" w:color="auto" w:fill="auto"/>
          </w:tcPr>
          <w:p w14:paraId="5C69BE1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FAD63F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278" w:type="pct"/>
          </w:tcPr>
          <w:p w14:paraId="19E214F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14B0DB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7CA4181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0A5157C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8</w:t>
            </w:r>
          </w:p>
        </w:tc>
        <w:tc>
          <w:tcPr>
            <w:tcW w:w="722" w:type="pct"/>
            <w:shd w:val="clear" w:color="auto" w:fill="auto"/>
          </w:tcPr>
          <w:p w14:paraId="7835EDB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JobTitl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47ED841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職位名稱</w:t>
            </w:r>
          </w:p>
        </w:tc>
        <w:tc>
          <w:tcPr>
            <w:tcW w:w="278" w:type="pct"/>
            <w:shd w:val="clear" w:color="auto" w:fill="auto"/>
          </w:tcPr>
          <w:p w14:paraId="7DF1FF1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7D4C65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78" w:type="pct"/>
          </w:tcPr>
          <w:p w14:paraId="48C8CFB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AD490F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645FDBC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53FA950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9</w:t>
            </w:r>
          </w:p>
        </w:tc>
        <w:tc>
          <w:tcPr>
            <w:tcW w:w="722" w:type="pct"/>
            <w:shd w:val="clear" w:color="auto" w:fill="auto"/>
          </w:tcPr>
          <w:p w14:paraId="464F256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JobTenur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55B85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服務年資</w:t>
            </w:r>
          </w:p>
        </w:tc>
        <w:tc>
          <w:tcPr>
            <w:tcW w:w="278" w:type="pct"/>
            <w:shd w:val="clear" w:color="auto" w:fill="auto"/>
          </w:tcPr>
          <w:p w14:paraId="0319090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27CE24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C01C49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ADFBCE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9E7DF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7EB7DB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0</w:t>
            </w:r>
          </w:p>
        </w:tc>
        <w:tc>
          <w:tcPr>
            <w:tcW w:w="722" w:type="pct"/>
            <w:shd w:val="clear" w:color="auto" w:fill="auto"/>
          </w:tcPr>
          <w:p w14:paraId="34603B9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IncomeOfYearly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ADB642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年收入</w:t>
            </w:r>
          </w:p>
        </w:tc>
        <w:tc>
          <w:tcPr>
            <w:tcW w:w="278" w:type="pct"/>
            <w:shd w:val="clear" w:color="auto" w:fill="auto"/>
          </w:tcPr>
          <w:p w14:paraId="7D9D100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  <w:shd w:val="clear" w:color="auto" w:fill="auto"/>
          </w:tcPr>
          <w:p w14:paraId="0D7C54F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</w:tcPr>
          <w:p w14:paraId="75D4C77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EF53FD3" w14:textId="5C6BAEDC" w:rsidR="00A92C7B" w:rsidRPr="001E338F" w:rsidRDefault="001E338F" w:rsidP="0031331B">
            <w:pPr>
              <w:widowControl/>
              <w:rPr>
                <w:rFonts w:ascii="標楷體" w:eastAsia="標楷體" w:hAnsi="標楷體"/>
                <w:kern w:val="0"/>
                <w:highlight w:val="darkYellow"/>
              </w:rPr>
            </w:pPr>
            <w:r w:rsidRPr="001E338F">
              <w:rPr>
                <w:rFonts w:ascii="標楷體" w:eastAsia="標楷體" w:hAnsi="標楷體" w:hint="eastAsia"/>
                <w:kern w:val="0"/>
                <w:highlight w:val="darkYellow"/>
              </w:rPr>
              <w:t>單位:仟元</w:t>
            </w:r>
          </w:p>
        </w:tc>
      </w:tr>
      <w:tr w:rsidR="007C31B7" w:rsidRPr="007C31B7" w14:paraId="529F369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8530707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kern w:val="0"/>
                <w:highlight w:val="magenta"/>
              </w:rPr>
              <w:t>51</w:t>
            </w:r>
          </w:p>
        </w:tc>
        <w:tc>
          <w:tcPr>
            <w:tcW w:w="722" w:type="pct"/>
            <w:shd w:val="clear" w:color="auto" w:fill="auto"/>
          </w:tcPr>
          <w:p w14:paraId="04418E62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7C31B7">
              <w:rPr>
                <w:rFonts w:ascii="標楷體" w:eastAsia="標楷體" w:hAnsi="標楷體" w:cs="新細明體"/>
                <w:kern w:val="0"/>
              </w:rPr>
              <w:t>IncomeDataDat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1FFFC39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年收入資料年月</w:t>
            </w:r>
          </w:p>
        </w:tc>
        <w:tc>
          <w:tcPr>
            <w:tcW w:w="278" w:type="pct"/>
            <w:shd w:val="clear" w:color="auto" w:fill="auto"/>
          </w:tcPr>
          <w:p w14:paraId="347C0082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42C40FD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8" w:type="pct"/>
          </w:tcPr>
          <w:p w14:paraId="00C5E183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2690986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YYYMM ex.10912</w:t>
            </w:r>
          </w:p>
        </w:tc>
      </w:tr>
      <w:tr w:rsidR="00A92C7B" w:rsidRPr="008F20B5" w14:paraId="0FAC88F5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0FE2D26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2</w:t>
            </w:r>
          </w:p>
        </w:tc>
        <w:tc>
          <w:tcPr>
            <w:tcW w:w="722" w:type="pct"/>
            <w:shd w:val="clear" w:color="auto" w:fill="auto"/>
          </w:tcPr>
          <w:p w14:paraId="7216F30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PassportNo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57646C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護照號碼</w:t>
            </w:r>
          </w:p>
        </w:tc>
        <w:tc>
          <w:tcPr>
            <w:tcW w:w="278" w:type="pct"/>
            <w:shd w:val="clear" w:color="auto" w:fill="auto"/>
          </w:tcPr>
          <w:p w14:paraId="55864E9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C81819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78" w:type="pct"/>
          </w:tcPr>
          <w:p w14:paraId="2F5496E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B2E061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6D3D09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90EE85B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3</w:t>
            </w:r>
          </w:p>
        </w:tc>
        <w:tc>
          <w:tcPr>
            <w:tcW w:w="722" w:type="pct"/>
            <w:shd w:val="clear" w:color="auto" w:fill="auto"/>
          </w:tcPr>
          <w:p w14:paraId="7BF4E49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JobCod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CF2668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職業別</w:t>
            </w:r>
          </w:p>
        </w:tc>
        <w:tc>
          <w:tcPr>
            <w:tcW w:w="278" w:type="pct"/>
            <w:shd w:val="clear" w:color="auto" w:fill="auto"/>
          </w:tcPr>
          <w:p w14:paraId="7A53EB4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07629D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02EBF6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C714D5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1 博弈業</w:t>
            </w:r>
          </w:p>
          <w:p w14:paraId="11B040F9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2 珠寶業</w:t>
            </w:r>
          </w:p>
          <w:p w14:paraId="31B93F70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3 古董商</w:t>
            </w:r>
          </w:p>
          <w:p w14:paraId="2AC38142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4 拍賣交易所</w:t>
            </w:r>
          </w:p>
          <w:p w14:paraId="2942851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5 不動產經營</w:t>
            </w:r>
          </w:p>
          <w:p w14:paraId="77F87B19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6 民間融資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（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舊：當鋪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）</w:t>
            </w:r>
            <w:proofErr w:type="gramEnd"/>
          </w:p>
          <w:p w14:paraId="129773AF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7 銀樓</w:t>
            </w:r>
          </w:p>
          <w:p w14:paraId="573DAEF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8 特種行業</w:t>
            </w:r>
          </w:p>
          <w:p w14:paraId="746DB130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9 奢侈品或高價買賣業</w:t>
            </w:r>
          </w:p>
          <w:p w14:paraId="2F33638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0 會計服務相關</w:t>
            </w:r>
          </w:p>
          <w:p w14:paraId="617D9A2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1 法律服務相關</w:t>
            </w:r>
          </w:p>
          <w:p w14:paraId="2A8F331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2 金融服務相關</w:t>
            </w:r>
          </w:p>
          <w:p w14:paraId="52A7D54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3 其他</w:t>
            </w:r>
          </w:p>
          <w:p w14:paraId="0BAE733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4 營建工程業</w:t>
            </w:r>
          </w:p>
          <w:p w14:paraId="3E86DE12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5 貨運報關業</w:t>
            </w:r>
          </w:p>
          <w:p w14:paraId="57023141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6 武器製造及進出口業</w:t>
            </w:r>
          </w:p>
          <w:p w14:paraId="0A2866D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7 天然資源開採及進口業</w:t>
            </w:r>
          </w:p>
          <w:p w14:paraId="4AFE83A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8 地政士</w:t>
            </w:r>
          </w:p>
          <w:p w14:paraId="210E4C7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9 公證人</w:t>
            </w:r>
          </w:p>
          <w:p w14:paraId="3C97D85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020 宗教團體</w:t>
            </w:r>
          </w:p>
          <w:p w14:paraId="2853E936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1 社會福利慈善團體</w:t>
            </w:r>
          </w:p>
          <w:p w14:paraId="3626816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2 非金融機構之外匯經紀及交易業</w:t>
            </w:r>
          </w:p>
          <w:p w14:paraId="7E3F1C8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3 財務或管理顧問業</w:t>
            </w:r>
          </w:p>
          <w:p w14:paraId="5635D476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4 融資租賃業</w:t>
            </w:r>
          </w:p>
          <w:p w14:paraId="6A248AE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5 記帳士與記帳及報稅代理人</w:t>
            </w:r>
          </w:p>
          <w:p w14:paraId="16F1D08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6 第三方、電子支付機構</w:t>
            </w:r>
          </w:p>
          <w:p w14:paraId="55D9BA9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999 無法取得</w:t>
            </w:r>
          </w:p>
          <w:p w14:paraId="1CD8DE45" w14:textId="77777777" w:rsidR="00A92C7B" w:rsidRPr="007B14FD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62483F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6F6DED1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54</w:t>
            </w:r>
          </w:p>
        </w:tc>
        <w:tc>
          <w:tcPr>
            <w:tcW w:w="722" w:type="pct"/>
            <w:shd w:val="clear" w:color="auto" w:fill="auto"/>
          </w:tcPr>
          <w:p w14:paraId="07CED23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Group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4635D1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組織</w:t>
            </w:r>
          </w:p>
        </w:tc>
        <w:tc>
          <w:tcPr>
            <w:tcW w:w="278" w:type="pct"/>
            <w:shd w:val="clear" w:color="auto" w:fill="auto"/>
          </w:tcPr>
          <w:p w14:paraId="12F76F1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96E55A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8D877E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37DA8E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1個人</w:t>
            </w:r>
          </w:p>
          <w:p w14:paraId="06C54551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2營利組織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＿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非公開發行公司</w:t>
            </w:r>
          </w:p>
          <w:p w14:paraId="5900EC0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3營利組織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＿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發行公司</w:t>
            </w:r>
          </w:p>
          <w:p w14:paraId="136B737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4社團法人或其他組織</w:t>
            </w:r>
          </w:p>
          <w:p w14:paraId="1C39EC3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5政府機關</w:t>
            </w:r>
          </w:p>
          <w:p w14:paraId="7528764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6社會福利慈善財團法人／團體</w:t>
            </w:r>
          </w:p>
          <w:p w14:paraId="2C4DD89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7宗教財團法人／團體</w:t>
            </w:r>
          </w:p>
          <w:p w14:paraId="417AA9DD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8其他財團法人</w:t>
            </w:r>
          </w:p>
          <w:p w14:paraId="19D3660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9人民團體</w:t>
            </w:r>
          </w:p>
          <w:p w14:paraId="5DFE76E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999無法取得</w:t>
            </w:r>
          </w:p>
        </w:tc>
      </w:tr>
      <w:tr w:rsidR="00A92C7B" w:rsidRPr="008F20B5" w14:paraId="79983CB0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1E8555B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5</w:t>
            </w:r>
          </w:p>
        </w:tc>
        <w:tc>
          <w:tcPr>
            <w:tcW w:w="722" w:type="pct"/>
            <w:shd w:val="clear" w:color="auto" w:fill="auto"/>
          </w:tcPr>
          <w:p w14:paraId="091F52B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IndigenousNam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11B5C58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原住民姓名</w:t>
            </w:r>
          </w:p>
        </w:tc>
        <w:tc>
          <w:tcPr>
            <w:tcW w:w="278" w:type="pct"/>
            <w:shd w:val="clear" w:color="auto" w:fill="auto"/>
          </w:tcPr>
          <w:p w14:paraId="056672C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64D12E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15DA277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D29D9D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45D66" w:rsidRPr="00945D66" w14:paraId="46E64F0A" w14:textId="77777777" w:rsidTr="00945D66">
        <w:trPr>
          <w:trHeight w:val="340"/>
        </w:trPr>
        <w:tc>
          <w:tcPr>
            <w:tcW w:w="278" w:type="pct"/>
            <w:shd w:val="clear" w:color="auto" w:fill="auto"/>
          </w:tcPr>
          <w:p w14:paraId="06D12BA3" w14:textId="684F6146" w:rsidR="00945D66" w:rsidRPr="001B485E" w:rsidRDefault="006C41F8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6</w:t>
            </w:r>
          </w:p>
        </w:tc>
        <w:tc>
          <w:tcPr>
            <w:tcW w:w="722" w:type="pct"/>
            <w:shd w:val="clear" w:color="auto" w:fill="auto"/>
          </w:tcPr>
          <w:p w14:paraId="2183AF82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spellStart"/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IsSuspecte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53F0D6E8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是否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為金控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「疑似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準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利害關係人」名單</w:t>
            </w:r>
          </w:p>
        </w:tc>
        <w:tc>
          <w:tcPr>
            <w:tcW w:w="278" w:type="pct"/>
            <w:shd w:val="clear" w:color="auto" w:fill="auto"/>
          </w:tcPr>
          <w:p w14:paraId="59716376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E019642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4DEE4D80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A1FF427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/N</w:t>
            </w:r>
          </w:p>
        </w:tc>
      </w:tr>
      <w:tr w:rsidR="00945D66" w:rsidRPr="00945D66" w14:paraId="2F03B0E4" w14:textId="77777777" w:rsidTr="00945D66">
        <w:trPr>
          <w:trHeight w:val="340"/>
        </w:trPr>
        <w:tc>
          <w:tcPr>
            <w:tcW w:w="278" w:type="pct"/>
            <w:shd w:val="clear" w:color="auto" w:fill="auto"/>
          </w:tcPr>
          <w:p w14:paraId="0C73086E" w14:textId="30FA6E95" w:rsidR="00945D66" w:rsidRPr="001B485E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</w:t>
            </w:r>
            <w:r w:rsidR="006C41F8"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7</w:t>
            </w:r>
          </w:p>
        </w:tc>
        <w:tc>
          <w:tcPr>
            <w:tcW w:w="722" w:type="pct"/>
            <w:shd w:val="clear" w:color="auto" w:fill="auto"/>
          </w:tcPr>
          <w:p w14:paraId="3417169D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spellStart"/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IsSuspectedCheck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4CB56C7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是否為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金控疑似準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利害關係人</w:t>
            </w:r>
          </w:p>
        </w:tc>
        <w:tc>
          <w:tcPr>
            <w:tcW w:w="278" w:type="pct"/>
            <w:shd w:val="clear" w:color="auto" w:fill="auto"/>
          </w:tcPr>
          <w:p w14:paraId="37CD1704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1F8BEB5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4EB8FFD1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A3ADB81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/N</w:t>
            </w:r>
          </w:p>
        </w:tc>
      </w:tr>
      <w:tr w:rsidR="00945D66" w:rsidRPr="00945D66" w14:paraId="210132F1" w14:textId="77777777" w:rsidTr="00945D66">
        <w:trPr>
          <w:trHeight w:val="340"/>
        </w:trPr>
        <w:tc>
          <w:tcPr>
            <w:tcW w:w="278" w:type="pct"/>
            <w:shd w:val="clear" w:color="auto" w:fill="auto"/>
          </w:tcPr>
          <w:p w14:paraId="3BA5EA2E" w14:textId="27E925F8" w:rsidR="00945D66" w:rsidRPr="001B485E" w:rsidRDefault="006C41F8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8</w:t>
            </w:r>
          </w:p>
        </w:tc>
        <w:tc>
          <w:tcPr>
            <w:tcW w:w="722" w:type="pct"/>
            <w:shd w:val="clear" w:color="auto" w:fill="auto"/>
          </w:tcPr>
          <w:p w14:paraId="6715A7E6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spellStart"/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IsSuspectedCheckTyp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44D6FD71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是否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為金控疑似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利害關係人_確認狀態</w:t>
            </w:r>
          </w:p>
        </w:tc>
        <w:tc>
          <w:tcPr>
            <w:tcW w:w="278" w:type="pct"/>
            <w:shd w:val="clear" w:color="auto" w:fill="auto"/>
          </w:tcPr>
          <w:p w14:paraId="06C5BE8E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B2C13A4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14FA746A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750C778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/N</w:t>
            </w:r>
          </w:p>
        </w:tc>
      </w:tr>
    </w:tbl>
    <w:p w14:paraId="605D35BB" w14:textId="77777777" w:rsidR="00A92C7B" w:rsidRPr="00E86CA2" w:rsidRDefault="00A92C7B" w:rsidP="00A92C7B">
      <w:pPr>
        <w:rPr>
          <w:rFonts w:ascii="標楷體" w:eastAsia="標楷體" w:hAnsi="標楷體"/>
        </w:rPr>
      </w:pPr>
    </w:p>
    <w:p w14:paraId="6AD3EAFD" w14:textId="0B7C7BF7" w:rsidR="009C1DD1" w:rsidRPr="008F20B5" w:rsidRDefault="009C1DD1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84" w:name="_Toc90483153"/>
      <w:bookmarkStart w:id="185" w:name="_Toc90483408"/>
      <w:bookmarkStart w:id="186" w:name="_Toc90483524"/>
      <w:bookmarkStart w:id="187" w:name="_Toc90483750"/>
      <w:bookmarkStart w:id="188" w:name="_Toc90490022"/>
      <w:bookmarkStart w:id="189" w:name="_Toc97032509"/>
      <w:r w:rsidRPr="008F20B5">
        <w:rPr>
          <w:rFonts w:ascii="標楷體" w:hAnsi="標楷體"/>
          <w:b/>
          <w:szCs w:val="32"/>
        </w:rPr>
        <w:t>L2153</w:t>
      </w:r>
      <w:r w:rsidRPr="006B5312">
        <w:rPr>
          <w:rFonts w:ascii="標楷體" w:hAnsi="標楷體" w:hint="eastAsia"/>
          <w:b/>
          <w:szCs w:val="32"/>
        </w:rPr>
        <w:t>核准額度登錄</w:t>
      </w:r>
      <w:bookmarkEnd w:id="184"/>
      <w:bookmarkEnd w:id="185"/>
      <w:bookmarkEnd w:id="186"/>
      <w:bookmarkEnd w:id="187"/>
      <w:bookmarkEnd w:id="188"/>
      <w:r w:rsidR="005E544B">
        <w:rPr>
          <w:rFonts w:ascii="標楷體" w:hAnsi="標楷體" w:hint="eastAsia"/>
          <w:b/>
          <w:szCs w:val="32"/>
        </w:rPr>
        <w:t xml:space="preserve"> *</w:t>
      </w:r>
      <w:bookmarkEnd w:id="189"/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8464F4" w:rsidRPr="008F20B5" w14:paraId="7B6FD2EA" w14:textId="77777777" w:rsidTr="00614F5B">
        <w:trPr>
          <w:trHeight w:val="350"/>
          <w:tblHeader/>
        </w:trPr>
        <w:tc>
          <w:tcPr>
            <w:tcW w:w="274" w:type="pct"/>
            <w:shd w:val="clear" w:color="auto" w:fill="auto"/>
            <w:hideMark/>
          </w:tcPr>
          <w:p w14:paraId="74401E7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序號</w:t>
            </w:r>
          </w:p>
          <w:p w14:paraId="5EEADBED" w14:textId="0301B9C3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7304023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7BD5E02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57043E6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58DB15B0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42B2F9C5" w14:textId="1AD96D0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67DBEF14" w14:textId="43D44DA1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326D86D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BFB567E" w14:textId="676A2B1B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4431E070" w14:textId="6F0496ED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3" w:type="pct"/>
            <w:shd w:val="clear" w:color="auto" w:fill="auto"/>
            <w:hideMark/>
          </w:tcPr>
          <w:p w14:paraId="487BF929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</w:tcPr>
          <w:p w14:paraId="571276E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7A677F8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0D4E306D" w14:textId="2999C190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6F9496E3" w14:textId="6724E410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53</w:t>
            </w:r>
          </w:p>
        </w:tc>
      </w:tr>
      <w:tr w:rsidR="008464F4" w:rsidRPr="008F20B5" w14:paraId="0BADDC7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D04202C" w14:textId="27462EAF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025323BC" w14:textId="4A79B40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4A8E9E6A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統一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C602E69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70E1642F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42DC1C02" w14:textId="74588654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11CD4A73" w14:textId="0BA48DA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DB5C31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4DAA8D6" w14:textId="4CD91043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538BD370" w14:textId="3E51B0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363B4448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1AB75AC5" w14:textId="47EB99D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721FE87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489D98BB" w14:textId="57333CBD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E2E350B" w14:textId="3479A0A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67413E4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DBA4A1" w14:textId="7B55E793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3B476DE2" w14:textId="29A1E605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3E4F5630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戶號</w:t>
            </w:r>
            <w:proofErr w:type="gramEnd"/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4AA362C" w14:textId="3914EE73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10ECFB72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514DDEDD" w14:textId="342FE787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6E770680" w14:textId="730C8C10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0DB38FA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FF2BA5" w14:textId="18C6B674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743A2A76" w14:textId="1A52519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767BE2AE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9B42A1F" w14:textId="43663D4B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FC092F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621BAD1" w14:textId="77777777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9D223C7" w14:textId="444A4D46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151C8" w:rsidRPr="00FE66BE" w14:paraId="206B85E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643D65" w14:textId="77777777" w:rsidR="008464F4" w:rsidRPr="00FE66BE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</w:tcPr>
          <w:p w14:paraId="61941651" w14:textId="49F0197A" w:rsidR="008464F4" w:rsidRPr="00FE66BE" w:rsidRDefault="008464F4" w:rsidP="001B219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E66BE">
              <w:rPr>
                <w:rFonts w:ascii="標楷體" w:eastAsia="標楷體" w:hAnsi="標楷體" w:cs="新細明體"/>
                <w:kern w:val="0"/>
              </w:rPr>
              <w:t>CreditSysNo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</w:tcPr>
          <w:p w14:paraId="09291E56" w14:textId="3C4A8782" w:rsidR="008464F4" w:rsidRPr="00FE66BE" w:rsidRDefault="008464F4" w:rsidP="001B219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FE66BE">
              <w:rPr>
                <w:rFonts w:ascii="標楷體" w:eastAsia="標楷體" w:hAnsi="標楷體" w:cs="新細明體" w:hint="eastAsia"/>
                <w:kern w:val="0"/>
              </w:rPr>
              <w:t>徵審系統</w:t>
            </w:r>
            <w:proofErr w:type="gramEnd"/>
            <w:r w:rsidRPr="00FE66BE">
              <w:rPr>
                <w:rFonts w:ascii="標楷體" w:eastAsia="標楷體" w:hAnsi="標楷體" w:cs="新細明體" w:hint="eastAsia"/>
                <w:kern w:val="0"/>
              </w:rPr>
              <w:t>案號</w:t>
            </w:r>
          </w:p>
        </w:tc>
        <w:tc>
          <w:tcPr>
            <w:tcW w:w="275" w:type="pct"/>
            <w:shd w:val="clear" w:color="auto" w:fill="auto"/>
            <w:vAlign w:val="center"/>
          </w:tcPr>
          <w:p w14:paraId="097D74DB" w14:textId="43AF3C9A" w:rsidR="008464F4" w:rsidRPr="00FE66BE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</w:tcPr>
          <w:p w14:paraId="2CF89E19" w14:textId="41FDB3CB" w:rsidR="008464F4" w:rsidRPr="00FE66BE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7</w:t>
            </w:r>
          </w:p>
        </w:tc>
        <w:tc>
          <w:tcPr>
            <w:tcW w:w="275" w:type="pct"/>
          </w:tcPr>
          <w:p w14:paraId="477E61B1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58D5E2D2" w14:textId="1708CBC7" w:rsidR="008464F4" w:rsidRPr="00FE66BE" w:rsidRDefault="008464F4" w:rsidP="001B219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8464F4" w:rsidRPr="008F20B5" w14:paraId="5931B28C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364AC7" w14:textId="1E45884A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59DF7F25" w14:textId="6C8A50D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E1D99E3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代碼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0A5857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68FCE9C9" w14:textId="114CB07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1EE4A659" w14:textId="54F42A98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49A1A487" w14:textId="5676995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67B05A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1FB7F75" w14:textId="7C6279CA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8556472" w14:textId="68E740E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EFB6B69" w14:textId="0AB0D36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指標利率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E54A10B" w14:textId="3CA9E95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FB2ED4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DBA72F6" w14:textId="0E405E1C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E448A50" w14:textId="44CE69B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084DD1F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A0CFA86" w14:textId="7A962561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EF3E982" w14:textId="6D24F0C6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RateInc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E51D93F" w14:textId="3D35C38E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加碼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08287E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506451D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2.4</w:t>
            </w:r>
          </w:p>
        </w:tc>
        <w:tc>
          <w:tcPr>
            <w:tcW w:w="275" w:type="pct"/>
          </w:tcPr>
          <w:p w14:paraId="0AAA8B1C" w14:textId="313038D6" w:rsidR="008464F4" w:rsidRPr="004A1C2C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C962D1E" w14:textId="34D92D45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0.0000 or -00.0000</w:t>
            </w:r>
          </w:p>
        </w:tc>
      </w:tr>
      <w:tr w:rsidR="008464F4" w:rsidRPr="008F20B5" w14:paraId="39FD89D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C7C79B9" w14:textId="45CCB14D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E568041" w14:textId="58BABFA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R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783137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A8F35AB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30AAEC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.4</w:t>
            </w:r>
          </w:p>
        </w:tc>
        <w:tc>
          <w:tcPr>
            <w:tcW w:w="275" w:type="pct"/>
          </w:tcPr>
          <w:p w14:paraId="6E09BA47" w14:textId="400A2512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4BDEB61E" w14:textId="4BA758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.0000</w:t>
            </w:r>
          </w:p>
        </w:tc>
      </w:tr>
      <w:tr w:rsidR="008464F4" w:rsidRPr="008F20B5" w14:paraId="0B829F5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69C3C23" w14:textId="1A98D68A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2BBFA49" w14:textId="746B37C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7D87C1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CDCAA9" w14:textId="7AFC5E55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3E47D2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E18B302" w14:textId="10032919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8B80467" w14:textId="063C3061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動</w:t>
            </w:r>
          </w:p>
          <w:p w14:paraId="268DC31A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動</w:t>
            </w:r>
          </w:p>
          <w:p w14:paraId="5FA301A2" w14:textId="27829490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期機動</w:t>
            </w:r>
          </w:p>
        </w:tc>
      </w:tr>
      <w:tr w:rsidR="008464F4" w:rsidRPr="008F20B5" w14:paraId="376CC22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BCE68DB" w14:textId="53D6CB03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89999B0" w14:textId="7237072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stRateAdjFreq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7A9BFCA" w14:textId="44198369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首次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62F93D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47182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D5B025F" w14:textId="2233AF96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475D4AE" w14:textId="24982F4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136E1C9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260E25A" w14:textId="3CAE1A03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9D87987" w14:textId="7E28CA2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Freq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BAF9E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12B05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8030E9C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71D9C19" w14:textId="7792B2B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85441D3" w14:textId="2776E43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13DCF5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5377FEE" w14:textId="2F9C3758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D33A9ED" w14:textId="1703E4BE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20AB91F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幣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06CB3C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53A9BA2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A72A317" w14:textId="53FDEF5F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4717FB9" w14:textId="65FA329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3B14B4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4A341B6" w14:textId="0B6B023A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61C9BD7" w14:textId="1CA41021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pplAmt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2934DD7" w14:textId="279DB10D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核准額度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81DF691" w14:textId="718346E6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088DAC3" w14:textId="693BA569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</w:tcPr>
          <w:p w14:paraId="10643289" w14:textId="53B95E76" w:rsidR="008464F4" w:rsidRPr="004A1C2C" w:rsidDel="004444BD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D3D4C9F" w14:textId="5443E8E7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8464F4" w:rsidRPr="008F20B5" w14:paraId="081053C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663DEF2" w14:textId="1409F4DD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306CB944" w14:textId="5D0372C3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cctCode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560C26E4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科目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2B3CD3B8" w14:textId="685690AF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792F9FB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B350B6A" w14:textId="24F6DF2D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C8CFE9B" w14:textId="6EF369F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04E68B8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3E7CE46" w14:textId="4D474123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EE0FF1D" w14:textId="419AB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D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8A7D167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准駁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193C6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82F090C" w14:textId="67E8F21C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5EBF0A79" w14:textId="315B4336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BE99E4F" w14:textId="749DE69C" w:rsidR="008464F4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  <w:proofErr w:type="spellEnd"/>
          </w:p>
          <w:p w14:paraId="5F7ACBBA" w14:textId="1597B12E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自動顯示系統日</w:t>
            </w:r>
          </w:p>
        </w:tc>
      </w:tr>
      <w:tr w:rsidR="008464F4" w:rsidRPr="008F20B5" w14:paraId="548EA41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B0F1B11" w14:textId="17DB7427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D8E35B0" w14:textId="49EED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Yy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3AE8AF7" w14:textId="27DAE23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年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A15DA1B" w14:textId="20A4BA7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35D1660" w14:textId="259B6A1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753BBA2" w14:textId="1C46EAD2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5302F2C" w14:textId="6201BA4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6ADB579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DAF256C" w14:textId="5903A9F3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33B8BAF" w14:textId="7BB221C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Mm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3E6A7E2F" w14:textId="31F4FA2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月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677A11A" w14:textId="657244BA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66C15A0" w14:textId="2A3B3DE6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07E7BDB7" w14:textId="07F2C9A7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B8650EC" w14:textId="62523C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7A793C5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27CB4D8" w14:textId="7C9BA870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532A526" w14:textId="1FFD099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D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2F6852F" w14:textId="3044128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66048DE" w14:textId="5210734D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6D862F5" w14:textId="0780866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3B769534" w14:textId="4FFCB99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6594A04" w14:textId="6065C655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4AD9B2E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E366118" w14:textId="7ACFC27C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7379183" w14:textId="0F65074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mortized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9D6267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攤還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78F18FF" w14:textId="31D629B5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7BEC01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67A99949" w14:textId="1E851636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8D33177" w14:textId="4F46BC10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按月繳息</w:t>
            </w:r>
          </w:p>
          <w:p w14:paraId="491D7699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到期取息</w:t>
            </w:r>
          </w:p>
          <w:p w14:paraId="0A5BB9A8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息平均法</w:t>
            </w:r>
          </w:p>
          <w:p w14:paraId="4BDBD07A" w14:textId="000ACD97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金平均法</w:t>
            </w:r>
          </w:p>
        </w:tc>
      </w:tr>
      <w:tr w:rsidR="008464F4" w:rsidRPr="008F20B5" w14:paraId="1301976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0116877" w14:textId="397DBC40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6E171AD" w14:textId="186F050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reqBas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31D2C886" w14:textId="1B33291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期基準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E638BE0" w14:textId="3E8C9F61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BFA105A" w14:textId="0A10316B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0B5C619" w14:textId="6C83EA7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3522FD3" w14:textId="706A7FCD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日 2:月 3:</w:t>
            </w:r>
            <w:proofErr w:type="gram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週</w:t>
            </w:r>
            <w:proofErr w:type="gramEnd"/>
          </w:p>
        </w:tc>
      </w:tr>
      <w:tr w:rsidR="008464F4" w:rsidRPr="008F20B5" w14:paraId="4703BBE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1FA7EE3" w14:textId="7EE7442D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1E2AA25" w14:textId="092F60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ayIntFreq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FA64BE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息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9BB6796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581D0F1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FAB8011" w14:textId="161E11F0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0397329" w14:textId="187D72D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5837B8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4CFFE8" w14:textId="7B96A6AB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60269CF" w14:textId="5D84F36B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Freq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5A1EDD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還本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02EEB9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310AB1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2A947DF" w14:textId="73BB9521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18063DA" w14:textId="115CDD7A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C2DA28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F4C363" w14:textId="20CAF37B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0F88321" w14:textId="24EB72E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tilDeadlin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8CB84D9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支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2B4360D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68A538F" w14:textId="77A3CAC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E012291" w14:textId="0FB0E90A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750AB89" w14:textId="3C4C7A40" w:rsidR="008464F4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  <w:proofErr w:type="spellEnd"/>
          </w:p>
          <w:p w14:paraId="13B46FB1" w14:textId="3DEB8237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需大於准駁日期</w:t>
            </w:r>
          </w:p>
        </w:tc>
      </w:tr>
      <w:tr w:rsidR="008464F4" w:rsidRPr="008F20B5" w14:paraId="5FD41F2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113B9E6" w14:textId="77777777" w:rsidR="008464F4" w:rsidRPr="008F20B5" w:rsidDel="00453EB9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CCF93A7" w14:textId="41D6A5E3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acePerio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2606B79" w14:textId="62A6C124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寬限總月數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807D9E7" w14:textId="324C6D74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03F1756" w14:textId="390FB9C8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6760B60" w14:textId="5D617360" w:rsidR="008464F4" w:rsidRPr="008F20B5" w:rsidDel="00061FD0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F6EFC5B" w14:textId="5C97CBE6" w:rsidR="008464F4" w:rsidRPr="008F20B5" w:rsidDel="00061FD0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845C1C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2591DFE" w14:textId="77777777" w:rsidR="008464F4" w:rsidRPr="008F20B5" w:rsidDel="00453EB9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FE068C6" w14:textId="759A6C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F20430E" w14:textId="4052159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3B942BC" w14:textId="4C4ACFCB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541E72F" w14:textId="6075F9C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</w:tcPr>
          <w:p w14:paraId="2A8F4680" w14:textId="352755B0" w:rsidR="008464F4" w:rsidRPr="008F20B5" w:rsidDel="004444BD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4EDB74" w14:textId="6D126B78" w:rsidR="008464F4" w:rsidRPr="008F20B5" w:rsidDel="00061FD0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FE66BE" w:rsidRPr="00FE66BE" w14:paraId="08DB852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A1B258" w14:textId="77777777" w:rsidR="00FE66BE" w:rsidRPr="00F206F3" w:rsidDel="00453EB9" w:rsidRDefault="00FE66BE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C43B2B0" w14:textId="761B8F18" w:rsidR="00FE66BE" w:rsidRPr="00F206F3" w:rsidRDefault="00FE66B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proofErr w:type="spellStart"/>
            <w:r w:rsidRPr="00F206F3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TimHandlingFe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C2ABFD0" w14:textId="14CC3C70" w:rsidR="00FE66BE" w:rsidRPr="00F206F3" w:rsidRDefault="00FE66B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手續費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F0D590B" w14:textId="525CE909" w:rsidR="00FE66BE" w:rsidRPr="00F206F3" w:rsidRDefault="00FE66B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E1DC39A" w14:textId="1F71F6AE" w:rsidR="00FE66BE" w:rsidRPr="00F206F3" w:rsidRDefault="00FE66B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4.2</w:t>
            </w:r>
          </w:p>
        </w:tc>
        <w:tc>
          <w:tcPr>
            <w:tcW w:w="275" w:type="pct"/>
          </w:tcPr>
          <w:p w14:paraId="46E5C529" w14:textId="01558076" w:rsidR="00FE66BE" w:rsidRPr="00F206F3" w:rsidRDefault="00FE66BE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7C9840B" w14:textId="195FDC43" w:rsidR="00FE66BE" w:rsidRPr="00FE66BE" w:rsidRDefault="00FE66B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0.00</w:t>
            </w:r>
          </w:p>
        </w:tc>
      </w:tr>
      <w:tr w:rsidR="00867B63" w:rsidRPr="008F20B5" w14:paraId="290ABD8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ACD3DAC" w14:textId="77777777" w:rsidR="00867B63" w:rsidRPr="008F20B5" w:rsidDel="00453EB9" w:rsidRDefault="00867B63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EC3CFEA" w14:textId="77777777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xtraRepay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90C3B71" w14:textId="77777777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攤還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異動碼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5514C93" w14:textId="77777777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AF353CE" w14:textId="77777777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13E2ECB7" w14:textId="0370BAAE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CBE7A5" w14:textId="77777777" w:rsidR="00867B63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 :不變</w:t>
            </w:r>
          </w:p>
          <w:p w14:paraId="039FEB19" w14:textId="5E5EC24E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 :變</w:t>
            </w:r>
          </w:p>
        </w:tc>
      </w:tr>
      <w:tr w:rsidR="008464F4" w:rsidRPr="008F20B5" w14:paraId="33004CC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029AEC" w14:textId="77777777" w:rsidR="008464F4" w:rsidRPr="008F20B5" w:rsidDel="00453EB9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6FE3E1B" w14:textId="186FF63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IntCalc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2A15AA5" w14:textId="729B788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計息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31F0E56" w14:textId="2903A2C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75BB08" w14:textId="53862B6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2257F66F" w14:textId="606D9DD3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494FED1" w14:textId="559077F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日計息</w:t>
            </w: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; 2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月計息</w:t>
            </w:r>
          </w:p>
        </w:tc>
      </w:tr>
      <w:tr w:rsidR="008464F4" w:rsidRPr="008F20B5" w14:paraId="7872212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31D84EA" w14:textId="6B24E602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E80B2CB" w14:textId="5E6481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Typ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A57C88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客戶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4B5998C" w14:textId="50CCFC03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D05EE8" w14:textId="62ECE930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4B767C3" w14:textId="2FAD88ED" w:rsidR="008464F4" w:rsidRPr="008F20B5" w:rsidRDefault="00867B63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AC583D9" w14:textId="2395CBC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一般</w:t>
            </w:r>
          </w:p>
          <w:p w14:paraId="565FCDA9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員工</w:t>
            </w:r>
          </w:p>
          <w:p w14:paraId="34619E38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首購</w:t>
            </w:r>
          </w:p>
          <w:p w14:paraId="1FFF8B4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公司</w:t>
            </w:r>
            <w:proofErr w:type="gramEnd"/>
          </w:p>
          <w:p w14:paraId="29901BA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員工</w:t>
            </w:r>
            <w:proofErr w:type="gramEnd"/>
          </w:p>
          <w:p w14:paraId="1882D514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保戶</w:t>
            </w:r>
          </w:p>
          <w:p w14:paraId="6E352532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團體戶</w:t>
            </w:r>
          </w:p>
          <w:p w14:paraId="07E0F391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</w:t>
            </w:r>
            <w:r w:rsidRPr="008F20B5">
              <w:rPr>
                <w:rFonts w:ascii="標楷體" w:eastAsia="標楷體" w:hAnsi="標楷體" w:hint="eastAsia"/>
              </w:rPr>
              <w:t>員工二親等</w:t>
            </w:r>
          </w:p>
          <w:p w14:paraId="05D5DC53" w14:textId="6C0A4E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新二階員工</w:t>
            </w:r>
          </w:p>
        </w:tc>
      </w:tr>
      <w:tr w:rsidR="008464F4" w:rsidRPr="008F20B5" w14:paraId="4115DAE7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C928CA" w14:textId="495DC6B3" w:rsidR="008464F4" w:rsidRPr="008F20B5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C2EA8B8" w14:textId="62723D2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ul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50B84CC" w14:textId="7EDE23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規定管制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5F23371" w14:textId="48F5B4CC" w:rsidR="008464F4" w:rsidRPr="008F20B5" w:rsidDel="003021E4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AC4BC5" w14:textId="2EE2F444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69ED277D" w14:textId="7D9A9FC1" w:rsidR="008464F4" w:rsidRPr="008F20B5" w:rsidRDefault="00867B63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E161ED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1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三戶(央行管制)</w:t>
            </w:r>
          </w:p>
          <w:p w14:paraId="7C76B78E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2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三戶且為高價住宅(央行管制)</w:t>
            </w:r>
          </w:p>
          <w:p w14:paraId="716CC974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3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四戶以上(央行管制)</w:t>
            </w:r>
          </w:p>
          <w:p w14:paraId="7579658B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4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四戶以上且為高價住宅(央行管制)</w:t>
            </w:r>
          </w:p>
          <w:p w14:paraId="4D396FD2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5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購置高價住宅(央行管制)</w:t>
            </w:r>
          </w:p>
          <w:p w14:paraId="2F839B8A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6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法人購置住宅第一戶(央行管制)</w:t>
            </w:r>
          </w:p>
          <w:p w14:paraId="66F2C536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7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法人購置住宅第二戶以上(央行管制)</w:t>
            </w:r>
          </w:p>
          <w:p w14:paraId="0A849EC8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8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購地貸款(央行管制)</w:t>
            </w:r>
          </w:p>
          <w:p w14:paraId="1CCC234B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9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餘屋貸款(央行管制)</w:t>
            </w:r>
          </w:p>
          <w:p w14:paraId="5E72B668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工業區閒置土地抵押貸款(央行管制)</w:t>
            </w:r>
          </w:p>
          <w:p w14:paraId="71CC9C87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11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增貸管制戶(舊央行管制)</w:t>
            </w:r>
          </w:p>
          <w:p w14:paraId="519DE4B2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12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特定地區第2戶購屋貸款(舊央行管制)</w:t>
            </w:r>
          </w:p>
          <w:p w14:paraId="315B7208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lastRenderedPageBreak/>
              <w:t>13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投資戶(內部規範)</w:t>
            </w:r>
          </w:p>
          <w:p w14:paraId="07E3969E" w14:textId="1C326FEE" w:rsidR="008464F4" w:rsidRPr="008F20B5" w:rsidRDefault="000E1D67" w:rsidP="000E1D6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BF62E5">
              <w:rPr>
                <w:rFonts w:ascii="標楷體" w:eastAsia="標楷體" w:hAnsi="標楷體" w:hint="eastAsia"/>
              </w:rPr>
              <w:t>00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一般</w:t>
            </w:r>
          </w:p>
        </w:tc>
      </w:tr>
      <w:tr w:rsidR="008464F4" w:rsidRPr="008F20B5" w14:paraId="399D964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61BE10" w14:textId="3CC34179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1C56DBD" w14:textId="29B3A4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E0FC44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DEA933E" w14:textId="6BB167F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B1F802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12797DB" w14:textId="05ADFCA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778128C" w14:textId="4A10CA2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循環動用</w:t>
            </w:r>
          </w:p>
          <w:p w14:paraId="428313DB" w14:textId="0FEF6A5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</w:tr>
      <w:tr w:rsidR="008464F4" w:rsidRPr="008F20B5" w14:paraId="02DD811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D9B9E00" w14:textId="25290A7C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6094F47" w14:textId="3283EBF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Deadlin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E33123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84E7D07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61F6675" w14:textId="09FF85E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6CC579F" w14:textId="26C0F770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218012C" w14:textId="77777777" w:rsidR="00867B63" w:rsidRDefault="00867B63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時必填</w:t>
            </w:r>
          </w:p>
          <w:p w14:paraId="2DAA8C84" w14:textId="2F9A6B6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464F4" w:rsidRPr="008F20B5" w14:paraId="3350ED9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736AB4D" w14:textId="1312AC1C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7566510" w14:textId="26070DC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sag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8700A94" w14:textId="59BCD4A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資金用途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D529B97" w14:textId="72C959E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527E92B" w14:textId="3D63A1B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DFF3C1D" w14:textId="60020371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FD8F6BB" w14:textId="684A1B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轉金</w:t>
            </w:r>
          </w:p>
          <w:p w14:paraId="717E606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不動產</w:t>
            </w:r>
          </w:p>
          <w:p w14:paraId="1844AAEE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用資產</w:t>
            </w:r>
          </w:p>
          <w:p w14:paraId="1D5E34C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定資產</w:t>
            </w:r>
          </w:p>
          <w:p w14:paraId="421B27E8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業投資</w:t>
            </w:r>
          </w:p>
          <w:p w14:paraId="26D6CDEB" w14:textId="751B08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動產</w:t>
            </w:r>
          </w:p>
          <w:p w14:paraId="3728CD18" w14:textId="19A673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03FC3697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FE3AE95" w14:textId="7F4B99EF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CAD525C" w14:textId="125D60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epartment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03D712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隸屬單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02AEE4A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044FCC" w14:textId="23599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2554CBAE" w14:textId="3C6455A4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30EDB8D" w14:textId="43B22C2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企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單位</w:t>
            </w:r>
          </w:p>
          <w:p w14:paraId="02760075" w14:textId="3EC108A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推展課</w:t>
            </w:r>
            <w:proofErr w:type="gramEnd"/>
          </w:p>
        </w:tc>
      </w:tr>
      <w:tr w:rsidR="008464F4" w:rsidRPr="008F20B5" w14:paraId="41BA5E3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B5F4D72" w14:textId="1E3433AE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22ADB4B" w14:textId="53AF6A1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comeTaxFlag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12B8DA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繳所得稅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EE655D2" w14:textId="0B85999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57759C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1C327326" w14:textId="1887DFC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EBC8801" w14:textId="1F6240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3DEEE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5BE15C4" w14:textId="40B92E7C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855BE3F" w14:textId="1B3918F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eFlag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C7039A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8606913" w14:textId="35C480D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5ABDA98" w14:textId="023919E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5E865274" w14:textId="746DC3F4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991ABDB" w14:textId="567841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2CEDA0C8" w14:textId="547ABD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9A0EB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065BE08" w14:textId="3444684C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A37FED0" w14:textId="3F620D2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rrevocableFlag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1375D7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不可撤銷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40940EC" w14:textId="2F9FF121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20C7B6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19CE39C" w14:textId="2EBCD2E9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E037F98" w14:textId="621603C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33E6AD7B" w14:textId="1742D65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55BA67C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58D278" w14:textId="41904794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78F0C2E" w14:textId="6DE7DA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Notic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5D2F83C" w14:textId="79830A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通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89E020" w14:textId="4726A5A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9680CA9" w14:textId="515EFA7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7835BA0" w14:textId="711CA3F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403AD36" w14:textId="7AD48F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子郵件</w:t>
            </w:r>
          </w:p>
          <w:p w14:paraId="5C18B6F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書面通知</w:t>
            </w:r>
          </w:p>
          <w:p w14:paraId="47BA6B7D" w14:textId="3B305DC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簡訊通知</w:t>
            </w:r>
          </w:p>
        </w:tc>
      </w:tr>
      <w:tr w:rsidR="008464F4" w:rsidRPr="008F20B5" w14:paraId="48F2759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62C6B09" w14:textId="76070179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112F269" w14:textId="05D085A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EEAA48C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AB77930" w14:textId="2BA52E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BB0D053" w14:textId="7AF46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1E5CA0A" w14:textId="4FF9001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0EA0A92" w14:textId="155ED38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款轉帳</w:t>
            </w:r>
          </w:p>
          <w:p w14:paraId="0DA47F6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扣款</w:t>
            </w:r>
          </w:p>
          <w:p w14:paraId="7AB919CA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員工扣薪</w:t>
            </w:r>
          </w:p>
          <w:p w14:paraId="2A1F4622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支票</w:t>
            </w:r>
          </w:p>
          <w:p w14:paraId="0CD241A0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約金</w:t>
            </w:r>
          </w:p>
          <w:p w14:paraId="792C3E3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人事特約金</w:t>
            </w:r>
          </w:p>
          <w:p w14:paraId="315C7CF5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存特約</w:t>
            </w:r>
          </w:p>
          <w:p w14:paraId="443291E7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存款</w:t>
            </w:r>
          </w:p>
          <w:p w14:paraId="0934C83D" w14:textId="0CDED4D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4D836F1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8963338" w14:textId="33EE0064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537AD81" w14:textId="4C91D79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Bank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408169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銀行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5585C53" w14:textId="12089ED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DACD72" w14:textId="6FC24F8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608518BA" w14:textId="7AC26FAD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A085A78" w14:textId="08B0D17A" w:rsidR="008464F4" w:rsidRPr="008F20B5" w:rsidRDefault="00FD0FD5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</w:t>
            </w:r>
            <w:r w:rsidR="00617100">
              <w:rPr>
                <w:rFonts w:ascii="標楷體" w:eastAsia="標楷體" w:hAnsi="標楷體" w:cs="新細明體" w:hint="eastAsia"/>
                <w:color w:val="000000"/>
                <w:kern w:val="0"/>
              </w:rPr>
              <w:t>[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2</w:t>
            </w:r>
            <w:r w:rsidR="00617100">
              <w:rPr>
                <w:rFonts w:ascii="標楷體" w:eastAsia="標楷體" w:hAnsi="標楷體" w:cs="新細明體" w:hint="eastAsia"/>
                <w:color w:val="000000"/>
                <w:kern w:val="0"/>
              </w:rPr>
              <w:t>.銀行扣款]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填</w:t>
            </w:r>
            <w:proofErr w:type="gramEnd"/>
          </w:p>
        </w:tc>
      </w:tr>
      <w:tr w:rsidR="008464F4" w:rsidRPr="008F20B5" w14:paraId="0021E26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6494907" w14:textId="357AA5E8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4836791" w14:textId="3D3B8F4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AcctNo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28C6DF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帳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7621E64" w14:textId="30F429A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A34EA2D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7BC00AD5" w14:textId="63A6A4D4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E9E7E01" w14:textId="2DC276F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  <w:p w14:paraId="2B087FF7" w14:textId="64595243" w:rsidR="008464F4" w:rsidRPr="008F20B5" w:rsidRDefault="00617100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繳款方式為[02.銀行扣款]時</w:t>
            </w:r>
            <w:r w:rsidR="008464F4"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，須輸入扣款帳號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,其他則不必輸入</w:t>
            </w:r>
          </w:p>
        </w:tc>
      </w:tr>
      <w:tr w:rsidR="008464F4" w:rsidRPr="008F20B5" w14:paraId="54DB963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F646D5" w14:textId="0178BE86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9081792" w14:textId="1031BE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67D1B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郵局存款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886615C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651CBE2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D4995D4" w14:textId="4F8F9108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0E675B0" w14:textId="4514949F" w:rsidR="00FD0FD5" w:rsidRDefault="00617100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[02.銀行扣款]且[</w:t>
            </w:r>
            <w:r w:rsidR="00FD0FD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銀行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]</w:t>
            </w:r>
            <w:r w:rsidR="00FD0FD5">
              <w:rPr>
                <w:rFonts w:ascii="標楷體" w:eastAsia="標楷體" w:hAnsi="標楷體" w:cs="新細明體" w:hint="eastAsia"/>
                <w:color w:val="000000"/>
                <w:kern w:val="0"/>
              </w:rPr>
              <w:t>代號為700時必填</w:t>
            </w:r>
          </w:p>
          <w:p w14:paraId="63749645" w14:textId="653016C5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</w:t>
            </w:r>
          </w:p>
          <w:p w14:paraId="2B075F31" w14:textId="5F5781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存簿</w:t>
            </w:r>
          </w:p>
        </w:tc>
      </w:tr>
      <w:tr w:rsidR="008464F4" w:rsidRPr="008F20B5" w14:paraId="3388464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E047488" w14:textId="1B1BB32E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BF76012" w14:textId="67385C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C2D6422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4676523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D9FC21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7EDBBF97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4E4AB30" w14:textId="5B058C1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48E2F7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DFDC71A" w14:textId="21F68E21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BCBDCBA" w14:textId="47E6DC8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tric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6DFB2D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區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EDC07A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A1EFBBF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19B196EB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1AC92F3" w14:textId="4F520C6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4AC925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DBFFB78" w14:textId="362B6AF8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91EDB25" w14:textId="62A2108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eOffic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FCA0F41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火險服務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B81145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17B6A0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4CF3A22E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6A00A00" w14:textId="4CF7794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3A7737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F324B98" w14:textId="1043603F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78AC5FC" w14:textId="29A1634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1DA1E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7C299B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F8F4D5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0A0F6C3F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7967F89" w14:textId="39A1AA4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C9E7CF4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A04E3F5" w14:textId="5F2A2B1C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8AA1E79" w14:textId="74D0A73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15FD429" w14:textId="44B24FC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45AF85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F529F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1B609E6A" w14:textId="7482CEB7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856FFC2" w14:textId="0CB874A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EE10DF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51EFDAA" w14:textId="734C9724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0F6339C" w14:textId="5C4F339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usinessOffic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0269AC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業務專員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40C732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CA95A4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677FAC5D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7F86254" w14:textId="64A9F7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D3E29" w:rsidRPr="008F20B5" w14:paraId="3B8332C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D90CCD2" w14:textId="77777777" w:rsidR="00DD3E29" w:rsidRPr="004A1C2C" w:rsidRDefault="00DD3E29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70E5B52" w14:textId="5FA36A7F" w:rsidR="00DD3E29" w:rsidRPr="00924745" w:rsidRDefault="00DD3E29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proofErr w:type="spellStart"/>
            <w:r w:rsidRPr="0092474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ApprovedLevel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5CD23A1F" w14:textId="736DB2D2" w:rsidR="00DD3E29" w:rsidRPr="00924745" w:rsidRDefault="00DD3E29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核准層級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80C8F3B" w14:textId="56F07455" w:rsidR="00DD3E29" w:rsidRPr="00924745" w:rsidRDefault="00DD3E29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4DF8759" w14:textId="2BBB21E2" w:rsidR="00DD3E29" w:rsidRPr="00924745" w:rsidRDefault="00DD3E29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1</w:t>
            </w:r>
          </w:p>
        </w:tc>
        <w:tc>
          <w:tcPr>
            <w:tcW w:w="275" w:type="pct"/>
          </w:tcPr>
          <w:p w14:paraId="6E585505" w14:textId="06783E42" w:rsidR="00DD3E29" w:rsidRPr="00924745" w:rsidRDefault="00DD3E29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AA057FD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1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審查課專案經理</w:t>
            </w:r>
          </w:p>
          <w:p w14:paraId="345C4E91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審查課主管</w:t>
            </w:r>
          </w:p>
          <w:p w14:paraId="543ED95B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部主管</w:t>
            </w:r>
          </w:p>
          <w:p w14:paraId="0A25593F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4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轄放款部資深協理</w:t>
            </w:r>
          </w:p>
          <w:p w14:paraId="55DD698D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轄放款部最高主管</w:t>
            </w:r>
          </w:p>
          <w:p w14:paraId="2A2731BF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6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總經理</w:t>
            </w:r>
          </w:p>
          <w:p w14:paraId="3CAC38F7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7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副董事長</w:t>
            </w:r>
          </w:p>
          <w:p w14:paraId="361227A2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8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董事長</w:t>
            </w:r>
          </w:p>
          <w:p w14:paraId="4DC28C0A" w14:textId="71874BC3" w:rsidR="00DD3E29" w:rsidRPr="008F20B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9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董事會</w:t>
            </w:r>
          </w:p>
        </w:tc>
      </w:tr>
      <w:tr w:rsidR="008464F4" w:rsidRPr="008F20B5" w14:paraId="042F94F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305120D" w14:textId="18759E86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49263AC" w14:textId="00DFEB9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F06AD5B" w14:textId="703731E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E3536CE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843FE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4B484ABF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E9423D6" w14:textId="280462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B490E" w:rsidRPr="008F20B5" w14:paraId="0CAAA30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FE573F3" w14:textId="77777777" w:rsidR="00FB490E" w:rsidRPr="004A1C2C" w:rsidRDefault="00FB490E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09E3AA0" w14:textId="13B15AFD" w:rsidR="00FB490E" w:rsidRPr="00FB490E" w:rsidRDefault="00FB490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proofErr w:type="spellStart"/>
            <w:r w:rsidRPr="00FB490E"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  <w:t>InvestigateOffic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13BBDA6" w14:textId="1507831A" w:rsidR="00FB490E" w:rsidRPr="00FB490E" w:rsidRDefault="00FB490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r w:rsidRPr="00FB490E">
              <w:rPr>
                <w:rFonts w:ascii="標楷體" w:eastAsia="標楷體" w:hAnsi="標楷體" w:cs="新細明體" w:hint="eastAsia"/>
                <w:color w:val="FF0000"/>
                <w:kern w:val="0"/>
                <w:highlight w:val="lightGray"/>
              </w:rPr>
              <w:t>徵信人員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BE78BFB" w14:textId="4F3356A0" w:rsidR="00FB490E" w:rsidRPr="00FB490E" w:rsidRDefault="00FB490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r w:rsidRPr="00FB490E">
              <w:rPr>
                <w:rFonts w:ascii="標楷體" w:eastAsia="標楷體" w:hAnsi="標楷體" w:cs="新細明體" w:hint="eastAsia"/>
                <w:color w:val="FF0000"/>
                <w:kern w:val="0"/>
                <w:highlight w:val="lightGray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CF1EDA2" w14:textId="1A86ED4D" w:rsidR="00FB490E" w:rsidRPr="00FB490E" w:rsidRDefault="00FB490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r w:rsidRPr="00FB490E">
              <w:rPr>
                <w:rFonts w:ascii="標楷體" w:eastAsia="標楷體" w:hAnsi="標楷體" w:cs="新細明體" w:hint="eastAsia"/>
                <w:color w:val="FF0000"/>
                <w:kern w:val="0"/>
                <w:highlight w:val="lightGray"/>
              </w:rPr>
              <w:t>6</w:t>
            </w:r>
          </w:p>
        </w:tc>
        <w:tc>
          <w:tcPr>
            <w:tcW w:w="275" w:type="pct"/>
          </w:tcPr>
          <w:p w14:paraId="08362457" w14:textId="77777777" w:rsidR="00FB490E" w:rsidRPr="008F20B5" w:rsidRDefault="00FB490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01CD1D5" w14:textId="77777777" w:rsidR="00FB490E" w:rsidRPr="008F20B5" w:rsidRDefault="00FB490E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B490E" w:rsidRPr="008F20B5" w14:paraId="36F3EABA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9F3D5D9" w14:textId="77777777" w:rsidR="00FB490E" w:rsidRPr="004A1C2C" w:rsidRDefault="00FB490E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A5FC4EA" w14:textId="0D9B9DA7" w:rsidR="00FB490E" w:rsidRPr="00FB490E" w:rsidRDefault="00FB490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proofErr w:type="spellStart"/>
            <w:r w:rsidRPr="00FB490E"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  <w:t>EstimateReview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712321A" w14:textId="0EA46CA1" w:rsidR="00FB490E" w:rsidRPr="00FB490E" w:rsidRDefault="00FB490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r w:rsidRPr="00FB490E">
              <w:rPr>
                <w:rFonts w:ascii="標楷體" w:eastAsia="標楷體" w:hAnsi="標楷體" w:cs="新細明體" w:hint="eastAsia"/>
                <w:color w:val="FF0000"/>
                <w:kern w:val="0"/>
                <w:highlight w:val="lightGray"/>
              </w:rPr>
              <w:t>估價覆核人員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018FB45" w14:textId="66BB37D1" w:rsidR="00FB490E" w:rsidRPr="00FB490E" w:rsidRDefault="00FB490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r w:rsidRPr="00FB490E">
              <w:rPr>
                <w:rFonts w:ascii="標楷體" w:eastAsia="標楷體" w:hAnsi="標楷體" w:cs="新細明體" w:hint="eastAsia"/>
                <w:color w:val="FF0000"/>
                <w:kern w:val="0"/>
                <w:highlight w:val="lightGray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96C4826" w14:textId="777C2435" w:rsidR="00FB490E" w:rsidRPr="00FB490E" w:rsidRDefault="00FB490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r w:rsidRPr="00FB490E">
              <w:rPr>
                <w:rFonts w:ascii="標楷體" w:eastAsia="標楷體" w:hAnsi="標楷體" w:cs="新細明體" w:hint="eastAsia"/>
                <w:color w:val="FF0000"/>
                <w:kern w:val="0"/>
                <w:highlight w:val="lightGray"/>
              </w:rPr>
              <w:t>6</w:t>
            </w:r>
          </w:p>
        </w:tc>
        <w:tc>
          <w:tcPr>
            <w:tcW w:w="275" w:type="pct"/>
          </w:tcPr>
          <w:p w14:paraId="4A18E1F3" w14:textId="77777777" w:rsidR="00FB490E" w:rsidRPr="008F20B5" w:rsidRDefault="00FB490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7A102C4" w14:textId="77777777" w:rsidR="00FB490E" w:rsidRPr="008F20B5" w:rsidRDefault="00FB490E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DA49EE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7A96970" w14:textId="77777777" w:rsidR="008464F4" w:rsidRPr="008F20B5" w:rsidDel="00453EB9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93ED862" w14:textId="6B94028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B001A9E" w14:textId="2179F0A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E09F245" w14:textId="61CA43B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EA016DD" w14:textId="04BAF8D2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53E4D632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E99CEEF" w14:textId="2F686B3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C20EBA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8C89623" w14:textId="4670CA37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234AE8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A186DF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63ED54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387C74E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742E3CF1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AF5A0A7" w14:textId="45B96396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70BA19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E352963" w14:textId="4C06E9C0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881A5AB" w14:textId="504972F0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CreditScor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0BD3768" w14:textId="77777777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color w:val="000000"/>
                <w:kern w:val="0"/>
              </w:rPr>
              <w:t>信用評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6038A04" w14:textId="4FFD2050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0D29165" w14:textId="77777777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B7A4F08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920B6A4" w14:textId="5FC7B512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37296AF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4433342" w14:textId="4C84418A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1127285" w14:textId="0C151D3E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ranteeD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BC048C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B51326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FAC6142" w14:textId="0AA64A92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3E6804A1" w14:textId="60136393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31C139F" w14:textId="6E36911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464F4" w:rsidRPr="008F20B5" w14:paraId="216EDEB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DA661F7" w14:textId="5CF5180A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308F2C9" w14:textId="1BB9F2BA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956C96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1788F9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2874C9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01D3A52" w14:textId="6FCB0C6F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14B3693" w14:textId="2C6D7638" w:rsidR="00FD0FD5" w:rsidRDefault="008D5E40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[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繳款方式</w:t>
            </w: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]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為</w:t>
            </w: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[02.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銀行扣款</w:t>
            </w: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]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時必填</w:t>
            </w:r>
          </w:p>
          <w:p w14:paraId="3A68F331" w14:textId="0340A01D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人</w:t>
            </w:r>
          </w:p>
          <w:p w14:paraId="67467651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夫</w:t>
            </w:r>
          </w:p>
          <w:p w14:paraId="1535E14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妻</w:t>
            </w:r>
          </w:p>
          <w:p w14:paraId="4F0F870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</w:t>
            </w:r>
          </w:p>
          <w:p w14:paraId="21BC0085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母</w:t>
            </w:r>
          </w:p>
          <w:p w14:paraId="446CB426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</w:t>
            </w:r>
          </w:p>
          <w:p w14:paraId="1947FABC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女</w:t>
            </w:r>
          </w:p>
          <w:p w14:paraId="796ACB7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</w:t>
            </w:r>
          </w:p>
          <w:p w14:paraId="110CBE3F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弟</w:t>
            </w:r>
          </w:p>
          <w:p w14:paraId="30EB2FE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姊</w:t>
            </w:r>
            <w:proofErr w:type="gramEnd"/>
          </w:p>
          <w:p w14:paraId="4999B9E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妹</w:t>
            </w:r>
          </w:p>
          <w:p w14:paraId="297D14CE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姪子</w:t>
            </w:r>
          </w:p>
          <w:p w14:paraId="60150508" w14:textId="3E93E66C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14C21714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631861" w14:textId="41A8172B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5AB0B6B" w14:textId="1B4DA58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Nam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DE1DAF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帳戶戶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C9A206D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FDAE89D" w14:textId="4250EF1A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</w:tcPr>
          <w:p w14:paraId="5D5A48E3" w14:textId="34EE0DAC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1AA1E8" w14:textId="6F2C7583" w:rsidR="008464F4" w:rsidRPr="008F20B5" w:rsidRDefault="008D5E40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[繳款方式]為[02.銀行扣款]且[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借款人關係</w:t>
            </w: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]不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為</w:t>
            </w:r>
            <w:proofErr w:type="gramStart"/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00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時必填</w:t>
            </w:r>
            <w:proofErr w:type="gramEnd"/>
          </w:p>
        </w:tc>
      </w:tr>
      <w:tr w:rsidR="008D5E40" w:rsidRPr="008F20B5" w14:paraId="089A294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4FC0CEA" w14:textId="688D96CC" w:rsidR="008D5E40" w:rsidRPr="004A1C2C" w:rsidRDefault="008D5E40" w:rsidP="008D5E40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488651F" w14:textId="7EB3E073" w:rsidR="008D5E40" w:rsidRPr="008F20B5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I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F9C1054" w14:textId="77777777" w:rsidR="008D5E40" w:rsidRPr="008F20B5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12B5DF4" w14:textId="77777777" w:rsidR="008D5E40" w:rsidRPr="008F20B5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7C021CD" w14:textId="77777777" w:rsidR="008D5E40" w:rsidRPr="008F20B5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1B516DAF" w14:textId="665F5F22" w:rsidR="008D5E40" w:rsidRPr="008F20B5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0DD65E0" w14:textId="24AF25CB" w:rsidR="008D5E40" w:rsidRPr="00617100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darkCyan"/>
              </w:rPr>
            </w:pP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[繳款方式]為[02.銀行扣款]且[借款人關係]不為</w:t>
            </w:r>
            <w:proofErr w:type="gramStart"/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00時必填</w:t>
            </w:r>
            <w:proofErr w:type="gramEnd"/>
          </w:p>
        </w:tc>
      </w:tr>
      <w:tr w:rsidR="008D5E40" w:rsidRPr="008F20B5" w14:paraId="32B35E57" w14:textId="77777777" w:rsidTr="00FC6857">
        <w:trPr>
          <w:trHeight w:val="340"/>
        </w:trPr>
        <w:tc>
          <w:tcPr>
            <w:tcW w:w="274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89A6982" w14:textId="797EEA5F" w:rsidR="008D5E40" w:rsidRPr="004A1C2C" w:rsidRDefault="008D5E40" w:rsidP="008D5E40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66CE7B30" w14:textId="5BDE646C" w:rsidR="008D5E40" w:rsidRPr="004A1C2C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Birthday</w:t>
            </w:r>
            <w:proofErr w:type="spellEnd"/>
          </w:p>
        </w:tc>
        <w:tc>
          <w:tcPr>
            <w:tcW w:w="1923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1A58CDE9" w14:textId="6EF56D96" w:rsidR="008D5E40" w:rsidRPr="004A1C2C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出生日期</w:t>
            </w:r>
          </w:p>
        </w:tc>
        <w:tc>
          <w:tcPr>
            <w:tcW w:w="275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5BE02594" w14:textId="1AC64684" w:rsidR="008D5E40" w:rsidRPr="004A1C2C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410E98F9" w14:textId="00C88BC1" w:rsidR="008D5E40" w:rsidRPr="004A1C2C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Borders>
              <w:bottom w:val="single" w:sz="4" w:space="0" w:color="auto"/>
            </w:tcBorders>
          </w:tcPr>
          <w:p w14:paraId="2318EEC7" w14:textId="4B60BC63" w:rsidR="008D5E40" w:rsidRPr="008F20B5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680F6C1C" w14:textId="1A64C765" w:rsidR="008D5E40" w:rsidRPr="00617100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darkCyan"/>
              </w:rPr>
            </w:pP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[繳款方式]為[02.銀行扣款]且[借款人關係]不為</w:t>
            </w:r>
            <w:proofErr w:type="gramStart"/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00時必填</w:t>
            </w:r>
            <w:proofErr w:type="gramEnd"/>
          </w:p>
        </w:tc>
      </w:tr>
      <w:tr w:rsidR="008D5E40" w:rsidRPr="008F20B5" w14:paraId="2CD3600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5B9A22C" w14:textId="2A62DAFD" w:rsidR="008D5E40" w:rsidRPr="004A1C2C" w:rsidRDefault="008D5E40" w:rsidP="008D5E40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D8F46BA" w14:textId="00FF066B" w:rsidR="008D5E40" w:rsidRPr="004A1C2C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Gend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C99381D" w14:textId="2A167843" w:rsidR="008D5E40" w:rsidRPr="004A1C2C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性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D0ABC21" w14:textId="7CF8BB44" w:rsidR="008D5E40" w:rsidRPr="004A1C2C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FE000C0" w14:textId="678A979C" w:rsidR="008D5E40" w:rsidRPr="004A1C2C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5186C788" w14:textId="4B787A64" w:rsidR="008D5E40" w:rsidRPr="008F20B5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F899986" w14:textId="30862EB5" w:rsidR="008D5E40" w:rsidRPr="00617100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darkCyan"/>
              </w:rPr>
            </w:pP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[繳款方式]為[02.銀行扣款]且[借款人關係]不為</w:t>
            </w:r>
            <w:proofErr w:type="gramStart"/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00時必填</w:t>
            </w:r>
            <w:proofErr w:type="gramEnd"/>
          </w:p>
        </w:tc>
      </w:tr>
      <w:tr w:rsidR="00924745" w:rsidRPr="003151C8" w14:paraId="1ABADE99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0C5FCE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C433E1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924745">
              <w:rPr>
                <w:rFonts w:ascii="標楷體" w:eastAsia="標楷體" w:hAnsi="標楷體" w:cs="新細明體"/>
                <w:kern w:val="0"/>
                <w:highlight w:val="magenta"/>
              </w:rPr>
              <w:t>ProdBreachFlag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073AF9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違約適用方式是否按商品設定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6E1C39" w14:textId="77777777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X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3DB8A2" w14:textId="77777777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1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E0F77D" w14:textId="7ACF9E0F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kern w:val="0"/>
                <w:highlight w:val="magenta"/>
              </w:rPr>
              <w:t>V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75C6E724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N</w:t>
            </w: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ab/>
              <w:t>否</w:t>
            </w:r>
          </w:p>
          <w:p w14:paraId="3183720B" w14:textId="6A9E3C92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Y</w:t>
            </w: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ab/>
              <w:t>是</w:t>
            </w:r>
          </w:p>
        </w:tc>
      </w:tr>
      <w:tr w:rsidR="00924745" w:rsidRPr="003151C8" w14:paraId="61DBBE56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FA5BD1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A1184C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/>
                <w:kern w:val="0"/>
                <w:highlight w:val="magenta"/>
              </w:rPr>
              <w:t>Breach</w:t>
            </w:r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2DFE5E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違約適用說明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841F0E" w14:textId="77777777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X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A86428" w14:textId="77777777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00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1726FB" w14:textId="1418F7EF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6F3F137E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</w:tr>
      <w:tr w:rsidR="00924745" w:rsidRPr="003151C8" w14:paraId="7AACB66F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F47C25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4B5901" w14:textId="7C1CC37D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BreachFlag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A252BA" w14:textId="592790EC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是否限制清償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4CA1D4" w14:textId="5D34D32A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X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DE93063" w14:textId="646A7356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F20ECC" w14:textId="4B7A51E3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kern w:val="0"/>
                <w:highlight w:val="magenta"/>
              </w:rPr>
              <w:t>V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769AC2A3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N</w:t>
            </w: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ab/>
              <w:t>否</w:t>
            </w:r>
          </w:p>
          <w:p w14:paraId="722E70DD" w14:textId="2A29D4E9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Y</w:t>
            </w: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ab/>
              <w:t>是</w:t>
            </w:r>
          </w:p>
        </w:tc>
      </w:tr>
      <w:tr w:rsidR="00924745" w:rsidRPr="003151C8" w14:paraId="1BA87AC8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16563A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F6E861" w14:textId="135E01DB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TwApplAmt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03DAE13" w14:textId="07BD64F4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核准額度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4BEAC3" w14:textId="7DECF6B5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7A2F35" w14:textId="439A72EC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4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71BB1B" w14:textId="34E34BC9" w:rsidR="00924745" w:rsidRPr="00924745" w:rsidRDefault="009247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4823ACC9" w14:textId="332A071A" w:rsidR="00924745" w:rsidRPr="009247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0</w:t>
            </w:r>
          </w:p>
        </w:tc>
      </w:tr>
      <w:tr w:rsidR="00924745" w:rsidRPr="003151C8" w14:paraId="0468079F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DBBE12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179E85" w14:textId="192C8F97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UsApplAmt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290FF7" w14:textId="4F9F0ED0" w:rsidR="00924745" w:rsidRPr="001D39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  <w:lang w:eastAsia="zh-HK"/>
              </w:rPr>
              <w:t>美金核准額度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561A52" w14:textId="3A2055D4" w:rsidR="00924745" w:rsidRPr="00924745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3CA057" w14:textId="54D66F45" w:rsidR="00924745" w:rsidRPr="00924745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4.2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E02F0E" w14:textId="77777777" w:rsidR="00924745" w:rsidRPr="00924745" w:rsidRDefault="009247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7F79F2E4" w14:textId="76CC45ED" w:rsidR="00924745" w:rsidRPr="009247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0.00</w:t>
            </w:r>
          </w:p>
        </w:tc>
      </w:tr>
      <w:tr w:rsidR="00924745" w:rsidRPr="003151C8" w14:paraId="22EAD23A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952A79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8B4A28" w14:textId="6627F486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TwAcctFee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A8D771" w14:textId="14FA956C" w:rsidR="00924745" w:rsidRPr="001D39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gramStart"/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帳管費</w:t>
            </w:r>
            <w:proofErr w:type="gramEnd"/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5DEE15" w14:textId="2BB35EBF" w:rsidR="00924745" w:rsidRPr="00924745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8361FC" w14:textId="33FD12E1" w:rsidR="00924745" w:rsidRPr="00924745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4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52EFE4" w14:textId="4594F1E7" w:rsidR="009247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5DC9D485" w14:textId="3C337C2F" w:rsidR="00924745" w:rsidRPr="009247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0</w:t>
            </w:r>
          </w:p>
        </w:tc>
      </w:tr>
      <w:tr w:rsidR="00924745" w:rsidRPr="003151C8" w14:paraId="5905D1E8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98EBF2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A07D81" w14:textId="1D949864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UsAcctFee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FB887F" w14:textId="3F289DDA" w:rsidR="00924745" w:rsidRPr="001D39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  <w:lang w:eastAsia="zh-HK"/>
              </w:rPr>
              <w:t>美金帳管費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CB02051" w14:textId="0C7597FD" w:rsidR="00924745" w:rsidRPr="00924745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D49567" w14:textId="624611BC" w:rsidR="00924745" w:rsidRPr="00924745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4.2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74446B" w14:textId="52129FFB" w:rsidR="009247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87198F6" w14:textId="58EE77BA" w:rsidR="00924745" w:rsidRPr="009247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0.00</w:t>
            </w:r>
          </w:p>
        </w:tc>
      </w:tr>
      <w:tr w:rsidR="001D3945" w:rsidRPr="003151C8" w14:paraId="3E152779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7BF553" w14:textId="77777777" w:rsidR="001D3945" w:rsidRPr="00924745" w:rsidRDefault="001D3945" w:rsidP="001D39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7F1A96" w14:textId="7F01FB83" w:rsidR="001D3945" w:rsidRPr="001D3945" w:rsidRDefault="001D3945" w:rsidP="001D39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TwHandlingFee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2BD77D" w14:textId="3FB313F3" w:rsidR="001D3945" w:rsidRPr="001D3945" w:rsidRDefault="001D3945" w:rsidP="001D39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手續費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F6BEEF" w14:textId="5C8ECC32" w:rsidR="001D39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07BFA7" w14:textId="6D3C762C" w:rsidR="001D39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4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502191" w14:textId="438E7849" w:rsidR="001D39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27247E7C" w14:textId="4BA95D90" w:rsidR="001D3945" w:rsidRPr="00924745" w:rsidRDefault="001D3945" w:rsidP="001D39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0</w:t>
            </w:r>
          </w:p>
        </w:tc>
      </w:tr>
      <w:tr w:rsidR="001D3945" w:rsidRPr="003151C8" w14:paraId="2DD6DBC1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8DA0E8" w14:textId="77777777" w:rsidR="001D3945" w:rsidRPr="00924745" w:rsidRDefault="001D3945" w:rsidP="001D39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62AB8B" w14:textId="34A1B66B" w:rsidR="001D3945" w:rsidRPr="001D3945" w:rsidRDefault="001D3945" w:rsidP="001D39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UsHandlingFee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B9D02" w14:textId="11390B0E" w:rsidR="001D3945" w:rsidRPr="001D3945" w:rsidRDefault="001D3945" w:rsidP="001D39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  <w:lang w:eastAsia="zh-HK"/>
              </w:rPr>
              <w:t>美金手續費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32154" w14:textId="3B773D5F" w:rsidR="001D39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28361" w14:textId="687A3A1B" w:rsidR="001D39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4.2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B727C8" w14:textId="3413FA6C" w:rsidR="001D39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067E1421" w14:textId="7D7AC830" w:rsidR="001D3945" w:rsidRPr="00924745" w:rsidRDefault="001D3945" w:rsidP="001D39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0.00</w:t>
            </w:r>
          </w:p>
        </w:tc>
      </w:tr>
      <w:tr w:rsidR="00924745" w:rsidRPr="00FE66BE" w14:paraId="29151AFB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6435D886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C076B5" w14:textId="6E4D4447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/>
              </w:rPr>
              <w:t>L2153</w:t>
            </w:r>
            <w:r w:rsidRPr="00FE66BE">
              <w:rPr>
                <w:rFonts w:ascii="標楷體" w:eastAsia="標楷體" w:hAnsi="標楷體" w:cs="新細明體"/>
                <w:kern w:val="0"/>
              </w:rPr>
              <w:t>StepOccurs</w:t>
            </w:r>
          </w:p>
        </w:tc>
        <w:tc>
          <w:tcPr>
            <w:tcW w:w="19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96B20D" w14:textId="77777777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3994B0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09DB9C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E15DE57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4B3AC7F0" w14:textId="1EB12CF1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可輸入多</w:t>
            </w:r>
            <w:r w:rsidRPr="00FE66BE">
              <w:rPr>
                <w:rFonts w:ascii="標楷體" w:eastAsia="標楷體" w:hAnsi="標楷體" w:hint="eastAsia"/>
              </w:rPr>
              <w:t>組</w:t>
            </w:r>
          </w:p>
        </w:tc>
      </w:tr>
      <w:tr w:rsidR="00924745" w:rsidRPr="00FE66BE" w14:paraId="36DDE2E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599AB39" w14:textId="77777777" w:rsidR="00924745" w:rsidRPr="00675821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4A6CFE" w14:textId="3CCD8118" w:rsidR="00924745" w:rsidRPr="00924745" w:rsidRDefault="00924745" w:rsidP="00924745">
            <w:pPr>
              <w:widowControl/>
              <w:ind w:leftChars="91" w:left="218" w:firstLine="2"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924745">
              <w:rPr>
                <w:rFonts w:ascii="標楷體" w:eastAsia="標楷體" w:hAnsi="標楷體" w:cs="新細明體"/>
                <w:kern w:val="0"/>
                <w:highlight w:val="magenta"/>
              </w:rPr>
              <w:t>StepMonthS</w:t>
            </w:r>
            <w:proofErr w:type="spellEnd"/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442A76" w14:textId="1EDF985C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</w:t>
            </w:r>
            <w:proofErr w:type="gramStart"/>
            <w:r w:rsidRPr="00FE66BE">
              <w:rPr>
                <w:rFonts w:ascii="標楷體" w:eastAsia="標楷體" w:hAnsi="標楷體" w:cs="新細明體" w:hint="eastAsia"/>
                <w:kern w:val="0"/>
              </w:rPr>
              <w:t>利率－月數</w:t>
            </w:r>
            <w:proofErr w:type="gramEnd"/>
            <w:r w:rsidRPr="00FE66BE">
              <w:rPr>
                <w:rFonts w:ascii="標楷體" w:eastAsia="標楷體" w:hAnsi="標楷體" w:cs="新細明體"/>
                <w:kern w:val="0"/>
              </w:rPr>
              <w:t>-起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1DB0B4" w14:textId="02E4D00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10E04C" w14:textId="1F0D3E6A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A133F1E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1779CDEE" w14:textId="77FF5956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924745" w:rsidRPr="00FE66BE" w14:paraId="6211C32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CCEEC2" w14:textId="77777777" w:rsidR="00924745" w:rsidRPr="00675821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F08A40" w14:textId="5A201FE2" w:rsidR="00924745" w:rsidRPr="00924745" w:rsidRDefault="00924745" w:rsidP="00924745">
            <w:pPr>
              <w:widowControl/>
              <w:ind w:leftChars="91" w:left="218" w:firstLine="2"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924745">
              <w:rPr>
                <w:rFonts w:ascii="標楷體" w:eastAsia="標楷體" w:hAnsi="標楷體" w:cs="新細明體"/>
                <w:kern w:val="0"/>
                <w:highlight w:val="magenta"/>
              </w:rPr>
              <w:t>StepMonthE</w:t>
            </w:r>
            <w:proofErr w:type="spellEnd"/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F4AA2C" w14:textId="1D73F480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</w:t>
            </w:r>
            <w:proofErr w:type="gramStart"/>
            <w:r w:rsidRPr="00FE66BE">
              <w:rPr>
                <w:rFonts w:ascii="標楷體" w:eastAsia="標楷體" w:hAnsi="標楷體" w:cs="新細明體" w:hint="eastAsia"/>
                <w:kern w:val="0"/>
              </w:rPr>
              <w:t>利率－月數</w:t>
            </w:r>
            <w:proofErr w:type="gramEnd"/>
            <w:r w:rsidRPr="00FE66BE">
              <w:rPr>
                <w:rFonts w:ascii="標楷體" w:eastAsia="標楷體" w:hAnsi="標楷體" w:cs="新細明體"/>
                <w:kern w:val="0"/>
              </w:rPr>
              <w:t>-止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310332" w14:textId="04778C59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F546B41" w14:textId="794FEE7F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D20D8A7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14A39181" w14:textId="6F691393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924745" w:rsidRPr="00FE66BE" w14:paraId="2D4CDD93" w14:textId="77777777" w:rsidTr="00793178">
        <w:trPr>
          <w:trHeight w:val="340"/>
        </w:trPr>
        <w:tc>
          <w:tcPr>
            <w:tcW w:w="274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DFD46DE" w14:textId="77777777" w:rsidR="00924745" w:rsidRPr="00FE66BE" w:rsidRDefault="00924745" w:rsidP="00924745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945E1B" w14:textId="32DE3C01" w:rsidR="00924745" w:rsidRPr="00924745" w:rsidRDefault="00924745" w:rsidP="00924745">
            <w:pPr>
              <w:widowControl/>
              <w:ind w:leftChars="91" w:left="218" w:firstLine="2"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924745">
              <w:rPr>
                <w:rFonts w:ascii="標楷體" w:eastAsia="標楷體" w:hAnsi="標楷體" w:cs="新細明體"/>
                <w:kern w:val="0"/>
                <w:highlight w:val="magenta"/>
              </w:rPr>
              <w:t>StepRateType</w:t>
            </w:r>
            <w:proofErr w:type="spellEnd"/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EB1922" w14:textId="12B0B461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利率－利率種類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3019B3" w14:textId="3C7D87E8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56B4AD" w14:textId="36D3A048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AEBE159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6FB8AB31" w14:textId="2004A1B1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1</w:t>
            </w:r>
            <w:r w:rsidRPr="00FE66BE">
              <w:rPr>
                <w:rFonts w:ascii="標楷體" w:eastAsia="標楷體" w:hAnsi="標楷體" w:cs="新細明體"/>
                <w:kern w:val="0"/>
              </w:rPr>
              <w:tab/>
            </w:r>
            <w:r w:rsidRPr="00FE66BE">
              <w:rPr>
                <w:rFonts w:ascii="標楷體" w:eastAsia="標楷體" w:hAnsi="標楷體" w:cs="新細明體" w:hint="eastAsia"/>
                <w:kern w:val="0"/>
              </w:rPr>
              <w:t>固定利率</w:t>
            </w:r>
          </w:p>
          <w:p w14:paraId="255E4A15" w14:textId="1155D4B7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2</w:t>
            </w:r>
            <w:r w:rsidRPr="00FE66BE">
              <w:rPr>
                <w:rFonts w:ascii="標楷體" w:eastAsia="標楷體" w:hAnsi="標楷體" w:cs="新細明體"/>
                <w:kern w:val="0"/>
              </w:rPr>
              <w:tab/>
            </w:r>
            <w:r w:rsidRPr="00FE66BE">
              <w:rPr>
                <w:rFonts w:ascii="標楷體" w:eastAsia="標楷體" w:hAnsi="標楷體" w:cs="新細明體" w:hint="eastAsia"/>
                <w:kern w:val="0"/>
              </w:rPr>
              <w:t>加碼利率</w:t>
            </w:r>
          </w:p>
        </w:tc>
      </w:tr>
      <w:tr w:rsidR="00924745" w:rsidRPr="00FE66BE" w14:paraId="4CE7A76E" w14:textId="77777777" w:rsidTr="00793178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7440C2" w14:textId="77777777" w:rsidR="00924745" w:rsidRPr="00FE66BE" w:rsidRDefault="00924745" w:rsidP="00924745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E51324" w14:textId="196C7457" w:rsidR="00924745" w:rsidRPr="00924745" w:rsidRDefault="00924745" w:rsidP="00924745">
            <w:pPr>
              <w:widowControl/>
              <w:ind w:leftChars="91" w:left="218" w:firstLine="2"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924745">
              <w:rPr>
                <w:rFonts w:ascii="標楷體" w:eastAsia="標楷體" w:hAnsi="標楷體" w:cs="新細明體"/>
                <w:kern w:val="0"/>
                <w:highlight w:val="magenta"/>
              </w:rPr>
              <w:t>StepRateIncr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1C1C8E" w14:textId="70B7DDA2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利率－加碼利率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802A35" w14:textId="58BE7A40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01D0D" w14:textId="1E64C065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99999B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0C767D9" w14:textId="763104FF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</w:tbl>
    <w:p w14:paraId="7BB1B8DC" w14:textId="77777777" w:rsidR="00675821" w:rsidRDefault="00675821" w:rsidP="00675821">
      <w:pPr>
        <w:ind w:leftChars="177" w:left="425"/>
        <w:rPr>
          <w:rFonts w:ascii="標楷體" w:eastAsia="標楷體" w:hAnsi="標楷體"/>
          <w:highlight w:val="cyan"/>
        </w:rPr>
      </w:pPr>
    </w:p>
    <w:p w14:paraId="4B964286" w14:textId="77777777" w:rsidR="00D940B1" w:rsidRDefault="00D940B1" w:rsidP="00D940B1">
      <w:pPr>
        <w:ind w:leftChars="500" w:left="1200"/>
        <w:rPr>
          <w:rFonts w:ascii="標楷體" w:eastAsia="標楷體" w:hAnsi="標楷體"/>
        </w:rPr>
      </w:pPr>
    </w:p>
    <w:p w14:paraId="5E82DEA0" w14:textId="77777777" w:rsidR="00D940B1" w:rsidRPr="000028F1" w:rsidRDefault="00D940B1" w:rsidP="00D940B1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0028F1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0028F1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940B1" w:rsidRPr="000028F1" w14:paraId="33E89AA1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A3990F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6833B4BB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9536F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F29992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FA647B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EDB8D9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D9218A" w14:textId="77777777" w:rsidR="00D940B1" w:rsidRPr="000028F1" w:rsidRDefault="00D940B1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940B1" w:rsidRPr="000028F1" w14:paraId="610F85FF" w14:textId="77777777" w:rsidTr="00614F5B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80D0C0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D553C7" w14:textId="05F9F573" w:rsidR="00D940B1" w:rsidRPr="00614F5B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OCust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FBE736" w14:textId="0C283B99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gramStart"/>
            <w:r w:rsidRPr="00D940B1">
              <w:rPr>
                <w:rFonts w:ascii="標楷體" w:eastAsia="標楷體" w:hAnsi="標楷體" w:cs="新細明體" w:hint="eastAsia"/>
                <w:color w:val="0070C0"/>
                <w:kern w:val="0"/>
              </w:rPr>
              <w:t>借款人戶號</w:t>
            </w:r>
            <w:proofErr w:type="gramEnd"/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E1EE5C" w14:textId="77777777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82476A" w14:textId="77777777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FAA16D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  <w:tr w:rsidR="00D940B1" w:rsidRPr="000028F1" w14:paraId="4657D892" w14:textId="77777777" w:rsidTr="00614F5B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8C9ED8" w14:textId="1305EC00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>
              <w:rPr>
                <w:rFonts w:ascii="標楷體" w:eastAsia="標楷體" w:hAnsi="標楷體" w:hint="eastAsia"/>
                <w:color w:val="0070C0"/>
              </w:rPr>
              <w:t>2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B6A8BA" w14:textId="6149FC04" w:rsidR="00D940B1" w:rsidRPr="00614F5B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OFacm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739C65" w14:textId="745871CB" w:rsidR="00D940B1" w:rsidRPr="000028F1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940B1">
              <w:rPr>
                <w:rFonts w:ascii="標楷體" w:eastAsia="標楷體" w:hAnsi="標楷體" w:cs="新細明體" w:hint="eastAsia"/>
                <w:color w:val="0070C0"/>
                <w:kern w:val="0"/>
              </w:rPr>
              <w:t>額度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43AAB6" w14:textId="3987DEF9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F8AE56" w14:textId="537D6A18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3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44BEC7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2B9478B5" w14:textId="77777777" w:rsidR="00D940B1" w:rsidRDefault="00D940B1" w:rsidP="00D940B1">
      <w:pPr>
        <w:ind w:leftChars="500" w:left="1200"/>
        <w:rPr>
          <w:rFonts w:ascii="標楷體" w:eastAsia="標楷體" w:hAnsi="標楷體"/>
        </w:rPr>
      </w:pPr>
    </w:p>
    <w:p w14:paraId="0C638F61" w14:textId="3BE6F379" w:rsidR="00D940B1" w:rsidRDefault="00D940B1" w:rsidP="004A1C2C">
      <w:pPr>
        <w:rPr>
          <w:rFonts w:ascii="標楷體" w:eastAsia="標楷體" w:hAnsi="標楷體"/>
        </w:rPr>
      </w:pPr>
    </w:p>
    <w:p w14:paraId="26172F3E" w14:textId="1437CDB3" w:rsidR="00D940B1" w:rsidRDefault="00D940B1" w:rsidP="004A1C2C">
      <w:pPr>
        <w:rPr>
          <w:rFonts w:ascii="標楷體" w:eastAsia="標楷體" w:hAnsi="標楷體"/>
        </w:rPr>
      </w:pPr>
    </w:p>
    <w:p w14:paraId="3BDAFADC" w14:textId="77777777" w:rsidR="00D940B1" w:rsidRPr="008F20B5" w:rsidRDefault="00D940B1" w:rsidP="004A1C2C">
      <w:pPr>
        <w:rPr>
          <w:rFonts w:ascii="標楷體" w:eastAsia="標楷體" w:hAnsi="標楷體"/>
        </w:rPr>
      </w:pPr>
    </w:p>
    <w:p w14:paraId="0CFFFC84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386F8D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C0451D9" w14:textId="1A4AE00C" w:rsidR="009C1DD1" w:rsidRPr="008F20B5" w:rsidRDefault="009C1DD1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90" w:name="_L2410不動產擔保品資料登錄"/>
      <w:bookmarkStart w:id="191" w:name="_L2411不動產擔保品資料登錄"/>
      <w:bookmarkStart w:id="192" w:name="_Toc90483154"/>
      <w:bookmarkStart w:id="193" w:name="_Toc90483409"/>
      <w:bookmarkStart w:id="194" w:name="_Toc90483525"/>
      <w:bookmarkStart w:id="195" w:name="_Toc90483751"/>
      <w:bookmarkStart w:id="196" w:name="_Toc90490023"/>
      <w:bookmarkStart w:id="197" w:name="_Toc97032510"/>
      <w:bookmarkEnd w:id="190"/>
      <w:bookmarkEnd w:id="191"/>
      <w:r w:rsidRPr="008F20B5">
        <w:rPr>
          <w:rFonts w:ascii="標楷體" w:hAnsi="標楷體"/>
          <w:b/>
          <w:szCs w:val="32"/>
        </w:rPr>
        <w:t>L241</w:t>
      </w:r>
      <w:r w:rsidR="001F34F2" w:rsidRPr="008F20B5">
        <w:rPr>
          <w:rFonts w:ascii="標楷體" w:hAnsi="標楷體"/>
          <w:b/>
          <w:szCs w:val="32"/>
        </w:rPr>
        <w:t>1</w:t>
      </w:r>
      <w:r w:rsidRPr="008F20B5">
        <w:rPr>
          <w:rFonts w:ascii="標楷體" w:hAnsi="標楷體" w:hint="eastAsia"/>
          <w:b/>
          <w:szCs w:val="32"/>
        </w:rPr>
        <w:t>不動產擔保品資料登錄</w:t>
      </w:r>
      <w:bookmarkEnd w:id="192"/>
      <w:bookmarkEnd w:id="193"/>
      <w:bookmarkEnd w:id="194"/>
      <w:bookmarkEnd w:id="195"/>
      <w:bookmarkEnd w:id="196"/>
      <w:r w:rsidR="00E1324F">
        <w:rPr>
          <w:rFonts w:ascii="標楷體" w:hAnsi="標楷體" w:hint="eastAsia"/>
          <w:b/>
          <w:szCs w:val="32"/>
        </w:rPr>
        <w:t xml:space="preserve"> *</w:t>
      </w:r>
      <w:bookmarkEnd w:id="197"/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FD0FD5" w:rsidRPr="008F20B5" w14:paraId="4D82BBD7" w14:textId="77777777" w:rsidTr="00667A5A">
        <w:trPr>
          <w:trHeight w:val="350"/>
          <w:tblHeader/>
        </w:trPr>
        <w:tc>
          <w:tcPr>
            <w:tcW w:w="274" w:type="pct"/>
            <w:shd w:val="clear" w:color="auto" w:fill="auto"/>
            <w:hideMark/>
          </w:tcPr>
          <w:p w14:paraId="4CC4EF90" w14:textId="77777777" w:rsidR="00FD0FD5" w:rsidRPr="008F20B5" w:rsidRDefault="00FD0FD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4" w:type="pct"/>
            <w:shd w:val="clear" w:color="auto" w:fill="auto"/>
            <w:hideMark/>
          </w:tcPr>
          <w:p w14:paraId="3A27395C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0DD0544B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0C3E7ADF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53FC6446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3CAA4484" w14:textId="5B6D64A4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149FB22A" w14:textId="35BA06F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FD0FD5" w:rsidRPr="008F20B5" w14:paraId="46574838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B6D04FE" w14:textId="50C527BA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10654E9B" w14:textId="3691E65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shd w:val="clear" w:color="auto" w:fill="auto"/>
            <w:hideMark/>
          </w:tcPr>
          <w:p w14:paraId="19854AFB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shd w:val="clear" w:color="auto" w:fill="auto"/>
            <w:hideMark/>
          </w:tcPr>
          <w:p w14:paraId="299A3B47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hideMark/>
          </w:tcPr>
          <w:p w14:paraId="1CE0E032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5EDAC969" w14:textId="488DDA9E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A05A9FD" w14:textId="6B134F6C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1</w:t>
            </w:r>
          </w:p>
        </w:tc>
      </w:tr>
      <w:tr w:rsidR="00FD0FD5" w:rsidRPr="008F20B5" w14:paraId="60E6F707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34F0666" w14:textId="163F1E75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9B54C65" w14:textId="2F426F56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3B40BAA0" w14:textId="776703D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  <w:shd w:val="clear" w:color="auto" w:fill="auto"/>
          </w:tcPr>
          <w:p w14:paraId="3D445063" w14:textId="6A2B5AF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0CCABA7" w14:textId="3A98A859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A91BF34" w14:textId="2A813E88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01DA7FCE" w14:textId="0A6D9FA2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084AC1B3" w14:textId="7777777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6E1D64C" w14:textId="1E4039A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FD0FD5" w:rsidRPr="008F20B5" w14:paraId="5CEEC48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7FE133" w14:textId="7777777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EF3A2B" w14:textId="0F117150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659758E3" w14:textId="56212A13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7A39F16D" w14:textId="6F914BC6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1BEFD132" w14:textId="52A546B8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5958F19" w14:textId="3E97EF26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A392289" w14:textId="02BCE7F3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53B42E2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EF631F4" w14:textId="7777777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5E73F59" w14:textId="2B34D345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23760DC7" w14:textId="650FC7C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02FB59F9" w14:textId="0E80297A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7FB74E4A" w14:textId="1DD0143E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EB1B480" w14:textId="655314D8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6436CDD" w14:textId="559F634F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06488C" w:rsidRPr="0006488C" w14:paraId="4AC80C4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D737DFA" w14:textId="77777777" w:rsidR="0006488C" w:rsidRPr="0006488C" w:rsidRDefault="0006488C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2B4CF2A" w14:textId="01445C11" w:rsidR="0006488C" w:rsidRPr="0006488C" w:rsidRDefault="0006488C" w:rsidP="00573DD7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06488C">
              <w:rPr>
                <w:rFonts w:ascii="標楷體" w:eastAsia="標楷體" w:hAnsi="標楷體" w:hint="eastAsia"/>
                <w:color w:val="C00000"/>
                <w:highlight w:val="yellow"/>
              </w:rPr>
              <w:t>ApplNo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7D7C5519" w14:textId="1D67CE03" w:rsidR="0006488C" w:rsidRPr="0006488C" w:rsidRDefault="0006488C" w:rsidP="00573DD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25D98DEE" w14:textId="1089F99B" w:rsidR="0006488C" w:rsidRPr="0006488C" w:rsidRDefault="0006488C" w:rsidP="00573DD7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2626A207" w14:textId="40F1BEC7" w:rsidR="0006488C" w:rsidRPr="0006488C" w:rsidRDefault="0006488C" w:rsidP="00573DD7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50" w:type="pct"/>
          </w:tcPr>
          <w:p w14:paraId="3322B3B8" w14:textId="77777777" w:rsidR="0006488C" w:rsidRPr="0006488C" w:rsidRDefault="0006488C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</w:tcPr>
          <w:p w14:paraId="55557721" w14:textId="77777777" w:rsidR="0006488C" w:rsidRPr="0006488C" w:rsidRDefault="0006488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FD0FD5" w:rsidRPr="008F20B5" w14:paraId="48C2893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D7A692F" w14:textId="264BE704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</w:tcPr>
          <w:p w14:paraId="7C21E592" w14:textId="60502A8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1</w:t>
            </w:r>
          </w:p>
        </w:tc>
        <w:tc>
          <w:tcPr>
            <w:tcW w:w="1750" w:type="pct"/>
            <w:shd w:val="clear" w:color="auto" w:fill="auto"/>
            <w:vAlign w:val="center"/>
            <w:hideMark/>
          </w:tcPr>
          <w:p w14:paraId="3B710667" w14:textId="7E7BE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7A0F7AB3" w14:textId="7174593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3EE32AB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F8D8950" w14:textId="7C9E101B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2BE9F0AB" w14:textId="6266746E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房地;2:土地</w:t>
            </w:r>
          </w:p>
        </w:tc>
      </w:tr>
      <w:tr w:rsidR="00FD0FD5" w:rsidRPr="008F20B5" w14:paraId="2398D93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A16EC8D" w14:textId="1C0A1D8A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</w:tcPr>
          <w:p w14:paraId="0C7DDACE" w14:textId="0B6598E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2</w:t>
            </w:r>
          </w:p>
        </w:tc>
        <w:tc>
          <w:tcPr>
            <w:tcW w:w="1750" w:type="pct"/>
            <w:shd w:val="clear" w:color="auto" w:fill="auto"/>
            <w:vAlign w:val="center"/>
            <w:hideMark/>
          </w:tcPr>
          <w:p w14:paraId="533FD4CC" w14:textId="53A89E2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 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52D36648" w14:textId="06C91BA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1307BFA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AB82734" w14:textId="5C775F42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3509049" w14:textId="43D98460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74BC3016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728DA7A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3F65FF5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4701C40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29CA6AC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556F4881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01A21412" w14:textId="77777777" w:rsidR="00FD0FD5" w:rsidRPr="008F20B5" w:rsidRDefault="00FD0FD5" w:rsidP="00702C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293D7281" w14:textId="12F4552E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55E791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457F9A4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E10C85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4E2A18D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255C5FF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3D9392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1F7170A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5DFB329F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2B4F7DC6" w14:textId="6C35F648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FD0FD5" w:rsidRPr="008F20B5" w14:paraId="750DC48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9D0F27C" w14:textId="5066D260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FF3560A" w14:textId="3646F15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538930D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66E3642" w14:textId="24CE3BDC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D24685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3045F71" w14:textId="77777777" w:rsidR="00FD0FD5" w:rsidRPr="008F20B5" w:rsidDel="004444BD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8C33D26" w14:textId="16DB366C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2554D4C0" w14:textId="77777777" w:rsidTr="00614F5B">
        <w:trPr>
          <w:trHeight w:val="325"/>
        </w:trPr>
        <w:tc>
          <w:tcPr>
            <w:tcW w:w="250" w:type="pct"/>
            <w:shd w:val="clear" w:color="auto" w:fill="auto"/>
            <w:vAlign w:val="center"/>
          </w:tcPr>
          <w:p w14:paraId="5AF6CAB5" w14:textId="603B9C2A" w:rsidR="00FD0FD5" w:rsidRPr="004A1C2C" w:rsidRDefault="00FD0FD5" w:rsidP="0078740E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8CB652F" w14:textId="69E2F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Type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DF59756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1BBA13A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624DF85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4CE2DD50" w14:textId="0CF651F0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50D5AF52" w14:textId="09CE5D6D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BDAB63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308E0B71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5459BA4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114B1F0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09F28AC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A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38C33E27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35341EAF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2B89E21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B43166" w14:textId="118A03A4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76BA6D3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35EA6FF1" w14:textId="77777777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2D7FF1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03627B9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742CF07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7B126C3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0CCF13A4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2F9FED06" w14:textId="424506A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D965F9" w:rsidRPr="00D965F9" w14:paraId="2BC86675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B45AEDD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B521D92" w14:textId="3A8B9607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City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8450FE0" w14:textId="6BE854B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縣／市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7EFA2A" w14:textId="4814A064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E4FE569" w14:textId="4A032D3F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</w:tcPr>
          <w:p w14:paraId="61729064" w14:textId="12F151DA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55FE6B2" w14:textId="6366679A" w:rsidR="004F394E" w:rsidRPr="00D965F9" w:rsidRDefault="004F394E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B3ACF9D" w14:textId="4E2AA745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原A</w:t>
            </w:r>
            <w:r w:rsidRPr="00D965F9">
              <w:rPr>
                <w:rFonts w:ascii="標楷體" w:eastAsia="標楷體" w:hAnsi="標楷體" w:cs="新細明體"/>
                <w:kern w:val="0"/>
              </w:rPr>
              <w:t>S400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代碼</w:t>
            </w:r>
          </w:p>
          <w:p w14:paraId="0A20EA47" w14:textId="20556C73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(L2</w:t>
            </w:r>
            <w:r w:rsidRPr="00D965F9">
              <w:rPr>
                <w:rFonts w:ascii="標楷體" w:eastAsia="標楷體" w:hAnsi="標楷體" w:cs="新細明體"/>
                <w:kern w:val="0"/>
              </w:rPr>
              <w:t>41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轉換為新代碼)</w:t>
            </w:r>
          </w:p>
        </w:tc>
      </w:tr>
      <w:tr w:rsidR="00D965F9" w:rsidRPr="00D965F9" w14:paraId="78AB9EE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7F09A51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45CDB43" w14:textId="4AE631D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Area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95457E7" w14:textId="2593D12F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鄉／鎮／市／區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3BD2C75" w14:textId="749866F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B5F61CA" w14:textId="0261C0C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1E25A690" w14:textId="43C4D92A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99E587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453761B1" w14:textId="031A2C6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3FB82A1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8259166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447BBBE" w14:textId="6C8D815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Ir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1EFA18A7" w14:textId="6B92552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地段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B909415" w14:textId="4EA556A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48DEC87" w14:textId="1414B483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EB0AA45" w14:textId="7DB6AB36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EF9D44A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03B7DD79" w14:textId="2573989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A82C55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7650AB0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A57C60D" w14:textId="795DAF3F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Road</w:t>
            </w:r>
          </w:p>
        </w:tc>
        <w:tc>
          <w:tcPr>
            <w:tcW w:w="1750" w:type="pct"/>
            <w:shd w:val="clear" w:color="auto" w:fill="auto"/>
            <w:noWrap/>
          </w:tcPr>
          <w:p w14:paraId="34559878" w14:textId="1A1903CB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路／街／村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2C712D4" w14:textId="4CB3389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A2A23AF" w14:textId="128FF63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0</w:t>
            </w:r>
          </w:p>
        </w:tc>
        <w:tc>
          <w:tcPr>
            <w:tcW w:w="250" w:type="pct"/>
          </w:tcPr>
          <w:p w14:paraId="046B8C7C" w14:textId="7FF612D4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DA7D427" w14:textId="3A8110B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94DD48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10C803F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7A09C7F" w14:textId="37E6712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Section</w:t>
            </w:r>
          </w:p>
        </w:tc>
        <w:tc>
          <w:tcPr>
            <w:tcW w:w="1750" w:type="pct"/>
            <w:shd w:val="clear" w:color="auto" w:fill="auto"/>
            <w:noWrap/>
          </w:tcPr>
          <w:p w14:paraId="47A09A08" w14:textId="1E8ED93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段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7421333" w14:textId="692F6E0A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E773C1" w14:textId="5B9D60C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6E53EAD4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508011" w14:textId="2CF92D8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A8A24D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7DE935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A687363" w14:textId="3F96A8C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Alley</w:t>
            </w:r>
          </w:p>
        </w:tc>
        <w:tc>
          <w:tcPr>
            <w:tcW w:w="1750" w:type="pct"/>
            <w:shd w:val="clear" w:color="auto" w:fill="auto"/>
            <w:noWrap/>
          </w:tcPr>
          <w:p w14:paraId="741F94B3" w14:textId="11D4D4A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巷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A987AE7" w14:textId="2CEDAFC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6AFF511" w14:textId="357E35B9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49CB3AA0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595E79" w14:textId="2464CAF7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854488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0EB6EB7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303289D" w14:textId="45DFC369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Lane</w:t>
            </w:r>
          </w:p>
        </w:tc>
        <w:tc>
          <w:tcPr>
            <w:tcW w:w="1750" w:type="pct"/>
            <w:shd w:val="clear" w:color="auto" w:fill="auto"/>
            <w:noWrap/>
          </w:tcPr>
          <w:p w14:paraId="1B39E97A" w14:textId="34587EB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弄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7BEAA04" w14:textId="42031292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88D13E1" w14:textId="0AEC32D3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2E1EF3B9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7404999" w14:textId="1494DE4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3A756D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CA9224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8555C2D" w14:textId="22667C9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Num</w:t>
            </w:r>
          </w:p>
        </w:tc>
        <w:tc>
          <w:tcPr>
            <w:tcW w:w="1750" w:type="pct"/>
            <w:shd w:val="clear" w:color="auto" w:fill="auto"/>
            <w:noWrap/>
          </w:tcPr>
          <w:p w14:paraId="6DBDFB45" w14:textId="50C60EE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號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5D6680" w14:textId="5935DB2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6320DA6" w14:textId="0224517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B9F6C8A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9426848" w14:textId="7478DC1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13736FF4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AB8C6B1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DAB6345" w14:textId="4655F8D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NumDash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30C2848" w14:textId="6B38ACF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號之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472204E" w14:textId="78518F6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94E3B7B" w14:textId="6BF71119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27D6332F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4CD424" w14:textId="0E13C76C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441A2EC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300256C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7A86ADC" w14:textId="0057CC38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Floor</w:t>
            </w:r>
          </w:p>
        </w:tc>
        <w:tc>
          <w:tcPr>
            <w:tcW w:w="1750" w:type="pct"/>
            <w:shd w:val="clear" w:color="auto" w:fill="auto"/>
            <w:noWrap/>
          </w:tcPr>
          <w:p w14:paraId="131876D5" w14:textId="4342359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樓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937510" w14:textId="5E0FCDDB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FFEBCAE" w14:textId="1F59428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79C00CA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A993F31" w14:textId="5F764759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1D5C85D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8E00AD6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60C7CBA" w14:textId="3E59BABD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FloorDash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8199BE7" w14:textId="135DB70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樓之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97EA676" w14:textId="0D42931C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AC4E9E4" w14:textId="4E12424F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8314438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F4D8E65" w14:textId="16D72EF6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527637A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D2173BC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761DD2C" w14:textId="2D869FD3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BdNo1</w:t>
            </w:r>
          </w:p>
        </w:tc>
        <w:tc>
          <w:tcPr>
            <w:tcW w:w="1750" w:type="pct"/>
            <w:shd w:val="clear" w:color="auto" w:fill="auto"/>
            <w:noWrap/>
          </w:tcPr>
          <w:p w14:paraId="406EADC9" w14:textId="20AE344D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建號</w:t>
            </w:r>
            <w:proofErr w:type="gramEnd"/>
            <w:r w:rsidRPr="00D965F9">
              <w:rPr>
                <w:rFonts w:ascii="標楷體" w:eastAsia="標楷體" w:hAnsi="標楷體"/>
              </w:rPr>
              <w:t>1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10DD8D3" w14:textId="56192EDC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B440A91" w14:textId="1F27934D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755A2A4B" w14:textId="5B3E2E7D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0B8AC0C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C563684" w14:textId="751302A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06C2D71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E3F5249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E44ACDD" w14:textId="4C4AC198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BdNo2</w:t>
            </w:r>
          </w:p>
        </w:tc>
        <w:tc>
          <w:tcPr>
            <w:tcW w:w="1750" w:type="pct"/>
            <w:shd w:val="clear" w:color="auto" w:fill="auto"/>
            <w:noWrap/>
          </w:tcPr>
          <w:p w14:paraId="7BA854F3" w14:textId="6AF1CF2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建號</w:t>
            </w:r>
            <w:proofErr w:type="gramEnd"/>
            <w:r w:rsidRPr="00D965F9">
              <w:rPr>
                <w:rFonts w:ascii="標楷體" w:eastAsia="標楷體" w:hAnsi="標楷體"/>
              </w:rPr>
              <w:t>2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3CFF71A" w14:textId="59A479A2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C4747A2" w14:textId="15DB28E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13185AF2" w14:textId="3A7793D8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83E1D77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593EB9E" w14:textId="1F1566E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F81750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6E2B50C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2484CD4" w14:textId="47BE5A69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CityCodeB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AB80EB8" w14:textId="634C6620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縣／市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219A168" w14:textId="76854436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51D04D" w14:textId="7196C2AD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</w:tcPr>
          <w:p w14:paraId="6173383A" w14:textId="3CD904E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1556C2D" w14:textId="2096857D" w:rsidR="004F394E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</w:p>
          <w:p w14:paraId="132E65C2" w14:textId="213BE1E2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原A</w:t>
            </w:r>
            <w:r w:rsidRPr="00D965F9">
              <w:rPr>
                <w:rFonts w:ascii="標楷體" w:eastAsia="標楷體" w:hAnsi="標楷體" w:cs="新細明體"/>
                <w:kern w:val="0"/>
              </w:rPr>
              <w:t>S400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代碼</w:t>
            </w:r>
          </w:p>
          <w:p w14:paraId="59B0D252" w14:textId="5D800436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(L</w:t>
            </w:r>
            <w:r w:rsidRPr="00D965F9">
              <w:rPr>
                <w:rFonts w:ascii="標楷體" w:eastAsia="標楷體" w:hAnsi="標楷體" w:cs="新細明體"/>
                <w:kern w:val="0"/>
              </w:rPr>
              <w:t>241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轉換為新代碼)</w:t>
            </w:r>
          </w:p>
        </w:tc>
      </w:tr>
      <w:tr w:rsidR="00D965F9" w:rsidRPr="00D965F9" w14:paraId="3E55511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8741AEE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939D8A0" w14:textId="6C9F41D6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AreaCodeB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B386CDB" w14:textId="04F6B903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鄉／鎮／市／區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EB4FBA0" w14:textId="3FB758D0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02622E3" w14:textId="77D7080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04A08488" w14:textId="0B897FC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2151862" w14:textId="582E9F27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5C59217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AD4A6F7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B160B59" w14:textId="6F37BBE7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IrCodeB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7BE4952" w14:textId="08246456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地段）</w:t>
            </w:r>
          </w:p>
        </w:tc>
        <w:tc>
          <w:tcPr>
            <w:tcW w:w="250" w:type="pct"/>
            <w:shd w:val="clear" w:color="auto" w:fill="auto"/>
            <w:noWrap/>
          </w:tcPr>
          <w:p w14:paraId="6A0FAF85" w14:textId="1CC827DC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6CD6E42" w14:textId="0381726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7C875036" w14:textId="315BF43B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20BDE3A" w14:textId="22E9397F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24D3344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861E82C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F14B9E6" w14:textId="483073F2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LandNo1</w:t>
            </w:r>
          </w:p>
        </w:tc>
        <w:tc>
          <w:tcPr>
            <w:tcW w:w="1750" w:type="pct"/>
            <w:shd w:val="clear" w:color="auto" w:fill="auto"/>
            <w:noWrap/>
          </w:tcPr>
          <w:p w14:paraId="192C8533" w14:textId="7729EC37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座落－地號</w:t>
            </w:r>
            <w:proofErr w:type="gramEnd"/>
            <w:r w:rsidRPr="00D965F9">
              <w:rPr>
                <w:rFonts w:ascii="標楷體" w:eastAsia="標楷體" w:hAnsi="標楷體"/>
              </w:rPr>
              <w:t>1</w:t>
            </w:r>
          </w:p>
        </w:tc>
        <w:tc>
          <w:tcPr>
            <w:tcW w:w="250" w:type="pct"/>
            <w:shd w:val="clear" w:color="auto" w:fill="auto"/>
            <w:noWrap/>
          </w:tcPr>
          <w:p w14:paraId="5BFEA46E" w14:textId="45ADF4B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2F704EC" w14:textId="78757260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7139C1B0" w14:textId="3BF634D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984C054" w14:textId="30B7B801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0050CC8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F3EA2E1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0FB4FEE" w14:textId="05DCDB77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LandNo2</w:t>
            </w:r>
          </w:p>
        </w:tc>
        <w:tc>
          <w:tcPr>
            <w:tcW w:w="1750" w:type="pct"/>
            <w:shd w:val="clear" w:color="auto" w:fill="auto"/>
            <w:noWrap/>
          </w:tcPr>
          <w:p w14:paraId="04362E2A" w14:textId="1E57E3EE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座落－地號</w:t>
            </w:r>
            <w:proofErr w:type="gramEnd"/>
            <w:r w:rsidRPr="00D965F9">
              <w:rPr>
                <w:rFonts w:ascii="標楷體" w:eastAsia="標楷體" w:hAnsi="標楷體"/>
              </w:rPr>
              <w:t>2</w:t>
            </w:r>
          </w:p>
        </w:tc>
        <w:tc>
          <w:tcPr>
            <w:tcW w:w="250" w:type="pct"/>
            <w:shd w:val="clear" w:color="auto" w:fill="auto"/>
            <w:noWrap/>
          </w:tcPr>
          <w:p w14:paraId="2D95A66C" w14:textId="3D93045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11E5AAB" w14:textId="64AC7C3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595EA0DC" w14:textId="0F497C32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4893F5D" w14:textId="29A4D283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486528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E8D6D30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2A2948C" w14:textId="56BF80B9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LandLocation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322964A0" w14:textId="2CCFF54F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</w:t>
            </w:r>
          </w:p>
        </w:tc>
        <w:tc>
          <w:tcPr>
            <w:tcW w:w="250" w:type="pct"/>
            <w:shd w:val="clear" w:color="auto" w:fill="auto"/>
            <w:noWrap/>
          </w:tcPr>
          <w:p w14:paraId="79061694" w14:textId="4C1AB6A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99D3568" w14:textId="03470FB5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1</w:t>
            </w:r>
            <w:r w:rsidRPr="00D965F9">
              <w:rPr>
                <w:rFonts w:ascii="標楷體" w:eastAsia="標楷體" w:hAnsi="標楷體" w:cs="新細明體"/>
                <w:kern w:val="0"/>
              </w:rPr>
              <w:t>50</w:t>
            </w:r>
          </w:p>
        </w:tc>
        <w:tc>
          <w:tcPr>
            <w:tcW w:w="250" w:type="pct"/>
          </w:tcPr>
          <w:p w14:paraId="2F6BB593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F16CA8C" w14:textId="1E4DF2E3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FD0FD5" w:rsidRPr="008F20B5" w14:paraId="4A0AAF12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0914E18" w14:textId="1B8F4F78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016DBD06" w14:textId="63E8767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9F93B8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96DE4FE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7F6AAA2" w14:textId="6814FB0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BC4FF73" w14:textId="19662919" w:rsidR="00FD0FD5" w:rsidRPr="008F20B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CFCD1D5" w14:textId="52218A5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7D3DB53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6EB2573" w14:textId="36A671C3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5608736F" w14:textId="2A670E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Am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D414E2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總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D6100EB" w14:textId="72C39C5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D6D18C7" w14:textId="6DEB81F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3C97E647" w14:textId="14334463" w:rsidR="00FD0FD5" w:rsidRPr="008F20B5" w:rsidDel="004444BD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1D5C693B" w14:textId="5552481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0887BB0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35E6622" w14:textId="1F6EE603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7810E21" w14:textId="7C7ACFB0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NetWorth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D07D16B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FF9D003" w14:textId="50A39B80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DADCA45" w14:textId="2F9169D9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2EB04E7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3F35A856" w14:textId="78967655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16C8EFD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1F59A1" w14:textId="01AD8C3B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FBE5E02" w14:textId="79E95885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VITax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52981D7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增值稅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466EC8B" w14:textId="3F46862D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B8D8FB9" w14:textId="0F964A6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0CC922F7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60CF9661" w14:textId="13B069DF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36EFE1E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5A5D476" w14:textId="3281BF22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D4860A" w14:textId="368E3DF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EvaValu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526F8F0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328D7B8" w14:textId="71DA4270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0E88117" w14:textId="5D33A5E4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5B55482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32AD21A1" w14:textId="2170088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19B59D2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BA082D" w14:textId="4C6BE343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AD8751A" w14:textId="61FA6AE9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Pric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D11163F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押租金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38F6ABF" w14:textId="6204D23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FFEDE99" w14:textId="6E00EB95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0A0B64A0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6FAEA324" w14:textId="345A930A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3CE066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F9B5A80" w14:textId="4400785C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EBD0E5" w14:textId="61164AC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Company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2B9A65A" w14:textId="2F3F503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公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72F974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7CB2456" w14:textId="2AF62AD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1E7373C" w14:textId="0E52A6A1" w:rsidR="00FD0FD5" w:rsidRPr="008F20B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5317154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 新光人壽</w:t>
            </w:r>
          </w:p>
          <w:p w14:paraId="34D59435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 梁振英</w:t>
            </w:r>
          </w:p>
          <w:p w14:paraId="00A3964A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 中華徵信所</w:t>
            </w:r>
          </w:p>
          <w:p w14:paraId="1EC950FA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 泛亞不動產</w:t>
            </w:r>
          </w:p>
          <w:p w14:paraId="2C34543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 國聯不動產</w:t>
            </w:r>
          </w:p>
          <w:p w14:paraId="6E8FE60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 台億不動產</w:t>
            </w:r>
          </w:p>
          <w:p w14:paraId="2178C8DE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 宏碁不動產</w:t>
            </w:r>
          </w:p>
          <w:p w14:paraId="31BEA392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8: 大公不動產</w:t>
            </w:r>
          </w:p>
          <w:p w14:paraId="7995F758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 其他</w:t>
            </w:r>
          </w:p>
          <w:p w14:paraId="093EECF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: 戴德梁行</w:t>
            </w:r>
          </w:p>
          <w:p w14:paraId="4E15C5A0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: 協和不動產</w:t>
            </w:r>
          </w:p>
          <w:p w14:paraId="673DAACA" w14:textId="344B7BAB" w:rsidR="00FD0FD5" w:rsidRPr="008F20B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2: 國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碁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不動產</w:t>
            </w:r>
          </w:p>
        </w:tc>
      </w:tr>
      <w:tr w:rsidR="00FD0FD5" w:rsidRPr="008F20B5" w14:paraId="2CE3F27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75BC659" w14:textId="67B01FAA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6D53FF7" w14:textId="6ABBA1C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wnership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E03B554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權利種類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F50461B" w14:textId="3B39A0FD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59E7DE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E3CE531" w14:textId="1541DDA1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1E1F527A" w14:textId="2E3EE75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</w:t>
            </w:r>
          </w:p>
          <w:p w14:paraId="32ABD1A3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上權</w:t>
            </w:r>
          </w:p>
          <w:p w14:paraId="5C51101C" w14:textId="2CE1DA0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＋地上權</w:t>
            </w:r>
          </w:p>
        </w:tc>
      </w:tr>
      <w:tr w:rsidR="00FD0FD5" w:rsidRPr="008F20B5" w14:paraId="4C64E29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FDA89F7" w14:textId="04D358D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DEB996E" w14:textId="3B03F41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269DC7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23C84DA" w14:textId="21B7005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6C13FB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09628C0" w14:textId="513C495E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EBE04C5" w14:textId="41316FA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EB622E1" w14:textId="105B27E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1:普通抵押權</w:t>
            </w:r>
          </w:p>
        </w:tc>
      </w:tr>
      <w:tr w:rsidR="00FD0FD5" w:rsidRPr="008F20B5" w14:paraId="118849D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C8493CD" w14:textId="6C71021E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26F6FE" w14:textId="78AE97E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Check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12DE27BF" w14:textId="7E24B79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FA78A13" w14:textId="78BCD15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968E3E1" w14:textId="7EB7C0B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C3ECC15" w14:textId="1062CA47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4A6191" w14:textId="3BA60C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可輸入；</w:t>
            </w:r>
          </w:p>
          <w:p w14:paraId="03B0D46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7FAF4A6" w14:textId="4658F22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3B2DE69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AEC57DD" w14:textId="466B2385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7F37347" w14:textId="00C13CF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Loan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519A5B42" w14:textId="51696A0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9ABE58B" w14:textId="6A68D25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291D4EC" w14:textId="5259634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17E30A0" w14:textId="100E53B3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66100F9" w14:textId="402834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26F36E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6FA229E3" w14:textId="5F99618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13DC7E6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382B752" w14:textId="173E9171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8BF8587" w14:textId="63BE5E1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Pledg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672637C" w14:textId="54147E2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債務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D5F64EA" w14:textId="4A42DD0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FAF28D2" w14:textId="0225686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95BD35E" w14:textId="4DCCFA9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390C3E3" w14:textId="411C650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3B785A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DBDC287" w14:textId="128F154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556942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732F4A3" w14:textId="7BBBD899" w:rsidR="00FD0FD5" w:rsidRPr="004A1C2C" w:rsidRDefault="00FD0FD5" w:rsidP="0078740E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8DFCCC8" w14:textId="707168D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us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CBFFE0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C805509" w14:textId="49D07C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24B30F4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7DEB0FE" w14:textId="072A9E25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9A1F60D" w14:textId="52C8AE9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已抵押</w:t>
            </w:r>
          </w:p>
        </w:tc>
      </w:tr>
      <w:tr w:rsidR="00FD0FD5" w:rsidRPr="008F20B5" w14:paraId="1592527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E05158D" w14:textId="7777777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</w:tcPr>
          <w:p w14:paraId="3418A38E" w14:textId="576BD44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</w:tcPr>
          <w:p w14:paraId="3047568E" w14:textId="616EBD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BD04281" w14:textId="706A563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F941C31" w14:textId="3A7A31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4085A58" w14:textId="24CB1130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0102C8" w14:textId="3538EDD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</w:p>
          <w:p w14:paraId="2CD48E25" w14:textId="07977D6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</w:p>
          <w:p w14:paraId="715DF2F6" w14:textId="4D5316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</w:p>
          <w:p w14:paraId="300A48A9" w14:textId="3C3EB92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FD0FD5" w:rsidRPr="008F20B5" w14:paraId="52A3C9B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2331E5D" w14:textId="00852ED2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E20A25D" w14:textId="1061D3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greemen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050195B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檢附同意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8D85ADA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F2235D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C8A5F47" w14:textId="20BA5048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E782803" w14:textId="2F7EBFA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03C1995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E06F67D" w14:textId="7B38A0E9" w:rsidR="00FD0FD5" w:rsidRPr="004A1C2C" w:rsidRDefault="00FD0FD5" w:rsidP="0078740E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C2B12DE" w14:textId="4681FF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imitCancel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B7FB96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限制塗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DF937ED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CE37B2D" w14:textId="0434EC0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E3198FB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1DF965C3" w14:textId="5375EDD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5C2C1AE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524A4F4" w14:textId="399D703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59D8F244" w14:textId="67E6C4F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2D2FB6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304BE46" w14:textId="1B1F59E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8043B1B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9AD2C06" w14:textId="2EFA7BBF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55C2CB6" w14:textId="7FC6D38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副擔保</w:t>
            </w:r>
          </w:p>
        </w:tc>
      </w:tr>
      <w:tr w:rsidR="00FD0FD5" w:rsidRPr="008F20B5" w14:paraId="111A087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311197D" w14:textId="6582F71F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20B96C4" w14:textId="6C4F3B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oValu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1A3CC8B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3EAED8D" w14:textId="36BCA5E3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6A81A34" w14:textId="62A85E2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3A799D1E" w14:textId="5193AF45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A0230E2" w14:textId="537E972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FD0FD5" w:rsidRPr="008F20B5" w14:paraId="3F311F8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EC3D08A" w14:textId="419EA631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29241C05" w14:textId="7E5A6FA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therOwnerTotal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953B625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債權人設定總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B7F8A79" w14:textId="11C7AD4B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6F02669" w14:textId="344FD4BD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57FFABF0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5FE7DE8" w14:textId="75A11CD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4FF993D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9417D9" w14:textId="66D59EDA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E63BF70" w14:textId="2C3C05E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ionCopy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3B4233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後謄本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0B72A94" w14:textId="15BC7B8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DE93B7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7A11BAB" w14:textId="7C147361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79A496D" w14:textId="0673E83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有</w:t>
            </w:r>
          </w:p>
        </w:tc>
      </w:tr>
      <w:tr w:rsidR="00FD0FD5" w:rsidRPr="008F20B5" w14:paraId="245E57A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CA68D4F" w14:textId="61FDD59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C87C280" w14:textId="61F7DB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dRmk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F3D882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標示備註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69E4B3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1B761A7" w14:textId="342A0BB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</w:tcPr>
          <w:p w14:paraId="5CBACEA6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32A2F1E" w14:textId="6AAF28B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874CF8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554041" w14:textId="51BECDE3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008EB8F6" w14:textId="1FED5C7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E5A637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CA6017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79299E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D2D2136" w14:textId="62D7F653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E262562" w14:textId="0596970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5787DAF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4497CD3" w14:textId="62E07E43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246993E" w14:textId="5958C39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971E3A0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1362D9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67FEA19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CA6C70D" w14:textId="3A3B2A8D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99CFD96" w14:textId="22C8E564" w:rsidR="00623535" w:rsidRDefault="0062353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為Y時</w:t>
            </w:r>
          </w:p>
          <w:p w14:paraId="04449EAC" w14:textId="720FF7A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FD0FD5" w:rsidRPr="008F20B5" w14:paraId="321834E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1E71AB5" w14:textId="6245AFAB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9F84C58" w14:textId="26712098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Pric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595CDD1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F05C2D0" w14:textId="40DD520E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0F7103" w14:textId="05A1C206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CC7088A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4A6F7CEC" w14:textId="299D18FA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F47B08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5B1C96C" w14:textId="058A6B34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0890FB8" w14:textId="2A3F644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52CFDBA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A0EBA6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2113E6E" w14:textId="5CF63BE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58867E3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4A94F354" w14:textId="2A9F8A4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0E57B4D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C4C5B81" w14:textId="5B12A1EF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85F0E45" w14:textId="74DB227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Reason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21B365E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A5A0E69" w14:textId="15C71F5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E7BFC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32EBE6B" w14:textId="14CF40B5" w:rsidR="00FD0FD5" w:rsidRPr="004A1C2C" w:rsidRDefault="00FD0FD5" w:rsidP="00614F5B">
            <w:pPr>
              <w:widowControl/>
              <w:ind w:firstLineChars="100" w:firstLine="200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8528DF5" w14:textId="1D063BBF" w:rsidR="00FD0FD5" w:rsidRPr="004A1C2C" w:rsidRDefault="00FD0FD5" w:rsidP="00424BE2">
            <w:pPr>
              <w:widowControl/>
              <w:ind w:firstLineChars="100" w:firstLine="200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91044D5" w14:textId="705718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（民事執行處）</w:t>
            </w:r>
          </w:p>
          <w:p w14:paraId="702D5A0C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（行政執行處）</w:t>
            </w:r>
          </w:p>
          <w:p w14:paraId="16E460D1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3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公司申請裁定拍賣抵押物</w:t>
            </w:r>
          </w:p>
          <w:p w14:paraId="5262FF7A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經本公司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聲請強制執行</w:t>
            </w:r>
          </w:p>
          <w:p w14:paraId="3AEFC516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民事執行處）</w:t>
            </w:r>
          </w:p>
          <w:p w14:paraId="34B49227" w14:textId="130AA8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行政執行處）</w:t>
            </w:r>
          </w:p>
        </w:tc>
      </w:tr>
      <w:tr w:rsidR="00FD0FD5" w:rsidRPr="008F20B5" w14:paraId="5C2349A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3D4BD06" w14:textId="1B0113CE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3645B62" w14:textId="4E1A19C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ceived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C128E07" w14:textId="34E90D7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EDF6AB3" w14:textId="09F6FD7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0D2BCB" w14:textId="63676FC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0EE6E56D" w14:textId="42462097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5D0A36E" w14:textId="77777777" w:rsidR="00623535" w:rsidRDefault="0062353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6055F19F" w14:textId="44C1B1D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69968A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3C9706A" w14:textId="136173EB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1EA7411" w14:textId="5A5C30E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ceivedNo</w:t>
            </w:r>
            <w:proofErr w:type="spellEnd"/>
            <w:r w:rsidRPr="004A1C2C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750" w:type="pct"/>
            <w:shd w:val="clear" w:color="auto" w:fill="auto"/>
            <w:noWrap/>
          </w:tcPr>
          <w:p w14:paraId="5A7376AF" w14:textId="6BB5B0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A9CEE7E" w14:textId="776FDB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176263A" w14:textId="4EEAC68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4AB9E327" w14:textId="7ACCF5C2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1C4E531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7CA5395C" w14:textId="4AFC4397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FD8003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A16FB1F" w14:textId="1CA8CD0C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EACBAC3" w14:textId="1DCDC61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ancelDate</w:t>
            </w:r>
            <w:proofErr w:type="spellEnd"/>
            <w:r w:rsidRPr="004A1C2C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750" w:type="pct"/>
            <w:shd w:val="clear" w:color="auto" w:fill="auto"/>
            <w:noWrap/>
          </w:tcPr>
          <w:p w14:paraId="7385B742" w14:textId="344C48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BD458E2" w14:textId="78B6D44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C62C452" w14:textId="18FA6D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D6EFC27" w14:textId="789CF96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19C8AB8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04125F20" w14:textId="584C2D3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7D4A6A5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5C908D1" w14:textId="12CF1490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C643A94" w14:textId="7A346F6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ancelNo</w:t>
            </w:r>
            <w:proofErr w:type="spellEnd"/>
            <w:r w:rsidRPr="004A1C2C">
              <w:rPr>
                <w:rFonts w:ascii="標楷體" w:eastAsia="標楷體" w:hAnsi="標楷體"/>
              </w:rPr>
              <w:t xml:space="preserve">    </w:t>
            </w:r>
          </w:p>
        </w:tc>
        <w:tc>
          <w:tcPr>
            <w:tcW w:w="1750" w:type="pct"/>
            <w:shd w:val="clear" w:color="auto" w:fill="auto"/>
            <w:noWrap/>
          </w:tcPr>
          <w:p w14:paraId="6C2814F5" w14:textId="6D87CC7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8B8E8FF" w14:textId="79C7697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8CF715A" w14:textId="72262A6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2D0B2412" w14:textId="7FA6331A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6C84471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593C670E" w14:textId="25CC6353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358CC8D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C076D0" w14:textId="1F7AF672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39AEEF1" w14:textId="4B4D32C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ttingDate</w:t>
            </w:r>
            <w:proofErr w:type="spellEnd"/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9CD642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788D6E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7A963EA" w14:textId="6BA2D5EF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FFC7082" w14:textId="1AD00F38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86AD57B" w14:textId="1F7393D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5FD2A4F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20A1AAD" w14:textId="77777777" w:rsidR="00FD0FD5" w:rsidRPr="008F20B5" w:rsidDel="00A03B1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8AE1CD0" w14:textId="11CC2116" w:rsidR="00FD0FD5" w:rsidRPr="008F20B5" w:rsidRDefault="00FD0FD5" w:rsidP="00424BE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Sta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</w:tcPr>
          <w:p w14:paraId="2A9439B9" w14:textId="0BF50DF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37736BE" w14:textId="1CC4D56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F7BC3E7" w14:textId="463CAB6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DE5D3A2" w14:textId="649FEAC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57AD66C" w14:textId="0275024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2A176D8E" w14:textId="0480EE44" w:rsidR="00FD0FD5" w:rsidRPr="008F20B5" w:rsidDel="00FF3932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FD0FD5" w:rsidRPr="008F20B5" w14:paraId="6A77896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501D55E" w14:textId="715C8E82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2635B40" w14:textId="06D3F43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ttingAm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8B099D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A0B978A" w14:textId="0C4C6D2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9C16452" w14:textId="139DBD9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D671C6F" w14:textId="6B8A9876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4B3279CD" w14:textId="54F4C64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14802A94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6DF561E" w14:textId="54362DDA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0F76FA0" w14:textId="3D89D99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aim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F8225D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債權確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EF28557" w14:textId="6C6E389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8F24B85" w14:textId="5B7D1F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DA172A4" w14:textId="174D0B7C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2482354" w14:textId="07BAA0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444245" w14:paraId="70BA889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3EE3A2C" w14:textId="752687A3" w:rsidR="00FD0FD5" w:rsidRPr="00444245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3A6B9F" w14:textId="622E5E7D" w:rsidR="00FD0FD5" w:rsidRPr="00444245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44245">
              <w:rPr>
                <w:rFonts w:ascii="標楷體" w:eastAsia="標楷體" w:hAnsi="標楷體" w:cs="新細明體"/>
                <w:kern w:val="0"/>
              </w:rPr>
              <w:t>SettingSeq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D3F9119" w14:textId="2CE55C15" w:rsidR="00FD0FD5" w:rsidRPr="00444245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kern w:val="0"/>
              </w:rPr>
              <w:t>設定順位</w:t>
            </w:r>
            <w:r w:rsidRPr="00444245">
              <w:rPr>
                <w:rFonts w:ascii="標楷體" w:eastAsia="標楷體" w:hAnsi="標楷體" w:cs="新細明體"/>
                <w:kern w:val="0"/>
              </w:rPr>
              <w:t>(</w:t>
            </w:r>
            <w:r w:rsidRPr="00444245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1~</w:t>
            </w:r>
            <w:r w:rsidR="00444245" w:rsidRPr="00444245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  <w:r w:rsidRPr="00444245">
              <w:rPr>
                <w:rFonts w:ascii="標楷體" w:eastAsia="標楷體" w:hAnsi="標楷體" w:cs="新細明體"/>
                <w:kern w:val="0"/>
              </w:rPr>
              <w:t>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AAE39DC" w14:textId="1EE4D997" w:rsidR="00FD0FD5" w:rsidRPr="0044424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8EE7539" w14:textId="77777777" w:rsidR="00FD0FD5" w:rsidRPr="0044424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05381EEE" w14:textId="71E41D7D" w:rsidR="00FD0FD5" w:rsidRPr="0044424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F1416C5" w14:textId="71161DC2" w:rsidR="00FD0FD5" w:rsidRPr="00444245" w:rsidRDefault="0044424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~9</w:t>
            </w:r>
          </w:p>
        </w:tc>
      </w:tr>
      <w:tr w:rsidR="00667A5A" w:rsidRPr="00667A5A" w14:paraId="0195D2DD" w14:textId="77777777" w:rsidTr="006F51C1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2FC374" w14:textId="77777777" w:rsidR="00667A5A" w:rsidRPr="00667A5A" w:rsidRDefault="00667A5A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" w:type="pct"/>
            <w:gridSpan w:val="6"/>
            <w:shd w:val="clear" w:color="auto" w:fill="auto"/>
            <w:noWrap/>
          </w:tcPr>
          <w:p w14:paraId="06ABA2EB" w14:textId="6BF28648" w:rsidR="00667A5A" w:rsidRPr="00667A5A" w:rsidRDefault="00FD5FED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>
              <w:rPr>
                <w:rFonts w:ascii="標楷體" w:eastAsia="標楷體" w:hAnsi="標楷體"/>
                <w:color w:val="C00000"/>
                <w:highlight w:val="yellow"/>
              </w:rPr>
              <w:t>L2411</w:t>
            </w:r>
            <w:r w:rsidR="00BB4BE0" w:rsidRPr="00667A5A">
              <w:rPr>
                <w:rFonts w:ascii="標楷體" w:eastAsia="標楷體" w:hAnsi="標楷體"/>
                <w:color w:val="C00000"/>
                <w:highlight w:val="yellow"/>
              </w:rPr>
              <w:t>Firs</w:t>
            </w:r>
            <w:r w:rsidR="00BB4BE0" w:rsidRPr="00BB4BE0">
              <w:rPr>
                <w:rFonts w:ascii="標楷體" w:eastAsia="標楷體" w:hAnsi="標楷體"/>
                <w:color w:val="C00000"/>
                <w:highlight w:val="yellow"/>
              </w:rPr>
              <w:t>t</w:t>
            </w:r>
            <w:r w:rsidR="00BB4BE0" w:rsidRPr="00BB4BE0">
              <w:rPr>
                <w:rFonts w:ascii="標楷體" w:eastAsia="標楷體" w:hAnsi="標楷體" w:hint="eastAsia"/>
                <w:color w:val="C00000"/>
                <w:highlight w:val="yellow"/>
              </w:rPr>
              <w:t>O</w:t>
            </w:r>
            <w:r w:rsidR="00BB4BE0">
              <w:rPr>
                <w:rFonts w:ascii="標楷體" w:eastAsia="標楷體" w:hAnsi="標楷體" w:hint="eastAsia"/>
                <w:color w:val="C00000"/>
                <w:highlight w:val="yellow"/>
              </w:rPr>
              <w:t>c</w:t>
            </w:r>
            <w:r w:rsidR="005F00CF" w:rsidRPr="00BB4BE0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  <w:r w:rsidR="0099661B">
              <w:rPr>
                <w:rFonts w:ascii="標楷體" w:eastAsia="標楷體" w:hAnsi="標楷體"/>
                <w:color w:val="C00000"/>
                <w:highlight w:val="yellow"/>
              </w:rPr>
              <w:t xml:space="preserve"> </w:t>
            </w:r>
            <w:r w:rsidR="0099661B" w:rsidRPr="0099661B">
              <w:rPr>
                <w:rFonts w:ascii="標楷體" w:eastAsia="標楷體" w:hAnsi="標楷體"/>
                <w:highlight w:val="magenta"/>
              </w:rPr>
              <w:t>(</w:t>
            </w:r>
            <w:r w:rsidR="0099661B" w:rsidRPr="0099661B">
              <w:rPr>
                <w:rFonts w:ascii="標楷體" w:eastAsia="標楷體" w:hAnsi="標楷體" w:hint="eastAsia"/>
                <w:highlight w:val="magenta"/>
                <w:lang w:eastAsia="zh-HK"/>
              </w:rPr>
              <w:t>最多8筆</w:t>
            </w:r>
            <w:r w:rsidR="0099661B" w:rsidRPr="0099661B">
              <w:rPr>
                <w:rFonts w:ascii="標楷體" w:eastAsia="標楷體" w:hAnsi="標楷體"/>
                <w:highlight w:val="magenta"/>
              </w:rPr>
              <w:t>)</w:t>
            </w:r>
          </w:p>
        </w:tc>
      </w:tr>
      <w:tr w:rsidR="007171F4" w:rsidRPr="00667A5A" w14:paraId="3E7B546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68F2F78" w14:textId="77777777" w:rsidR="007171F4" w:rsidRPr="00667A5A" w:rsidRDefault="007171F4" w:rsidP="00667A5A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E1CB688" w14:textId="062A2DBA" w:rsidR="007171F4" w:rsidRPr="00667A5A" w:rsidRDefault="00667A5A" w:rsidP="00BB4BE0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BB4BE0">
              <w:rPr>
                <w:rFonts w:ascii="標楷體" w:eastAsia="標楷體" w:hAnsi="標楷體"/>
                <w:color w:val="C00000"/>
                <w:highlight w:val="yellow"/>
              </w:rPr>
              <w:t>FirstCredito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E935220" w14:textId="6C277568" w:rsidR="007171F4" w:rsidRPr="00667A5A" w:rsidRDefault="00667A5A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順位債權人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4C283D9" w14:textId="10A459C0" w:rsidR="007171F4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48D6CD" w14:textId="7B342C62" w:rsidR="007171F4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0</w:t>
            </w:r>
          </w:p>
        </w:tc>
        <w:tc>
          <w:tcPr>
            <w:tcW w:w="275" w:type="pct"/>
          </w:tcPr>
          <w:p w14:paraId="66654E70" w14:textId="77777777" w:rsidR="007171F4" w:rsidRPr="00667A5A" w:rsidRDefault="007171F4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7F01F7" w14:textId="77777777" w:rsidR="007171F4" w:rsidRPr="00667A5A" w:rsidRDefault="007171F4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667A5A" w:rsidRPr="007171F4" w14:paraId="555A569E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35FA7D" w14:textId="77777777" w:rsidR="00667A5A" w:rsidRPr="00667A5A" w:rsidRDefault="00667A5A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67D763E0" w14:textId="0429B6A6" w:rsidR="00667A5A" w:rsidRPr="00667A5A" w:rsidRDefault="00667A5A" w:rsidP="00BB4BE0">
            <w:pPr>
              <w:widowControl/>
              <w:ind w:firstLineChars="100" w:firstLine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667A5A">
              <w:rPr>
                <w:rFonts w:ascii="標楷體" w:eastAsia="標楷體" w:hAnsi="標楷體"/>
                <w:color w:val="C00000"/>
                <w:highlight w:val="yellow"/>
              </w:rPr>
              <w:t>FirstAmt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D1F79BE" w14:textId="382A4DA5" w:rsidR="00667A5A" w:rsidRPr="00667A5A" w:rsidRDefault="00667A5A" w:rsidP="00667A5A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  <w:lang w:eastAsia="zh-HK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順位金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B8E410B" w14:textId="764D5A7C" w:rsidR="00667A5A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B6226BA" w14:textId="3DC81308" w:rsidR="00667A5A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4</w:t>
            </w:r>
          </w:p>
        </w:tc>
        <w:tc>
          <w:tcPr>
            <w:tcW w:w="275" w:type="pct"/>
          </w:tcPr>
          <w:p w14:paraId="6F747E57" w14:textId="77777777" w:rsidR="00667A5A" w:rsidRPr="00667A5A" w:rsidRDefault="00667A5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31FC877" w14:textId="77777777" w:rsidR="00667A5A" w:rsidRPr="00667A5A" w:rsidRDefault="00667A5A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667A5A" w:rsidRPr="00667A5A" w14:paraId="0ACE072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5D3972" w14:textId="77777777" w:rsidR="00FD0FD5" w:rsidRPr="00667A5A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4719F75" w14:textId="1C31B713" w:rsidR="00FD0FD5" w:rsidRPr="00667A5A" w:rsidRDefault="00FD0FD5" w:rsidP="000B2337">
            <w:pPr>
              <w:widowControl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L2411Occurs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5FF2B90" w14:textId="77777777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93707E8" w14:textId="7777777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F372BE4" w14:textId="7777777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4AFF38A0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29BB726" w14:textId="11B6F9D0" w:rsidR="00FD0FD5" w:rsidRPr="00667A5A" w:rsidRDefault="00E51A01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最少輸入一組.</w:t>
            </w:r>
            <w:r w:rsidRPr="00667A5A">
              <w:rPr>
                <w:rFonts w:ascii="標楷體" w:eastAsia="標楷體" w:hAnsi="標楷體" w:cs="新細明體" w:hint="eastAsia"/>
                <w:kern w:val="0"/>
              </w:rPr>
              <w:t xml:space="preserve"> </w:t>
            </w:r>
            <w:r w:rsidR="0099661B" w:rsidRPr="0099661B">
              <w:rPr>
                <w:rFonts w:ascii="標楷體" w:eastAsia="標楷體" w:hAnsi="標楷體" w:cs="新細明體" w:hint="eastAsia"/>
                <w:kern w:val="0"/>
                <w:highlight w:val="magenta"/>
                <w:lang w:eastAsia="zh-HK"/>
              </w:rPr>
              <w:t>最多</w:t>
            </w:r>
            <w:r w:rsidR="0099661B" w:rsidRPr="0099661B">
              <w:rPr>
                <w:rFonts w:ascii="標楷體" w:eastAsia="標楷體" w:hAnsi="標楷體" w:cs="新細明體" w:hint="eastAsia"/>
                <w:kern w:val="0"/>
                <w:highlight w:val="magenta"/>
              </w:rPr>
              <w:t>10</w:t>
            </w:r>
            <w:r w:rsidRPr="00667A5A">
              <w:rPr>
                <w:rFonts w:ascii="標楷體" w:eastAsia="標楷體" w:hAnsi="標楷體" w:hint="eastAsia"/>
              </w:rPr>
              <w:t>組</w:t>
            </w:r>
          </w:p>
        </w:tc>
      </w:tr>
      <w:tr w:rsidR="00667A5A" w:rsidRPr="00667A5A" w14:paraId="2DB10D3A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BC538EE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82604FC" w14:textId="16E38AD6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667A5A">
              <w:rPr>
                <w:rFonts w:ascii="標楷體" w:eastAsia="標楷體" w:hAnsi="標楷體"/>
              </w:rPr>
              <w:t>OwnerI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459A2192" w14:textId="62232A90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506B8B4" w14:textId="7A24C5A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DE8A2FD" w14:textId="6FBF94B9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0857151C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0C19655" w14:textId="3C2C3E19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3CC85E93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9C0694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9B52187" w14:textId="3251E100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667A5A">
              <w:rPr>
                <w:rFonts w:ascii="標楷體" w:eastAsia="標楷體" w:hAnsi="標楷體"/>
              </w:rPr>
              <w:t>OwnerNam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54D3EFA4" w14:textId="1938EE81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人－姓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19D37E0" w14:textId="38228C34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7756949" w14:textId="2069695B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0</w:t>
            </w:r>
          </w:p>
        </w:tc>
        <w:tc>
          <w:tcPr>
            <w:tcW w:w="275" w:type="pct"/>
          </w:tcPr>
          <w:p w14:paraId="741BE07E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E54F85A" w14:textId="0FD1865A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1C00A47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1CF12DC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0134E59" w14:textId="0A318BC1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667A5A">
              <w:rPr>
                <w:rFonts w:ascii="標楷體" w:eastAsia="標楷體" w:hAnsi="標楷體"/>
              </w:rPr>
              <w:t>OwnerRel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2FB190AA" w14:textId="7968A0CF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人－與授信戶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A0785A0" w14:textId="3DEE17FD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D9E29FD" w14:textId="29CB1AEB" w:rsidR="00FD0FD5" w:rsidRPr="00667A5A" w:rsidRDefault="00E43614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 w:hint="eastAsia"/>
                <w:kern w:val="0"/>
              </w:rPr>
              <w:t>2</w:t>
            </w:r>
          </w:p>
        </w:tc>
        <w:tc>
          <w:tcPr>
            <w:tcW w:w="275" w:type="pct"/>
          </w:tcPr>
          <w:p w14:paraId="0C174C1C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BD80BD" w14:textId="50D9B805" w:rsidR="00FD0FD5" w:rsidRPr="003E74D2" w:rsidRDefault="003E74D2" w:rsidP="000C61B8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667A5A" w:rsidRPr="00667A5A" w14:paraId="1031ADE1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B313E79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B369DD3" w14:textId="4A8A884E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667A5A">
              <w:rPr>
                <w:rFonts w:ascii="標楷體" w:eastAsia="標楷體" w:hAnsi="標楷體"/>
              </w:rPr>
              <w:t>OwnerPart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4951506A" w14:textId="66BC717A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持份</w:t>
            </w:r>
            <w:proofErr w:type="gramEnd"/>
            <w:r w:rsidRPr="00667A5A">
              <w:rPr>
                <w:rFonts w:ascii="標楷體" w:eastAsia="標楷體" w:hAnsi="標楷體" w:hint="eastAsia"/>
              </w:rPr>
              <w:t>比率</w:t>
            </w:r>
            <w:r w:rsidRPr="00667A5A">
              <w:rPr>
                <w:rFonts w:ascii="標楷體" w:eastAsia="標楷體" w:hAnsi="標楷體"/>
              </w:rPr>
              <w:t>(</w:t>
            </w:r>
            <w:r w:rsidRPr="00667A5A">
              <w:rPr>
                <w:rFonts w:ascii="標楷體" w:eastAsia="標楷體" w:hAnsi="標楷體" w:hint="eastAsia"/>
              </w:rPr>
              <w:t>分子</w:t>
            </w:r>
            <w:r w:rsidRPr="00667A5A">
              <w:rPr>
                <w:rFonts w:ascii="標楷體" w:eastAsia="標楷體" w:hAnsi="標楷體"/>
              </w:rPr>
              <w:t>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F86C527" w14:textId="665A4509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046506C" w14:textId="301763CE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58BBC2D2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487FE40" w14:textId="74CF88B0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2AAE7EDA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EF05D1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9BEFDF8" w14:textId="3F9C044F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667A5A">
              <w:rPr>
                <w:rFonts w:ascii="標楷體" w:eastAsia="標楷體" w:hAnsi="標楷體"/>
              </w:rPr>
              <w:t>OwnerTotal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7F21BACD" w14:textId="589EAA9C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持份</w:t>
            </w:r>
            <w:proofErr w:type="gramEnd"/>
            <w:r w:rsidRPr="00667A5A">
              <w:rPr>
                <w:rFonts w:ascii="標楷體" w:eastAsia="標楷體" w:hAnsi="標楷體" w:hint="eastAsia"/>
              </w:rPr>
              <w:t>比率</w:t>
            </w:r>
            <w:r w:rsidRPr="00667A5A">
              <w:rPr>
                <w:rFonts w:ascii="標楷體" w:eastAsia="標楷體" w:hAnsi="標楷體"/>
              </w:rPr>
              <w:t>(</w:t>
            </w:r>
            <w:r w:rsidRPr="00667A5A">
              <w:rPr>
                <w:rFonts w:ascii="標楷體" w:eastAsia="標楷體" w:hAnsi="標楷體" w:hint="eastAsia"/>
              </w:rPr>
              <w:t>分母</w:t>
            </w:r>
            <w:r w:rsidRPr="00667A5A">
              <w:rPr>
                <w:rFonts w:ascii="標楷體" w:eastAsia="標楷體" w:hAnsi="標楷體"/>
              </w:rPr>
              <w:t>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C085504" w14:textId="5A03F5EA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6B24EBF" w14:textId="64FE0AA4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155BE6E8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183DC7D" w14:textId="362DC7EF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</w:tbl>
    <w:p w14:paraId="4264CD9B" w14:textId="4B0D0B26" w:rsidR="00E068B7" w:rsidRDefault="00E068B7" w:rsidP="00BB1296">
      <w:pPr>
        <w:ind w:leftChars="500" w:left="1200"/>
        <w:rPr>
          <w:rFonts w:ascii="標楷體" w:eastAsia="標楷體" w:hAnsi="標楷體"/>
        </w:rPr>
      </w:pPr>
    </w:p>
    <w:p w14:paraId="4E717E21" w14:textId="785453E8" w:rsidR="00D940B1" w:rsidRPr="00614F5B" w:rsidRDefault="00D940B1" w:rsidP="00614F5B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614F5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614F5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940B1" w:rsidRPr="00D940B1" w14:paraId="0F8E6C0A" w14:textId="77777777" w:rsidTr="00D940B1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4A46E2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528E160E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F0FBA4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F29347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08D652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12E53A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F0A8F4" w14:textId="77777777" w:rsidR="00D940B1" w:rsidRPr="00614F5B" w:rsidRDefault="00D940B1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940B1" w:rsidRPr="00D940B1" w14:paraId="44115947" w14:textId="77777777" w:rsidTr="00D940B1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D3757A" w14:textId="77777777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4EABD9" w14:textId="2FAFE584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614F5B">
              <w:rPr>
                <w:rFonts w:ascii="標楷體" w:eastAsia="標楷體" w:hAnsi="標楷體"/>
                <w:color w:val="0070C0"/>
              </w:rPr>
              <w:t>OCl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239E90" w14:textId="4F9106B5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86E887" w14:textId="6AC870F3" w:rsidR="00D940B1" w:rsidRPr="00614F5B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938ABE" w14:textId="32F01D17" w:rsidR="00D940B1" w:rsidRPr="00614F5B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3E4CB3" w14:textId="58B97511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6646A25F" w14:textId="2A64B58B" w:rsidR="00D940B1" w:rsidRDefault="00D940B1" w:rsidP="00BB1296">
      <w:pPr>
        <w:ind w:leftChars="500" w:left="1200"/>
        <w:rPr>
          <w:rFonts w:ascii="標楷體" w:eastAsia="標楷體" w:hAnsi="標楷體"/>
        </w:rPr>
      </w:pPr>
    </w:p>
    <w:p w14:paraId="303095FE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2F6ED37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5F73CCE" w14:textId="36134395" w:rsidR="009C1DD1" w:rsidRPr="008F20B5" w:rsidRDefault="00573DD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98" w:name="_L2411不動產土地擔保品資料登錄"/>
      <w:bookmarkStart w:id="199" w:name="_L2416不動產土地擔保品資料登錄"/>
      <w:bookmarkStart w:id="200" w:name="_Toc90483155"/>
      <w:bookmarkStart w:id="201" w:name="_Toc90483410"/>
      <w:bookmarkStart w:id="202" w:name="_Toc90483526"/>
      <w:bookmarkStart w:id="203" w:name="_Toc90483752"/>
      <w:bookmarkStart w:id="204" w:name="_Toc90490024"/>
      <w:bookmarkStart w:id="205" w:name="_Toc97032511"/>
      <w:bookmarkEnd w:id="198"/>
      <w:bookmarkEnd w:id="199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6</w:t>
      </w:r>
      <w:r w:rsidRPr="008F20B5">
        <w:rPr>
          <w:rFonts w:ascii="標楷體" w:hAnsi="標楷體" w:hint="eastAsia"/>
          <w:b/>
          <w:szCs w:val="32"/>
        </w:rPr>
        <w:t>不動產土地擔保品資料登錄</w:t>
      </w:r>
      <w:bookmarkEnd w:id="200"/>
      <w:bookmarkEnd w:id="201"/>
      <w:bookmarkEnd w:id="202"/>
      <w:bookmarkEnd w:id="203"/>
      <w:bookmarkEnd w:id="204"/>
      <w:r w:rsidR="00C60E8B">
        <w:rPr>
          <w:rFonts w:ascii="標楷體" w:hAnsi="標楷體" w:hint="eastAsia"/>
          <w:b/>
          <w:szCs w:val="32"/>
        </w:rPr>
        <w:t xml:space="preserve"> *</w:t>
      </w:r>
      <w:bookmarkEnd w:id="205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330AAC" w:rsidRPr="008F20B5" w14:paraId="74141053" w14:textId="77777777" w:rsidTr="00614F5B">
        <w:trPr>
          <w:trHeight w:val="350"/>
        </w:trPr>
        <w:tc>
          <w:tcPr>
            <w:tcW w:w="274" w:type="pct"/>
            <w:shd w:val="clear" w:color="auto" w:fill="auto"/>
            <w:hideMark/>
          </w:tcPr>
          <w:p w14:paraId="58E4A54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4" w:type="pct"/>
            <w:shd w:val="clear" w:color="auto" w:fill="auto"/>
            <w:hideMark/>
          </w:tcPr>
          <w:p w14:paraId="56A51A43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16ED602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2B8E432F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0BB4307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54FD20B8" w14:textId="3B1BB609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1AB38578" w14:textId="7F860F1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4D8FFDFE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0C34826" w14:textId="7F1724EF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1EB3A75C" w14:textId="35F0E3AE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3" w:type="pct"/>
            <w:shd w:val="clear" w:color="auto" w:fill="auto"/>
            <w:hideMark/>
          </w:tcPr>
          <w:p w14:paraId="6D2827D2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</w:tcPr>
          <w:p w14:paraId="388C945B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042444A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77C8BE60" w14:textId="7B93565D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E6A42C2" w14:textId="0DDD245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6</w:t>
            </w:r>
          </w:p>
        </w:tc>
      </w:tr>
      <w:tr w:rsidR="00330AAC" w:rsidRPr="008F20B5" w14:paraId="7D2E927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2DEE6FD" w14:textId="755B519D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1C505187" w14:textId="50A1EA16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923" w:type="pct"/>
            <w:shd w:val="clear" w:color="auto" w:fill="auto"/>
          </w:tcPr>
          <w:p w14:paraId="50547046" w14:textId="78F6DD5A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5" w:type="pct"/>
            <w:shd w:val="clear" w:color="auto" w:fill="auto"/>
          </w:tcPr>
          <w:p w14:paraId="52640B2A" w14:textId="11050C0B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</w:tcPr>
          <w:p w14:paraId="630D2D03" w14:textId="67BCB76E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7D7332C" w14:textId="18F9AF76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0B84B55E" w14:textId="6B3C6A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39203E18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4AA8603" w14:textId="4B56F835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1CE3D64B" w14:textId="5625C19C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BA0AD5F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E280336" w14:textId="30912A43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300FDF19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62C71736" w14:textId="1C2B53B4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6BEE8990" w14:textId="65D2CB1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</w:p>
        </w:tc>
      </w:tr>
      <w:tr w:rsidR="00330AAC" w:rsidRPr="008F20B5" w14:paraId="15E2C789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4FADE09" w14:textId="030D07C4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4724C567" w14:textId="5B827D30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8B5DADB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2399E69E" w14:textId="578F802F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6230F3D1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3C2D40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4299AF15" w14:textId="0AD2603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CDE80A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EF9B60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CC9B31D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10E947B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606FF0F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17D3A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7C2B04F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196B15F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C362CC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55F85F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CA206E7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EEFA70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3AE7B2F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5C8F45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69525BD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1799FD5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0B069084" w14:textId="0999530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330AAC" w:rsidRPr="008F20B5" w14:paraId="2130415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80FDA4F" w14:textId="1705A448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0336C4CC" w14:textId="4E7C269D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No</w:t>
            </w:r>
            <w:proofErr w:type="spellEnd"/>
            <w:r w:rsidRPr="004A1C2C">
              <w:rPr>
                <w:rFonts w:ascii="標楷體" w:eastAsia="標楷體" w:hAnsi="標楷體"/>
              </w:rPr>
              <w:t xml:space="preserve">   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7286D25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5" w:type="pct"/>
            <w:shd w:val="clear" w:color="auto" w:fill="auto"/>
            <w:hideMark/>
          </w:tcPr>
          <w:p w14:paraId="14F016A3" w14:textId="0BE22151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59A12ECD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3F25D76A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</w:tcPr>
          <w:p w14:paraId="178D422C" w14:textId="244D28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CE70C0" w:rsidRPr="00CE70C0" w14:paraId="0CB50B4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C2DE830" w14:textId="77777777" w:rsidR="00330AAC" w:rsidRPr="00CE70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58313873" w14:textId="6DFB34AF" w:rsidR="00330AAC" w:rsidRPr="00CE70C0" w:rsidRDefault="00330AAC" w:rsidP="00A44938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E70C0">
              <w:rPr>
                <w:rFonts w:ascii="標楷體" w:eastAsia="標楷體" w:hAnsi="標楷體"/>
              </w:rPr>
              <w:t>LandSeq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</w:tcPr>
          <w:p w14:paraId="734F8AC3" w14:textId="28329E5A" w:rsidR="00330AAC" w:rsidRPr="00CE70C0" w:rsidRDefault="00330AAC" w:rsidP="00A4493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土地序號</w:t>
            </w:r>
          </w:p>
        </w:tc>
        <w:tc>
          <w:tcPr>
            <w:tcW w:w="275" w:type="pct"/>
            <w:shd w:val="clear" w:color="auto" w:fill="auto"/>
          </w:tcPr>
          <w:p w14:paraId="4D8B45C3" w14:textId="5F5E1AB9" w:rsidR="00330AAC" w:rsidRPr="00CE70C0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</w:tcPr>
          <w:p w14:paraId="73002B78" w14:textId="42E10A92" w:rsidR="00330AAC" w:rsidRPr="00CE70C0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282DA8A0" w14:textId="77777777" w:rsidR="00330AAC" w:rsidRPr="00CE70C0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</w:tcPr>
          <w:p w14:paraId="378BA32C" w14:textId="29C5E6A2" w:rsidR="00330AAC" w:rsidRPr="00CE70C0" w:rsidRDefault="00330AAC" w:rsidP="003153A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CE70C0">
              <w:rPr>
                <w:rFonts w:ascii="標楷體" w:eastAsia="標楷體" w:hAnsi="標楷體" w:cs="新細明體"/>
                <w:kern w:val="0"/>
              </w:rPr>
              <w:t xml:space="preserve">1為1:房地 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時</w:t>
            </w:r>
          </w:p>
          <w:p w14:paraId="68908E6E" w14:textId="13989A83" w:rsidR="00330AAC" w:rsidRPr="00CE70C0" w:rsidRDefault="00330AAC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 xml:space="preserve">由 </w:t>
            </w:r>
            <w:r w:rsidRPr="00CE70C0">
              <w:rPr>
                <w:rFonts w:ascii="標楷體" w:eastAsia="標楷體" w:hAnsi="標楷體" w:cs="新細明體"/>
                <w:kern w:val="0"/>
              </w:rPr>
              <w:t>001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起編，2</w:t>
            </w:r>
            <w:r w:rsidRPr="00CE70C0">
              <w:rPr>
                <w:rFonts w:ascii="標楷體" w:eastAsia="標楷體" w:hAnsi="標楷體" w:cs="新細明體"/>
                <w:kern w:val="0"/>
              </w:rPr>
              <w:t>: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土地時固定為0</w:t>
            </w:r>
            <w:r w:rsidRPr="00CE70C0">
              <w:rPr>
                <w:rFonts w:ascii="標楷體" w:eastAsia="標楷體" w:hAnsi="標楷體" w:cs="新細明體"/>
                <w:kern w:val="0"/>
              </w:rPr>
              <w:t>00</w:t>
            </w:r>
          </w:p>
        </w:tc>
      </w:tr>
      <w:tr w:rsidR="00330AAC" w:rsidRPr="008F20B5" w14:paraId="6A6A726F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7D58C3A" w14:textId="085DDC8B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56719045" w14:textId="17992F67" w:rsidR="00330AAC" w:rsidRPr="004A1C2C" w:rsidRDefault="00330AAC" w:rsidP="00B337D3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TypeCode</w:t>
            </w:r>
            <w:proofErr w:type="spellEnd"/>
          </w:p>
        </w:tc>
        <w:tc>
          <w:tcPr>
            <w:tcW w:w="1923" w:type="pct"/>
            <w:shd w:val="clear" w:color="auto" w:fill="auto"/>
          </w:tcPr>
          <w:p w14:paraId="5DB88300" w14:textId="08A16F6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5" w:type="pct"/>
            <w:shd w:val="clear" w:color="auto" w:fill="auto"/>
          </w:tcPr>
          <w:p w14:paraId="0A869256" w14:textId="0A4764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</w:tcPr>
          <w:p w14:paraId="67A89FF7" w14:textId="2573810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272E1B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63FCA2CB" w14:textId="7AAAB87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6DFE2C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4AF1797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2CCC956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3F8D6B5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F5B9BE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879E38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271BC69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6F9E0F9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1DC980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56445AB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1758B5D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414586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23392A3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6316415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67D5CF5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10803EE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4B0DC5CF" w14:textId="22FA1F4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330AAC" w:rsidRPr="008F20B5" w14:paraId="7DE175D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6EF941B" w14:textId="71206DC8" w:rsidR="00330AAC" w:rsidRPr="008913C0" w:rsidRDefault="00330AAC" w:rsidP="008913C0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hideMark/>
          </w:tcPr>
          <w:p w14:paraId="5011871B" w14:textId="04208C5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ity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hideMark/>
          </w:tcPr>
          <w:p w14:paraId="4B790999" w14:textId="6FB3C03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縣／市）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D7216E8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CE5CACE" w14:textId="5DE2C29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CA4FF50" w14:textId="77777777" w:rsidR="00330AAC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6A18389" w14:textId="0C498CA3" w:rsidR="00330AA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</w:t>
            </w:r>
          </w:p>
          <w:p w14:paraId="36A1F284" w14:textId="383404B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6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330AAC" w:rsidRPr="008F20B5" w14:paraId="1DD7F06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30CF1EA5" w14:textId="7BE8F633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4D77596" w14:textId="4FFE197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Area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28C6C692" w14:textId="6306A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鄉／鎮／市／區）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CBCA907" w14:textId="20187F22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CAD5127" w14:textId="6D1B9806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160F377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00F1651" w14:textId="60E3967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330AAC" w:rsidRPr="008F20B5" w14:paraId="2B581354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6D854E3" w14:textId="333A0DF8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43D696D" w14:textId="61CF736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r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13022FBA" w14:textId="22DA380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地段）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ED9DBA" w14:textId="780589B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7C8DA64" w14:textId="5536BE48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0A9C546B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F6EDE6F" w14:textId="60CF452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</w:t>
            </w:r>
          </w:p>
        </w:tc>
      </w:tr>
      <w:tr w:rsidR="00330AAC" w:rsidRPr="008F20B5" w14:paraId="4FFE765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7EA3AC0" w14:textId="098FC990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FDCCDEA" w14:textId="656A2A2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1</w:t>
            </w:r>
          </w:p>
        </w:tc>
        <w:tc>
          <w:tcPr>
            <w:tcW w:w="1923" w:type="pct"/>
            <w:shd w:val="clear" w:color="auto" w:fill="auto"/>
            <w:noWrap/>
          </w:tcPr>
          <w:p w14:paraId="74D44EA4" w14:textId="3C386C4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proofErr w:type="gramEnd"/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FD9D21B" w14:textId="1388A9B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25E1845" w14:textId="31BD088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21659CD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ED5ED53" w14:textId="2A5F344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51EF1F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11815FD" w14:textId="6C3447EA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4107288" w14:textId="1943634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2</w:t>
            </w:r>
          </w:p>
        </w:tc>
        <w:tc>
          <w:tcPr>
            <w:tcW w:w="1923" w:type="pct"/>
            <w:shd w:val="clear" w:color="auto" w:fill="auto"/>
            <w:noWrap/>
          </w:tcPr>
          <w:p w14:paraId="3606D3A0" w14:textId="542448B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proofErr w:type="gramEnd"/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EF183A8" w14:textId="0D67A864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2549866" w14:textId="31EF2F9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36AB94B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2676F21" w14:textId="523E2F5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03A9B37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7132CA6" w14:textId="2CB7DB76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5A48B96" w14:textId="072201CB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andLocation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248BD2F1" w14:textId="4F8FF8C6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3281E40" w14:textId="325B044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1D47A7" w14:textId="2482041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75" w:type="pct"/>
          </w:tcPr>
          <w:p w14:paraId="57F9CF76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F52B9AB" w14:textId="6F7433F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DD00C6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D72824F" w14:textId="3B510E3D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CFDFC5F" w14:textId="2F9C008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6C7A30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目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3C60734" w14:textId="0ECCB74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F0F30A1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1430AF4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D0E18D1" w14:textId="2598C825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</w:t>
            </w:r>
          </w:p>
          <w:p w14:paraId="20DB178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田</w:t>
            </w:r>
          </w:p>
          <w:p w14:paraId="1022EEA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旱</w:t>
            </w:r>
          </w:p>
          <w:p w14:paraId="272AA7F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雜</w:t>
            </w:r>
          </w:p>
          <w:p w14:paraId="2A7A1E5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</w:t>
            </w:r>
          </w:p>
          <w:p w14:paraId="29EA121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</w:t>
            </w:r>
          </w:p>
          <w:p w14:paraId="13C5088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溜</w:t>
            </w:r>
          </w:p>
          <w:p w14:paraId="08E5B6E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</w:t>
            </w:r>
          </w:p>
          <w:p w14:paraId="6FA79AA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</w:t>
            </w:r>
          </w:p>
          <w:p w14:paraId="0BE502D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</w:t>
            </w:r>
          </w:p>
          <w:p w14:paraId="6BAAA37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墓</w:t>
            </w:r>
          </w:p>
          <w:p w14:paraId="0C4E9A6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祠</w:t>
            </w:r>
          </w:p>
          <w:p w14:paraId="3E86FB1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</w:t>
            </w:r>
          </w:p>
          <w:p w14:paraId="5B5AD99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  <w:p w14:paraId="4759B5C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</w:t>
            </w:r>
          </w:p>
          <w:p w14:paraId="579FFA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堤</w:t>
            </w:r>
          </w:p>
          <w:p w14:paraId="2F6BEE3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池</w:t>
            </w:r>
          </w:p>
          <w:p w14:paraId="5A9E599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溝</w:t>
            </w:r>
          </w:p>
          <w:p w14:paraId="44C9690E" w14:textId="5EA0B54D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</w:t>
            </w:r>
          </w:p>
        </w:tc>
      </w:tr>
      <w:tr w:rsidR="00330AAC" w:rsidRPr="008F20B5" w14:paraId="277640B1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317804B0" w14:textId="0F71E6C3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4589BCB" w14:textId="1FAE855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rea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65D9C01" w14:textId="053DD41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036A35C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B25E7D4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75" w:type="pct"/>
          </w:tcPr>
          <w:p w14:paraId="3A794FDF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483B569B" w14:textId="340838D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330AAC" w:rsidRPr="008F20B5" w14:paraId="71BA4170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E9C8B9B" w14:textId="45B9F4FD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6A4BA2F" w14:textId="09F86D13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Zoning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887871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256A4BF" w14:textId="1A7D193E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FB04FB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03673EE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A5B2C75" w14:textId="5AF9E79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農業區</w:t>
            </w:r>
          </w:p>
          <w:p w14:paraId="36C53B5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農業區</w:t>
            </w:r>
          </w:p>
          <w:p w14:paraId="4782C40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鄉村區</w:t>
            </w:r>
          </w:p>
          <w:p w14:paraId="7EA76D0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780E84A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森林區</w:t>
            </w:r>
          </w:p>
          <w:p w14:paraId="6002DB4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山坡地保育區</w:t>
            </w:r>
          </w:p>
          <w:p w14:paraId="68A3BF1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6CE7807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083859A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家公園區</w:t>
            </w:r>
          </w:p>
          <w:p w14:paraId="74D34DD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695D9DC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477A942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行政區</w:t>
            </w:r>
          </w:p>
          <w:p w14:paraId="4492E3E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523EDEA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文教區</w:t>
            </w:r>
          </w:p>
          <w:p w14:paraId="50F17C0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區</w:t>
            </w:r>
          </w:p>
          <w:p w14:paraId="5B30B31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76539EA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護區</w:t>
            </w:r>
          </w:p>
          <w:p w14:paraId="00FA149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岸發展區</w:t>
            </w:r>
          </w:p>
          <w:p w14:paraId="14F5511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漁業區</w:t>
            </w:r>
          </w:p>
          <w:p w14:paraId="223547A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倉儲區</w:t>
            </w:r>
          </w:p>
          <w:p w14:paraId="7109FA7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存區</w:t>
            </w:r>
          </w:p>
          <w:p w14:paraId="26DB6D6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葬儀業區</w:t>
            </w:r>
          </w:p>
          <w:p w14:paraId="4B01F94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25C56E0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221B4D8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</w:t>
            </w:r>
          </w:p>
          <w:p w14:paraId="0C79E9F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</w:t>
            </w:r>
          </w:p>
          <w:p w14:paraId="3C1286B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</w:t>
            </w:r>
          </w:p>
          <w:p w14:paraId="2DC72BB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</w:t>
            </w:r>
          </w:p>
          <w:p w14:paraId="4CE3FFE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遊樂場</w:t>
            </w:r>
          </w:p>
          <w:p w14:paraId="61DC9874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</w:t>
            </w:r>
          </w:p>
          <w:p w14:paraId="66D1970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</w:t>
            </w:r>
          </w:p>
          <w:p w14:paraId="119C795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</w:t>
            </w:r>
          </w:p>
          <w:p w14:paraId="3AE780C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</w:t>
            </w:r>
          </w:p>
          <w:p w14:paraId="5E44366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</w:t>
            </w:r>
          </w:p>
          <w:p w14:paraId="79E7B44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</w:t>
            </w:r>
          </w:p>
          <w:p w14:paraId="48FCF89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</w:t>
            </w:r>
          </w:p>
          <w:p w14:paraId="2BD9943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</w:t>
            </w:r>
          </w:p>
          <w:p w14:paraId="551705C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</w:t>
            </w:r>
          </w:p>
          <w:p w14:paraId="6F446A7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</w:t>
            </w:r>
          </w:p>
          <w:p w14:paraId="2EB46D2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</w:t>
            </w:r>
          </w:p>
          <w:p w14:paraId="5ACB836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帶</w:t>
            </w:r>
          </w:p>
          <w:p w14:paraId="4C7CB5E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</w:t>
            </w:r>
          </w:p>
          <w:p w14:paraId="675BFEB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公共設施</w:t>
            </w:r>
          </w:p>
          <w:p w14:paraId="4F47A67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保留地</w:t>
            </w:r>
          </w:p>
          <w:p w14:paraId="0ACA2A54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保留地</w:t>
            </w:r>
          </w:p>
          <w:p w14:paraId="08C69F1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保留地</w:t>
            </w:r>
          </w:p>
          <w:p w14:paraId="46D25F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保留地</w:t>
            </w:r>
          </w:p>
          <w:p w14:paraId="0FB8776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樂園場保留地</w:t>
            </w:r>
          </w:p>
          <w:p w14:paraId="32CA4B4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保留地</w:t>
            </w:r>
          </w:p>
          <w:p w14:paraId="15B6522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保留地</w:t>
            </w:r>
          </w:p>
          <w:p w14:paraId="0E7ABC4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保留地</w:t>
            </w:r>
          </w:p>
          <w:p w14:paraId="15967B7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5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保留地</w:t>
            </w:r>
          </w:p>
          <w:p w14:paraId="490A4AA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保留地</w:t>
            </w:r>
          </w:p>
          <w:p w14:paraId="2ADE059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保留地</w:t>
            </w:r>
          </w:p>
          <w:p w14:paraId="228A2CE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保留地</w:t>
            </w:r>
          </w:p>
          <w:p w14:paraId="29EA789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保留地</w:t>
            </w:r>
          </w:p>
          <w:p w14:paraId="2320C8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保留地</w:t>
            </w:r>
          </w:p>
          <w:p w14:paraId="3BCA879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保留地</w:t>
            </w:r>
          </w:p>
          <w:p w14:paraId="63C0A03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保留地</w:t>
            </w:r>
          </w:p>
          <w:p w14:paraId="6FCF618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保留地</w:t>
            </w:r>
          </w:p>
          <w:p w14:paraId="18FB09F9" w14:textId="4C3E20DC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保留地</w:t>
            </w:r>
          </w:p>
        </w:tc>
      </w:tr>
      <w:tr w:rsidR="00330AAC" w:rsidRPr="008F20B5" w14:paraId="1D6ABDD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DBB1C33" w14:textId="067F80C0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E35A03F" w14:textId="304DC45F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Typ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A519B47" w14:textId="5CDBC1DA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地類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BEDF83" w14:textId="4155C6A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09193EF" w14:textId="1555EEA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BAF66DC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EC634FE" w14:textId="040A56C5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築用地</w:t>
            </w:r>
          </w:p>
          <w:p w14:paraId="54EBBE0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築用地</w:t>
            </w:r>
          </w:p>
          <w:p w14:paraId="72E4FC0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築用地</w:t>
            </w:r>
          </w:p>
          <w:p w14:paraId="55A4DC2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築用地</w:t>
            </w:r>
          </w:p>
          <w:p w14:paraId="309E8EB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牧用地</w:t>
            </w:r>
          </w:p>
          <w:p w14:paraId="4DD61EC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業用地</w:t>
            </w:r>
          </w:p>
          <w:p w14:paraId="2A67B4C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通用地</w:t>
            </w:r>
          </w:p>
          <w:p w14:paraId="678DF84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利用地</w:t>
            </w:r>
          </w:p>
          <w:p w14:paraId="4C7A7D0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遊憩用地</w:t>
            </w:r>
          </w:p>
          <w:p w14:paraId="121C63F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古蹟保存用地</w:t>
            </w:r>
          </w:p>
          <w:p w14:paraId="6632F6E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生態保護用地</w:t>
            </w:r>
          </w:p>
          <w:p w14:paraId="4C37F54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土保安</w:t>
            </w:r>
          </w:p>
          <w:p w14:paraId="19C8B4E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墳墓用地</w:t>
            </w:r>
          </w:p>
          <w:p w14:paraId="43D1BAA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目的事業用地</w:t>
            </w:r>
          </w:p>
          <w:p w14:paraId="5FF3126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鹽業用地</w:t>
            </w:r>
          </w:p>
          <w:p w14:paraId="0B15E2E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窯業用地</w:t>
            </w:r>
          </w:p>
          <w:p w14:paraId="61AF219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業用地</w:t>
            </w:r>
          </w:p>
          <w:p w14:paraId="16A998D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殖用地</w:t>
            </w:r>
          </w:p>
          <w:p w14:paraId="0359664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都市用地</w:t>
            </w:r>
          </w:p>
          <w:p w14:paraId="7BE50E83" w14:textId="17B529B4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</w:tc>
      </w:tr>
      <w:tr w:rsidR="00330AAC" w:rsidRPr="008F20B5" w14:paraId="27E6E39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16D576F" w14:textId="5D61901C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ABFE69D" w14:textId="02E274F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EFECBBC" w14:textId="44ADE5B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元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FDAB5B4" w14:textId="3EA6EF8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4797C06" w14:textId="0138CA30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1A47CB21" w14:textId="1120DC3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397F6E0" w14:textId="2540B7BC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73192D00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FB5E734" w14:textId="1EC1A1C3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0739D71" w14:textId="0567887D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Yea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E6BD2F0" w14:textId="6FEBE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－年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98827B1" w14:textId="47A21C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767775D" w14:textId="5521BA3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2AA433FA" w14:textId="2A3269E5" w:rsidR="00330AAC" w:rsidRPr="008F20B5" w:rsidRDefault="00110262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75AD7E4" w14:textId="4F487B0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  <w:proofErr w:type="spellEnd"/>
          </w:p>
        </w:tc>
      </w:tr>
      <w:tr w:rsidR="00330AAC" w:rsidRPr="008F20B5" w14:paraId="54DE7AE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D7314A3" w14:textId="5685A76E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2EBAC8C" w14:textId="09BCCED9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Month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6475019" w14:textId="3E6E5DC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－月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8D8B5BC" w14:textId="47ECACE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CC0C14C" w14:textId="494DD9BB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3E376F5" w14:textId="7F8F2BF1" w:rsidR="00330AAC" w:rsidRPr="008F20B5" w:rsidRDefault="00110262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9C42579" w14:textId="786ACA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m</w:t>
            </w:r>
          </w:p>
        </w:tc>
      </w:tr>
      <w:tr w:rsidR="00330AAC" w:rsidRPr="008F20B5" w14:paraId="07626FE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05E508D" w14:textId="04A0EA9F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D451759" w14:textId="2C557BC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sferedYea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E9DA14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移轉年度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40E2A7" w14:textId="6679521C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44413E9" w14:textId="574FE27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D49E5E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2BC930F" w14:textId="38576EF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  <w:proofErr w:type="spellEnd"/>
          </w:p>
        </w:tc>
      </w:tr>
      <w:tr w:rsidR="00330AAC" w:rsidRPr="008F20B5" w14:paraId="5421A3D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F6D11EE" w14:textId="5DC8E366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6558804" w14:textId="7EC8AC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stTransferedAmt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A4FCFE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次移轉金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2E7B194" w14:textId="3ED57406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D943A60" w14:textId="441DC6B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411BC63A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A907D3F" w14:textId="1DD0E40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5D9E535E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A37194B" w14:textId="6C6A10A0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ED20F93" w14:textId="3C0CB4F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UnitPric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BAC5ADF" w14:textId="6452593B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單價／坪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E2704B6" w14:textId="71C8657C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9ECA2F1" w14:textId="4478AA71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75" w:type="pct"/>
          </w:tcPr>
          <w:p w14:paraId="7B50B8C8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1633D5D0" w14:textId="2FEA45C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330AAC" w:rsidRPr="008F20B5" w14:paraId="1107D51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CDAAB97" w14:textId="05CDA43F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BF577D4" w14:textId="3D22AF8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302CDCA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使用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D9DAD0E" w14:textId="76B468B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504B06E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E70470D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B85F2C8" w14:textId="62CDDBA5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</w:p>
          <w:p w14:paraId="4CBFB082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</w:p>
          <w:p w14:paraId="70E33A7F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</w:p>
          <w:p w14:paraId="58482115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</w:p>
          <w:p w14:paraId="622A01B6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</w:p>
          <w:p w14:paraId="6FF1243B" w14:textId="022227C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330AAC" w:rsidRPr="008F20B5" w14:paraId="35FF0BF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4FCC053" w14:textId="65D9D7F4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F6B0E7C" w14:textId="713E991C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StartD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9179F2F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起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42BCE5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D556978" w14:textId="0984AF7A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4DE5B6FC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30BBF6FD" w14:textId="046265B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5079816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47A1A0F" w14:textId="79902FCA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B466E71" w14:textId="2B86555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EndD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807B95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到期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B5E4C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B9925FC" w14:textId="5B85A9B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CF65A9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D52E71F" w14:textId="00A9CBA6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1269F5F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7471CF8" w14:textId="755D4840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E2F3A93" w14:textId="6E0AAA4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L2416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OwnerOccurs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4E6E322" w14:textId="77777777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8A45F00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4DD60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</w:tcPr>
          <w:p w14:paraId="1E4DC88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BBB1038" w14:textId="7B3AEAC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330AAC" w:rsidRPr="008F20B5" w14:paraId="47253505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A07D4E9" w14:textId="06D83146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697FB048" w14:textId="498497C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wnerI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629A987D" w14:textId="57E53CF5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FD8E78C" w14:textId="7F744345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F37D488" w14:textId="27EFCD3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3093D8F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BE123BF" w14:textId="2911F294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3BED0A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14BD2EB" w14:textId="2EE70121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4E77669" w14:textId="7EBF59A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wnerNam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2EB66958" w14:textId="1EBEAFC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姓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6F42E96" w14:textId="3CF590CD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0ABED43" w14:textId="6F23196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</w:tcPr>
          <w:p w14:paraId="4483988B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EB9E2BA" w14:textId="32F6E388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E3FD78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14A9FB0" w14:textId="6B16E9D9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6DCFAFB" w14:textId="0DDF2387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wnerRel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56953311" w14:textId="2853AAC8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與授信戶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4D502BF" w14:textId="630CEAE0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AD71E9E" w14:textId="4462AD03" w:rsidR="00330AAC" w:rsidRPr="008F20B5" w:rsidRDefault="007B38E5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537D22D7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625A737" w14:textId="478C37D1" w:rsid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需前補0</w:t>
            </w:r>
          </w:p>
          <w:p w14:paraId="3BD82BA0" w14:textId="0BF08B88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0本人</w:t>
            </w:r>
          </w:p>
          <w:p w14:paraId="6F0E7236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1夫</w:t>
            </w:r>
          </w:p>
          <w:p w14:paraId="184080B3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2妻</w:t>
            </w:r>
          </w:p>
          <w:p w14:paraId="7D9608E6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3父</w:t>
            </w:r>
          </w:p>
          <w:p w14:paraId="7FE05065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4母</w:t>
            </w:r>
          </w:p>
          <w:p w14:paraId="5B7921CF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5子</w:t>
            </w:r>
          </w:p>
          <w:p w14:paraId="5112EA6C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6女</w:t>
            </w:r>
          </w:p>
          <w:p w14:paraId="5DB82479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7兄</w:t>
            </w:r>
          </w:p>
          <w:p w14:paraId="7C5C1DBB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8弟</w:t>
            </w:r>
          </w:p>
          <w:p w14:paraId="74ED7EB9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9</w:t>
            </w:r>
            <w:proofErr w:type="gramStart"/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姊</w:t>
            </w:r>
            <w:proofErr w:type="gramEnd"/>
          </w:p>
          <w:p w14:paraId="56237FB5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10妹</w:t>
            </w:r>
          </w:p>
          <w:p w14:paraId="2AE73060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11姪子</w:t>
            </w:r>
          </w:p>
          <w:p w14:paraId="59BE8D4E" w14:textId="363D3201" w:rsidR="00330AAC" w:rsidRPr="008F20B5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99其他</w:t>
            </w:r>
          </w:p>
        </w:tc>
      </w:tr>
      <w:tr w:rsidR="00330AAC" w:rsidRPr="008F20B5" w14:paraId="4B73458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078288C" w14:textId="1088A1EA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2CB86FF5" w14:textId="64B4124C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wnerPart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3AABCF77" w14:textId="4827E42E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比例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子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C42CA51" w14:textId="1F576A5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586735" w14:textId="1883FFA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7A6F9D90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F7C37BE" w14:textId="02AE794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A5DA02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D94784E" w14:textId="0F6C78EA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3D82B8A" w14:textId="6B2EE7D1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wnerTotal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470B39DB" w14:textId="35BC787D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比率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母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4B74F9E" w14:textId="6A0855F8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7617B2" w14:textId="3D3FBB1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4370426C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877E373" w14:textId="26FC986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AD77806" w14:textId="77777777" w:rsidTr="00802471">
        <w:trPr>
          <w:trHeight w:val="340"/>
        </w:trPr>
        <w:tc>
          <w:tcPr>
            <w:tcW w:w="274" w:type="pct"/>
            <w:shd w:val="clear" w:color="auto" w:fill="auto"/>
          </w:tcPr>
          <w:p w14:paraId="40757FDB" w14:textId="4F676D0B" w:rsidR="00330AAC" w:rsidRPr="00802471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6B6BAC3" w14:textId="3EF1835B" w:rsidR="00330AAC" w:rsidRPr="00802471" w:rsidRDefault="00330AAC" w:rsidP="004A1C2C">
            <w:pPr>
              <w:widowControl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  <w:t>L2416</w:t>
            </w:r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ReasonOccurs</w:t>
            </w:r>
          </w:p>
        </w:tc>
        <w:tc>
          <w:tcPr>
            <w:tcW w:w="1923" w:type="pct"/>
            <w:shd w:val="clear" w:color="auto" w:fill="auto"/>
            <w:noWrap/>
          </w:tcPr>
          <w:p w14:paraId="5B27D29C" w14:textId="77777777" w:rsidR="00330AAC" w:rsidRPr="00802471" w:rsidRDefault="00330AAC" w:rsidP="00DC4BAC">
            <w:pPr>
              <w:widowControl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1C7899C" w14:textId="77777777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EF6DE77" w14:textId="77777777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275" w:type="pct"/>
          </w:tcPr>
          <w:p w14:paraId="56231DD3" w14:textId="77777777" w:rsidR="00330AAC" w:rsidRPr="00802471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FC16F4B" w14:textId="44B1053F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red"/>
              </w:rPr>
              <w:t>可輸入多</w:t>
            </w:r>
            <w:r w:rsidRPr="00802471">
              <w:rPr>
                <w:rFonts w:ascii="標楷體" w:eastAsia="標楷體" w:hAnsi="標楷體" w:hint="eastAsia"/>
                <w:strike/>
                <w:highlight w:val="red"/>
              </w:rPr>
              <w:t>組</w:t>
            </w:r>
          </w:p>
        </w:tc>
      </w:tr>
      <w:tr w:rsidR="00330AAC" w:rsidRPr="008F20B5" w14:paraId="1D644BED" w14:textId="77777777" w:rsidTr="00802471">
        <w:trPr>
          <w:trHeight w:val="340"/>
        </w:trPr>
        <w:tc>
          <w:tcPr>
            <w:tcW w:w="274" w:type="pct"/>
            <w:shd w:val="clear" w:color="auto" w:fill="auto"/>
          </w:tcPr>
          <w:p w14:paraId="569BA0A0" w14:textId="4DCF1623" w:rsidR="00330AAC" w:rsidRPr="00802471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2B6DF491" w14:textId="01802096" w:rsidR="00330AAC" w:rsidRPr="00802471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Reason</w:t>
            </w:r>
          </w:p>
        </w:tc>
        <w:tc>
          <w:tcPr>
            <w:tcW w:w="1923" w:type="pct"/>
            <w:shd w:val="clear" w:color="auto" w:fill="auto"/>
            <w:noWrap/>
          </w:tcPr>
          <w:p w14:paraId="344C1B5E" w14:textId="2917E1CC" w:rsidR="00330AAC" w:rsidRPr="00802471" w:rsidRDefault="00330AAC" w:rsidP="00DC4BAC">
            <w:pPr>
              <w:widowControl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土地修改原因</w:t>
            </w:r>
            <w:r w:rsidRPr="00802471">
              <w:rPr>
                <w:rFonts w:ascii="標楷體" w:eastAsia="標楷體" w:hAnsi="標楷體" w:cs="新細明體" w:hint="eastAsia"/>
                <w:strike/>
                <w:color w:val="000000" w:themeColor="text1"/>
                <w:kern w:val="0"/>
                <w:highlight w:val="red"/>
              </w:rPr>
              <w:t>－</w:t>
            </w: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6C2C3EE" w14:textId="69D4CBCB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8E3790C" w14:textId="57641E64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1</w:t>
            </w:r>
          </w:p>
        </w:tc>
        <w:tc>
          <w:tcPr>
            <w:tcW w:w="275" w:type="pct"/>
          </w:tcPr>
          <w:p w14:paraId="445738DA" w14:textId="77777777" w:rsidR="00330AAC" w:rsidRPr="00802471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F5AD5DF" w14:textId="1C3BFCA0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1:</w:t>
            </w:r>
            <w:proofErr w:type="gramStart"/>
            <w:r w:rsidRPr="00802471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red"/>
              </w:rPr>
              <w:t>補齊舊資料</w:t>
            </w:r>
            <w:proofErr w:type="gramEnd"/>
          </w:p>
          <w:p w14:paraId="170FBE39" w14:textId="77777777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2:資料錯誤</w:t>
            </w:r>
          </w:p>
          <w:p w14:paraId="3ACCC362" w14:textId="77777777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3:部分塗銷（持分）</w:t>
            </w:r>
          </w:p>
          <w:p w14:paraId="5E88F4EF" w14:textId="77777777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4:部分塗銷（車位）</w:t>
            </w:r>
          </w:p>
          <w:p w14:paraId="37A9BBB5" w14:textId="77777777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5:政府機關通知</w:t>
            </w:r>
          </w:p>
          <w:p w14:paraId="29A7974E" w14:textId="0C33D0F5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:其他</w:t>
            </w:r>
            <w:r w:rsidRPr="00802471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red"/>
              </w:rPr>
              <w:t>：</w:t>
            </w:r>
          </w:p>
        </w:tc>
      </w:tr>
      <w:tr w:rsidR="00330AAC" w:rsidRPr="008F20B5" w14:paraId="11181F86" w14:textId="77777777" w:rsidTr="00802471">
        <w:trPr>
          <w:trHeight w:val="340"/>
        </w:trPr>
        <w:tc>
          <w:tcPr>
            <w:tcW w:w="274" w:type="pct"/>
            <w:shd w:val="clear" w:color="auto" w:fill="auto"/>
          </w:tcPr>
          <w:p w14:paraId="2EAC0682" w14:textId="1C912012" w:rsidR="00330AAC" w:rsidRPr="00802471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88274D5" w14:textId="2B6EBE16" w:rsidR="00330AAC" w:rsidRPr="00802471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  <w:t>OtherReason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5FC8CD6B" w14:textId="407E3FB0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 w:hint="eastAsia"/>
                <w:strike/>
                <w:color w:val="000000" w:themeColor="text1"/>
                <w:kern w:val="0"/>
                <w:highlight w:val="red"/>
              </w:rPr>
              <w:t>土地修改原因－原因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57D6AFF" w14:textId="388D19BF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77E8C69" w14:textId="17D61DF9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0</w:t>
            </w:r>
          </w:p>
        </w:tc>
        <w:tc>
          <w:tcPr>
            <w:tcW w:w="275" w:type="pct"/>
          </w:tcPr>
          <w:p w14:paraId="10FD55E2" w14:textId="77777777" w:rsidR="00330AAC" w:rsidRPr="00802471" w:rsidRDefault="00330A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CDD4E78" w14:textId="612CDBE9" w:rsidR="00330AAC" w:rsidRPr="00802471" w:rsidRDefault="00330AAC" w:rsidP="004A1C2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</w:tr>
      <w:tr w:rsidR="00330AAC" w:rsidRPr="008F20B5" w14:paraId="5B540D27" w14:textId="77777777" w:rsidTr="00802471">
        <w:trPr>
          <w:trHeight w:val="340"/>
        </w:trPr>
        <w:tc>
          <w:tcPr>
            <w:tcW w:w="274" w:type="pct"/>
            <w:shd w:val="clear" w:color="auto" w:fill="auto"/>
          </w:tcPr>
          <w:p w14:paraId="52D63F21" w14:textId="068826D6" w:rsidR="00330AAC" w:rsidRPr="00802471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040AFBB" w14:textId="527F102F" w:rsidR="00330AAC" w:rsidRPr="00802471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CreateEmpNo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4CA24B23" w14:textId="3D6C0A3C" w:rsidR="00330AAC" w:rsidRPr="00802471" w:rsidRDefault="00330AAC" w:rsidP="00DC4BAC">
            <w:pPr>
              <w:widowControl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土地修改原因</w:t>
            </w:r>
            <w:r w:rsidRPr="00802471">
              <w:rPr>
                <w:rFonts w:ascii="標楷體" w:eastAsia="標楷體" w:hAnsi="標楷體" w:cs="新細明體" w:hint="eastAsia"/>
                <w:strike/>
                <w:color w:val="000000" w:themeColor="text1"/>
                <w:kern w:val="0"/>
                <w:highlight w:val="red"/>
              </w:rPr>
              <w:t>－</w:t>
            </w: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立者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9294C05" w14:textId="07E54808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0561690" w14:textId="7DC57D6B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</w:t>
            </w:r>
          </w:p>
        </w:tc>
        <w:tc>
          <w:tcPr>
            <w:tcW w:w="275" w:type="pct"/>
          </w:tcPr>
          <w:p w14:paraId="31AEE1BC" w14:textId="77777777" w:rsidR="00330AAC" w:rsidRPr="00802471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1AC555F" w14:textId="61D48994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</w:tr>
      <w:tr w:rsidR="00330AAC" w:rsidRPr="008F20B5" w14:paraId="783A30A2" w14:textId="77777777" w:rsidTr="00802471">
        <w:trPr>
          <w:trHeight w:val="340"/>
        </w:trPr>
        <w:tc>
          <w:tcPr>
            <w:tcW w:w="274" w:type="pct"/>
            <w:shd w:val="clear" w:color="auto" w:fill="auto"/>
          </w:tcPr>
          <w:p w14:paraId="656CD77A" w14:textId="3046A07B" w:rsidR="00330AAC" w:rsidRPr="00802471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B934AF3" w14:textId="6F9CB745" w:rsidR="00330AAC" w:rsidRPr="00802471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CreateD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7CAF07C4" w14:textId="4B3A55BB" w:rsidR="00330AAC" w:rsidRPr="00802471" w:rsidRDefault="00330AAC" w:rsidP="00DC4BAC">
            <w:pPr>
              <w:widowControl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土地修改原因</w:t>
            </w:r>
            <w:r w:rsidRPr="00802471">
              <w:rPr>
                <w:rFonts w:ascii="標楷體" w:eastAsia="標楷體" w:hAnsi="標楷體" w:cs="新細明體" w:hint="eastAsia"/>
                <w:strike/>
                <w:color w:val="000000" w:themeColor="text1"/>
                <w:kern w:val="0"/>
                <w:highlight w:val="red"/>
              </w:rPr>
              <w:t>－</w:t>
            </w: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立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1C9F2F2" w14:textId="73CC366B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B7A1ACA" w14:textId="31333047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7</w:t>
            </w:r>
          </w:p>
        </w:tc>
        <w:tc>
          <w:tcPr>
            <w:tcW w:w="275" w:type="pct"/>
          </w:tcPr>
          <w:p w14:paraId="0D5746BE" w14:textId="77777777" w:rsidR="00330AAC" w:rsidRPr="00802471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66267F0" w14:textId="1D16C383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yyymmdd</w:t>
            </w:r>
            <w:proofErr w:type="spellEnd"/>
          </w:p>
        </w:tc>
      </w:tr>
    </w:tbl>
    <w:p w14:paraId="529586A4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D5B229C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C4B9D2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3BD7C864" w14:textId="1F3141A9" w:rsidR="009C1DD1" w:rsidRPr="008F20B5" w:rsidRDefault="00573DD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06" w:name="_L2412不動產建物擔保品資料登錄"/>
      <w:bookmarkStart w:id="207" w:name="_L2415不動產建物擔保品資料登錄"/>
      <w:bookmarkStart w:id="208" w:name="_Toc90483156"/>
      <w:bookmarkStart w:id="209" w:name="_Toc90483411"/>
      <w:bookmarkStart w:id="210" w:name="_Toc90483527"/>
      <w:bookmarkStart w:id="211" w:name="_Toc90483753"/>
      <w:bookmarkStart w:id="212" w:name="_Toc90490025"/>
      <w:bookmarkStart w:id="213" w:name="_Toc97032512"/>
      <w:bookmarkEnd w:id="206"/>
      <w:bookmarkEnd w:id="207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5</w:t>
      </w:r>
      <w:r w:rsidRPr="008F20B5">
        <w:rPr>
          <w:rFonts w:ascii="標楷體" w:hAnsi="標楷體" w:hint="eastAsia"/>
          <w:b/>
          <w:szCs w:val="32"/>
        </w:rPr>
        <w:t>不動產建物擔保品資料登錄</w:t>
      </w:r>
      <w:bookmarkEnd w:id="208"/>
      <w:bookmarkEnd w:id="209"/>
      <w:bookmarkEnd w:id="210"/>
      <w:bookmarkEnd w:id="211"/>
      <w:bookmarkEnd w:id="212"/>
      <w:r w:rsidR="00BB231F">
        <w:rPr>
          <w:rFonts w:ascii="標楷體" w:hAnsi="標楷體" w:hint="eastAsia"/>
          <w:b/>
          <w:szCs w:val="32"/>
        </w:rPr>
        <w:t xml:space="preserve"> *</w:t>
      </w:r>
      <w:bookmarkEnd w:id="213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50"/>
        <w:gridCol w:w="1433"/>
        <w:gridCol w:w="3851"/>
        <w:gridCol w:w="552"/>
        <w:gridCol w:w="552"/>
        <w:gridCol w:w="599"/>
        <w:gridCol w:w="2759"/>
      </w:tblGrid>
      <w:tr w:rsidR="008A7303" w:rsidRPr="008F20B5" w14:paraId="0F27ED91" w14:textId="77777777" w:rsidTr="00614F5B">
        <w:trPr>
          <w:trHeight w:val="340"/>
        </w:trPr>
        <w:tc>
          <w:tcPr>
            <w:tcW w:w="267" w:type="pct"/>
            <w:hideMark/>
          </w:tcPr>
          <w:p w14:paraId="602F7027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96" w:type="pct"/>
            <w:hideMark/>
          </w:tcPr>
          <w:p w14:paraId="16EE817B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70" w:type="pct"/>
            <w:hideMark/>
          </w:tcPr>
          <w:p w14:paraId="56EA021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8" w:type="pct"/>
            <w:hideMark/>
          </w:tcPr>
          <w:p w14:paraId="6A5EB48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8" w:type="pct"/>
            <w:hideMark/>
          </w:tcPr>
          <w:p w14:paraId="4E404ACD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91" w:type="pct"/>
          </w:tcPr>
          <w:p w14:paraId="4DF5BAE0" w14:textId="1DEBE90E" w:rsidR="008A7303" w:rsidRPr="008F20B5" w:rsidRDefault="00B926B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340" w:type="pct"/>
            <w:hideMark/>
          </w:tcPr>
          <w:p w14:paraId="13827750" w14:textId="4DD3B5E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A7303" w:rsidRPr="008F20B5" w14:paraId="338D52A7" w14:textId="77777777" w:rsidTr="00614F5B">
        <w:trPr>
          <w:trHeight w:val="340"/>
        </w:trPr>
        <w:tc>
          <w:tcPr>
            <w:tcW w:w="267" w:type="pct"/>
            <w:hideMark/>
          </w:tcPr>
          <w:p w14:paraId="09D17B51" w14:textId="23E5FB3E" w:rsidR="008A7303" w:rsidRPr="000927FC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hideMark/>
          </w:tcPr>
          <w:p w14:paraId="44748946" w14:textId="25EF94C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870" w:type="pct"/>
            <w:hideMark/>
          </w:tcPr>
          <w:p w14:paraId="45C31AC5" w14:textId="77777777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8" w:type="pct"/>
            <w:hideMark/>
          </w:tcPr>
          <w:p w14:paraId="68E6D753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7ADF6A3C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</w:tcPr>
          <w:p w14:paraId="48B56EE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67FB6CE4" w14:textId="670F156A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5</w:t>
            </w:r>
          </w:p>
        </w:tc>
      </w:tr>
      <w:tr w:rsidR="008A7303" w:rsidRPr="008F20B5" w14:paraId="39EACE9F" w14:textId="77777777" w:rsidTr="00614F5B">
        <w:trPr>
          <w:trHeight w:val="340"/>
        </w:trPr>
        <w:tc>
          <w:tcPr>
            <w:tcW w:w="267" w:type="pct"/>
          </w:tcPr>
          <w:p w14:paraId="6A04AB68" w14:textId="5698EB32" w:rsidR="008A7303" w:rsidRPr="008F20B5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696" w:type="pct"/>
          </w:tcPr>
          <w:p w14:paraId="50309969" w14:textId="07AE216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870" w:type="pct"/>
          </w:tcPr>
          <w:p w14:paraId="737A28CF" w14:textId="2C0625F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8" w:type="pct"/>
          </w:tcPr>
          <w:p w14:paraId="307C7AF8" w14:textId="7972AFA0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</w:tcPr>
          <w:p w14:paraId="328659FB" w14:textId="0B9504AF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00E9572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</w:tcPr>
          <w:p w14:paraId="6736BC83" w14:textId="736B92B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8A7303" w:rsidRPr="008F20B5" w14:paraId="37E8F62C" w14:textId="77777777" w:rsidTr="00614F5B">
        <w:trPr>
          <w:trHeight w:val="340"/>
        </w:trPr>
        <w:tc>
          <w:tcPr>
            <w:tcW w:w="267" w:type="pct"/>
          </w:tcPr>
          <w:p w14:paraId="0FFB2773" w14:textId="3D446ECC" w:rsidR="008A7303" w:rsidRPr="008F20B5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696" w:type="pct"/>
          </w:tcPr>
          <w:p w14:paraId="31252246" w14:textId="055B5DAE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870" w:type="pct"/>
            <w:hideMark/>
          </w:tcPr>
          <w:p w14:paraId="78A09372" w14:textId="1D25A05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hideMark/>
          </w:tcPr>
          <w:p w14:paraId="43456936" w14:textId="478447E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58E20C91" w14:textId="38C721C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39C0F9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7308E93E" w14:textId="12C1E5D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</w:p>
        </w:tc>
      </w:tr>
      <w:tr w:rsidR="008A7303" w:rsidRPr="008F20B5" w14:paraId="2B61F514" w14:textId="77777777" w:rsidTr="00614F5B">
        <w:trPr>
          <w:trHeight w:val="340"/>
        </w:trPr>
        <w:tc>
          <w:tcPr>
            <w:tcW w:w="267" w:type="pct"/>
          </w:tcPr>
          <w:p w14:paraId="7F38B931" w14:textId="1649314E" w:rsidR="008A7303" w:rsidRPr="008F20B5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696" w:type="pct"/>
            <w:noWrap/>
          </w:tcPr>
          <w:p w14:paraId="3E258A62" w14:textId="10F5402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870" w:type="pct"/>
            <w:noWrap/>
            <w:hideMark/>
          </w:tcPr>
          <w:p w14:paraId="413A9590" w14:textId="74F43BC5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8" w:type="pct"/>
            <w:noWrap/>
            <w:hideMark/>
          </w:tcPr>
          <w:p w14:paraId="7F88857B" w14:textId="58A5E93B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375CD86" w14:textId="6FF14F3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129BA66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60DBAB9" w14:textId="050E59E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7C12367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777D1E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7ABB65B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02397061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95A61AD" w14:textId="1779594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</w:tc>
      </w:tr>
      <w:tr w:rsidR="008A7303" w:rsidRPr="008F20B5" w14:paraId="411D22B3" w14:textId="77777777" w:rsidTr="00614F5B">
        <w:trPr>
          <w:trHeight w:val="340"/>
        </w:trPr>
        <w:tc>
          <w:tcPr>
            <w:tcW w:w="267" w:type="pct"/>
          </w:tcPr>
          <w:p w14:paraId="42DB1C29" w14:textId="52337553" w:rsidR="008A7303" w:rsidRPr="008F20B5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696" w:type="pct"/>
          </w:tcPr>
          <w:p w14:paraId="6AD420C4" w14:textId="77C7AAB8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870" w:type="pct"/>
            <w:hideMark/>
          </w:tcPr>
          <w:p w14:paraId="66F9F12B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68" w:type="pct"/>
            <w:hideMark/>
          </w:tcPr>
          <w:p w14:paraId="1DA5E31A" w14:textId="48F8AD24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0006262E" w14:textId="4031F5A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3160F81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</w:tcPr>
          <w:p w14:paraId="06F35C00" w14:textId="784CB24C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A7303" w:rsidRPr="008F20B5" w14:paraId="0679630B" w14:textId="77777777" w:rsidTr="00614F5B">
        <w:trPr>
          <w:trHeight w:val="340"/>
        </w:trPr>
        <w:tc>
          <w:tcPr>
            <w:tcW w:w="267" w:type="pct"/>
          </w:tcPr>
          <w:p w14:paraId="6803C1D3" w14:textId="193CC691" w:rsidR="008A7303" w:rsidRPr="008F20B5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696" w:type="pct"/>
            <w:noWrap/>
          </w:tcPr>
          <w:p w14:paraId="732FB961" w14:textId="4B9A5C60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Typ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8E7B680" w14:textId="7BD6B57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68" w:type="pct"/>
            <w:noWrap/>
            <w:hideMark/>
          </w:tcPr>
          <w:p w14:paraId="3C511482" w14:textId="76FBF02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D8C880F" w14:textId="3A3970F9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6BCBA5C6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340" w:type="pct"/>
            <w:noWrap/>
          </w:tcPr>
          <w:p w14:paraId="12275844" w14:textId="701B8BB6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0A71E4F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4E68F34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2B48C83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2352039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B22006C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127727A6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0038BAE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4C7034" w14:textId="48AFC1B8" w:rsidR="008A7303" w:rsidRPr="004A1C2C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</w:tc>
      </w:tr>
      <w:tr w:rsidR="008A7303" w:rsidRPr="008F20B5" w14:paraId="243BDA0F" w14:textId="77777777" w:rsidTr="00614F5B">
        <w:trPr>
          <w:trHeight w:val="340"/>
        </w:trPr>
        <w:tc>
          <w:tcPr>
            <w:tcW w:w="267" w:type="pct"/>
          </w:tcPr>
          <w:p w14:paraId="79D962E7" w14:textId="19A791B4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1</w:t>
            </w:r>
          </w:p>
        </w:tc>
        <w:tc>
          <w:tcPr>
            <w:tcW w:w="696" w:type="pct"/>
            <w:noWrap/>
          </w:tcPr>
          <w:p w14:paraId="23B423D1" w14:textId="4C8D626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Location</w:t>
            </w:r>
            <w:proofErr w:type="spellEnd"/>
          </w:p>
        </w:tc>
        <w:tc>
          <w:tcPr>
            <w:tcW w:w="1870" w:type="pct"/>
            <w:noWrap/>
            <w:hideMark/>
          </w:tcPr>
          <w:p w14:paraId="50CED1F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門牌</w:t>
            </w:r>
          </w:p>
        </w:tc>
        <w:tc>
          <w:tcPr>
            <w:tcW w:w="268" w:type="pct"/>
            <w:noWrap/>
            <w:hideMark/>
          </w:tcPr>
          <w:p w14:paraId="295A67D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C4EA542" w14:textId="67051C9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91" w:type="pct"/>
          </w:tcPr>
          <w:p w14:paraId="0546086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0269C02" w14:textId="0C85D4E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0AB92881" w14:textId="77777777" w:rsidTr="00614F5B">
        <w:trPr>
          <w:trHeight w:val="340"/>
        </w:trPr>
        <w:tc>
          <w:tcPr>
            <w:tcW w:w="267" w:type="pct"/>
          </w:tcPr>
          <w:p w14:paraId="2729496B" w14:textId="351B240D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2</w:t>
            </w:r>
          </w:p>
        </w:tc>
        <w:tc>
          <w:tcPr>
            <w:tcW w:w="696" w:type="pct"/>
            <w:noWrap/>
          </w:tcPr>
          <w:p w14:paraId="75F24AC9" w14:textId="6D42E70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MainUs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6B2BF4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用途</w:t>
            </w:r>
          </w:p>
        </w:tc>
        <w:tc>
          <w:tcPr>
            <w:tcW w:w="268" w:type="pct"/>
            <w:noWrap/>
            <w:hideMark/>
          </w:tcPr>
          <w:p w14:paraId="1057AEFB" w14:textId="3AA4FAD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EE083F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6FC556F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676FFA63" w14:textId="6ABD006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家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E5A1DF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D7FD62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4796D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71CB7B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5981BA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76AAE9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工用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B7A7AD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A857C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用部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3BAB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列管標準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729A1E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民住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48DE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攤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33D9B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空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34075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使用執照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63357B9" w14:textId="6638C088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其它登記事項</w:t>
            </w:r>
          </w:p>
        </w:tc>
      </w:tr>
      <w:tr w:rsidR="008A7303" w:rsidRPr="008F20B5" w14:paraId="266F8374" w14:textId="77777777" w:rsidTr="00614F5B">
        <w:trPr>
          <w:trHeight w:val="340"/>
        </w:trPr>
        <w:tc>
          <w:tcPr>
            <w:tcW w:w="267" w:type="pct"/>
          </w:tcPr>
          <w:p w14:paraId="7C539D99" w14:textId="2A3F0FDA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23</w:t>
            </w:r>
          </w:p>
        </w:tc>
        <w:tc>
          <w:tcPr>
            <w:tcW w:w="696" w:type="pct"/>
            <w:noWrap/>
          </w:tcPr>
          <w:p w14:paraId="2ED1F463" w14:textId="504FEDF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Mtrl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479952E8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建材</w:t>
            </w:r>
          </w:p>
        </w:tc>
        <w:tc>
          <w:tcPr>
            <w:tcW w:w="268" w:type="pct"/>
            <w:noWrap/>
            <w:hideMark/>
          </w:tcPr>
          <w:p w14:paraId="600E590F" w14:textId="256A144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217B78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05647DC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A95A771" w14:textId="00A642FC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455C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鋼造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F52C1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混凝土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5A9FD39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鋼筋混凝土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5643F6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8DB0C31" w14:textId="7198839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磚造</w:t>
            </w:r>
          </w:p>
        </w:tc>
      </w:tr>
      <w:tr w:rsidR="008A7303" w:rsidRPr="008F20B5" w14:paraId="23788A52" w14:textId="77777777" w:rsidTr="00614F5B">
        <w:trPr>
          <w:trHeight w:val="340"/>
        </w:trPr>
        <w:tc>
          <w:tcPr>
            <w:tcW w:w="267" w:type="pct"/>
          </w:tcPr>
          <w:p w14:paraId="1F12AFD7" w14:textId="02FD209C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4</w:t>
            </w:r>
          </w:p>
        </w:tc>
        <w:tc>
          <w:tcPr>
            <w:tcW w:w="696" w:type="pct"/>
            <w:noWrap/>
          </w:tcPr>
          <w:p w14:paraId="2AF09583" w14:textId="43D8B1C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Typ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6AA4843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類別</w:t>
            </w:r>
          </w:p>
        </w:tc>
        <w:tc>
          <w:tcPr>
            <w:tcW w:w="268" w:type="pct"/>
            <w:noWrap/>
            <w:hideMark/>
          </w:tcPr>
          <w:p w14:paraId="44718368" w14:textId="6B27EB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51CAFA8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655F157E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761FBA85" w14:textId="7B396EDD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436BC4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梯大廈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78A03F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套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4C6D25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別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A7FB1D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透天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厝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FD555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樓中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63CE5C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48405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店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3D907C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80CED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FB0841" w14:textId="7586E735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它</w:t>
            </w:r>
          </w:p>
        </w:tc>
      </w:tr>
      <w:tr w:rsidR="008A7303" w:rsidRPr="008F20B5" w14:paraId="4754AFF9" w14:textId="77777777" w:rsidTr="00614F5B">
        <w:trPr>
          <w:trHeight w:val="340"/>
        </w:trPr>
        <w:tc>
          <w:tcPr>
            <w:tcW w:w="267" w:type="pct"/>
          </w:tcPr>
          <w:p w14:paraId="625F240F" w14:textId="5360E226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5</w:t>
            </w:r>
          </w:p>
        </w:tc>
        <w:tc>
          <w:tcPr>
            <w:tcW w:w="696" w:type="pct"/>
            <w:noWrap/>
          </w:tcPr>
          <w:p w14:paraId="76F73D18" w14:textId="46D0BC6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TotalFloor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5EFC64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樓層</w:t>
            </w:r>
          </w:p>
        </w:tc>
        <w:tc>
          <w:tcPr>
            <w:tcW w:w="268" w:type="pct"/>
            <w:noWrap/>
            <w:hideMark/>
          </w:tcPr>
          <w:p w14:paraId="5A9604FB" w14:textId="50D9554C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849E8B3" w14:textId="3CAA2B3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23B4E0C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670FADC" w14:textId="0BC8717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A7303" w:rsidRPr="008F20B5" w14:paraId="39E5E3DE" w14:textId="77777777" w:rsidTr="00614F5B">
        <w:trPr>
          <w:trHeight w:val="340"/>
        </w:trPr>
        <w:tc>
          <w:tcPr>
            <w:tcW w:w="267" w:type="pct"/>
          </w:tcPr>
          <w:p w14:paraId="16EFCC6F" w14:textId="4170AD94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6</w:t>
            </w:r>
          </w:p>
        </w:tc>
        <w:tc>
          <w:tcPr>
            <w:tcW w:w="696" w:type="pct"/>
            <w:noWrap/>
          </w:tcPr>
          <w:p w14:paraId="08828429" w14:textId="1ABFEE5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loorNo</w:t>
            </w:r>
            <w:proofErr w:type="spellEnd"/>
          </w:p>
        </w:tc>
        <w:tc>
          <w:tcPr>
            <w:tcW w:w="1870" w:type="pct"/>
            <w:noWrap/>
            <w:hideMark/>
          </w:tcPr>
          <w:p w14:paraId="1214D776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</w:t>
            </w:r>
          </w:p>
        </w:tc>
        <w:tc>
          <w:tcPr>
            <w:tcW w:w="268" w:type="pct"/>
            <w:noWrap/>
            <w:hideMark/>
          </w:tcPr>
          <w:p w14:paraId="449A970B" w14:textId="5026745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79A15E47" w14:textId="6E49079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5FB7CB09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EAACF77" w14:textId="6D1F2AB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F0D3CC6" w14:textId="77777777" w:rsidTr="00614F5B">
        <w:trPr>
          <w:trHeight w:val="340"/>
        </w:trPr>
        <w:tc>
          <w:tcPr>
            <w:tcW w:w="267" w:type="pct"/>
          </w:tcPr>
          <w:p w14:paraId="43639B1B" w14:textId="5032FED7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7</w:t>
            </w:r>
          </w:p>
        </w:tc>
        <w:tc>
          <w:tcPr>
            <w:tcW w:w="696" w:type="pct"/>
            <w:noWrap/>
          </w:tcPr>
          <w:p w14:paraId="5F424462" w14:textId="4F676C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loorArea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C463AD2" w14:textId="2128ED4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</w:tcPr>
          <w:p w14:paraId="7D4B4E3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D05BD6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</w:tcPr>
          <w:p w14:paraId="58A56615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7040BFDC" w14:textId="28F4F69B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15A3F494" w14:textId="77777777" w:rsidTr="00614F5B">
        <w:trPr>
          <w:trHeight w:val="340"/>
        </w:trPr>
        <w:tc>
          <w:tcPr>
            <w:tcW w:w="267" w:type="pct"/>
          </w:tcPr>
          <w:p w14:paraId="39E180D3" w14:textId="4DB0C48B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8</w:t>
            </w:r>
          </w:p>
        </w:tc>
        <w:tc>
          <w:tcPr>
            <w:tcW w:w="696" w:type="pct"/>
            <w:noWrap/>
          </w:tcPr>
          <w:p w14:paraId="1B17F319" w14:textId="1170D48D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UnitPric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0D5D4C3" w14:textId="1416F552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單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坪(元)</w:t>
            </w:r>
          </w:p>
        </w:tc>
        <w:tc>
          <w:tcPr>
            <w:tcW w:w="268" w:type="pct"/>
            <w:noWrap/>
            <w:hideMark/>
          </w:tcPr>
          <w:p w14:paraId="264FE5AD" w14:textId="6A2FD2A4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22AF776" w14:textId="47B0D217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</w:tcPr>
          <w:p w14:paraId="2312A25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25645880" w14:textId="6578A780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8F20B5" w14:paraId="4E62009D" w14:textId="77777777" w:rsidTr="00614F5B">
        <w:trPr>
          <w:trHeight w:val="340"/>
        </w:trPr>
        <w:tc>
          <w:tcPr>
            <w:tcW w:w="267" w:type="pct"/>
          </w:tcPr>
          <w:p w14:paraId="4DEA8F95" w14:textId="0AB2E504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9</w:t>
            </w:r>
          </w:p>
        </w:tc>
        <w:tc>
          <w:tcPr>
            <w:tcW w:w="696" w:type="pct"/>
            <w:noWrap/>
          </w:tcPr>
          <w:p w14:paraId="3A931B59" w14:textId="0C088FD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oofStructur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388D057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屋頂結構</w:t>
            </w:r>
          </w:p>
        </w:tc>
        <w:tc>
          <w:tcPr>
            <w:tcW w:w="268" w:type="pct"/>
            <w:noWrap/>
            <w:hideMark/>
          </w:tcPr>
          <w:p w14:paraId="151781CC" w14:textId="3F82E63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1DB213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4CEC5750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55024988" w14:textId="1CE9B5B3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平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CBD70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04DB3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B5BC01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皮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9E572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655B4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96E87F" w14:textId="1BC6FE9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402AA71A" w14:textId="77777777" w:rsidTr="00614F5B">
        <w:trPr>
          <w:trHeight w:val="340"/>
        </w:trPr>
        <w:tc>
          <w:tcPr>
            <w:tcW w:w="267" w:type="pct"/>
          </w:tcPr>
          <w:p w14:paraId="20BE74E2" w14:textId="3C2281B6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0</w:t>
            </w:r>
          </w:p>
        </w:tc>
        <w:tc>
          <w:tcPr>
            <w:tcW w:w="696" w:type="pct"/>
            <w:noWrap/>
          </w:tcPr>
          <w:p w14:paraId="4596C084" w14:textId="12D6F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Dat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43646D8E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築完成日期</w:t>
            </w:r>
          </w:p>
        </w:tc>
        <w:tc>
          <w:tcPr>
            <w:tcW w:w="268" w:type="pct"/>
            <w:noWrap/>
            <w:hideMark/>
          </w:tcPr>
          <w:p w14:paraId="7ECBC61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A7C2518" w14:textId="5AEFC8F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6E6B3516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37A7EC8D" w14:textId="21DE76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A7303" w:rsidRPr="008F20B5" w14:paraId="6FE44118" w14:textId="77777777" w:rsidTr="00614F5B">
        <w:trPr>
          <w:trHeight w:val="340"/>
        </w:trPr>
        <w:tc>
          <w:tcPr>
            <w:tcW w:w="267" w:type="pct"/>
          </w:tcPr>
          <w:p w14:paraId="3F596E08" w14:textId="1E21648E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31</w:t>
            </w:r>
          </w:p>
        </w:tc>
        <w:tc>
          <w:tcPr>
            <w:tcW w:w="696" w:type="pct"/>
            <w:noWrap/>
          </w:tcPr>
          <w:p w14:paraId="64DEFDB9" w14:textId="021B50C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SubUsag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59B893B9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用途</w:t>
            </w:r>
          </w:p>
        </w:tc>
        <w:tc>
          <w:tcPr>
            <w:tcW w:w="268" w:type="pct"/>
            <w:noWrap/>
            <w:hideMark/>
          </w:tcPr>
          <w:p w14:paraId="1908012B" w14:textId="6CF70782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632183B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3D3118F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6F6FD9A6" w14:textId="21E083E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花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0FDAAA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露台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8840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陽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7C807E9" w14:textId="5BE7F3EC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5B3CCB27" w14:textId="77777777" w:rsidTr="00614F5B">
        <w:trPr>
          <w:trHeight w:val="340"/>
        </w:trPr>
        <w:tc>
          <w:tcPr>
            <w:tcW w:w="267" w:type="pct"/>
          </w:tcPr>
          <w:p w14:paraId="22A2328D" w14:textId="6C8592A7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2</w:t>
            </w:r>
          </w:p>
        </w:tc>
        <w:tc>
          <w:tcPr>
            <w:tcW w:w="696" w:type="pct"/>
            <w:noWrap/>
          </w:tcPr>
          <w:p w14:paraId="437A1660" w14:textId="5B57FC6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SubArea</w:t>
            </w:r>
            <w:proofErr w:type="spellEnd"/>
          </w:p>
        </w:tc>
        <w:tc>
          <w:tcPr>
            <w:tcW w:w="1870" w:type="pct"/>
            <w:noWrap/>
            <w:hideMark/>
          </w:tcPr>
          <w:p w14:paraId="3DB941D5" w14:textId="31B815A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</w:tcPr>
          <w:p w14:paraId="071F63D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5A470D2B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</w:tcPr>
          <w:p w14:paraId="7B649E5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72D11C6F" w14:textId="1F96E89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4090E266" w14:textId="77777777" w:rsidTr="00614F5B">
        <w:trPr>
          <w:trHeight w:val="340"/>
        </w:trPr>
        <w:tc>
          <w:tcPr>
            <w:tcW w:w="267" w:type="pct"/>
          </w:tcPr>
          <w:p w14:paraId="464A88AF" w14:textId="597B5023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3</w:t>
            </w:r>
          </w:p>
        </w:tc>
        <w:tc>
          <w:tcPr>
            <w:tcW w:w="696" w:type="pct"/>
            <w:noWrap/>
          </w:tcPr>
          <w:p w14:paraId="346A8288" w14:textId="6ABE428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llerId</w:t>
            </w:r>
            <w:proofErr w:type="spellEnd"/>
          </w:p>
        </w:tc>
        <w:tc>
          <w:tcPr>
            <w:tcW w:w="1870" w:type="pct"/>
            <w:noWrap/>
            <w:hideMark/>
          </w:tcPr>
          <w:p w14:paraId="751E76E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統編</w:t>
            </w:r>
          </w:p>
        </w:tc>
        <w:tc>
          <w:tcPr>
            <w:tcW w:w="268" w:type="pct"/>
            <w:noWrap/>
            <w:hideMark/>
          </w:tcPr>
          <w:p w14:paraId="2CC400B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765C37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</w:tcPr>
          <w:p w14:paraId="4103D34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ADAA24B" w14:textId="5E1AB0F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9395947" w14:textId="77777777" w:rsidTr="00614F5B">
        <w:trPr>
          <w:trHeight w:val="340"/>
        </w:trPr>
        <w:tc>
          <w:tcPr>
            <w:tcW w:w="267" w:type="pct"/>
          </w:tcPr>
          <w:p w14:paraId="114A4404" w14:textId="0A76C26E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4</w:t>
            </w:r>
          </w:p>
        </w:tc>
        <w:tc>
          <w:tcPr>
            <w:tcW w:w="696" w:type="pct"/>
            <w:noWrap/>
          </w:tcPr>
          <w:p w14:paraId="69200293" w14:textId="090DACB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llerNam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C0FB94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姓名</w:t>
            </w:r>
          </w:p>
        </w:tc>
        <w:tc>
          <w:tcPr>
            <w:tcW w:w="268" w:type="pct"/>
            <w:noWrap/>
            <w:hideMark/>
          </w:tcPr>
          <w:p w14:paraId="52441756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194014B6" w14:textId="2DC9DCF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</w:tcPr>
          <w:p w14:paraId="276B2E3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A67551F" w14:textId="4ACCA1E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120E084" w14:textId="77777777" w:rsidTr="00614F5B">
        <w:trPr>
          <w:trHeight w:val="340"/>
        </w:trPr>
        <w:tc>
          <w:tcPr>
            <w:tcW w:w="267" w:type="pct"/>
          </w:tcPr>
          <w:p w14:paraId="282302E3" w14:textId="16507901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5</w:t>
            </w:r>
          </w:p>
        </w:tc>
        <w:tc>
          <w:tcPr>
            <w:tcW w:w="696" w:type="pct"/>
            <w:noWrap/>
          </w:tcPr>
          <w:p w14:paraId="62328F50" w14:textId="283ED3C9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ontractPric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48B0C987" w14:textId="77777777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價格</w:t>
            </w:r>
          </w:p>
        </w:tc>
        <w:tc>
          <w:tcPr>
            <w:tcW w:w="268" w:type="pct"/>
            <w:noWrap/>
            <w:hideMark/>
          </w:tcPr>
          <w:p w14:paraId="4130153D" w14:textId="60BECFF6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CAB8CCA" w14:textId="133CF0E1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</w:tcPr>
          <w:p w14:paraId="5F24D0E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0C45141A" w14:textId="23F1996B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8F20B5" w14:paraId="01606473" w14:textId="77777777" w:rsidTr="00614F5B">
        <w:trPr>
          <w:trHeight w:val="340"/>
        </w:trPr>
        <w:tc>
          <w:tcPr>
            <w:tcW w:w="267" w:type="pct"/>
          </w:tcPr>
          <w:p w14:paraId="75521532" w14:textId="64AB3394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6</w:t>
            </w:r>
          </w:p>
        </w:tc>
        <w:tc>
          <w:tcPr>
            <w:tcW w:w="696" w:type="pct"/>
            <w:noWrap/>
          </w:tcPr>
          <w:p w14:paraId="690418EC" w14:textId="16E695E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ontractDat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5D3CF60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日期</w:t>
            </w:r>
          </w:p>
        </w:tc>
        <w:tc>
          <w:tcPr>
            <w:tcW w:w="268" w:type="pct"/>
            <w:noWrap/>
            <w:hideMark/>
          </w:tcPr>
          <w:p w14:paraId="06B6E0F5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30E0C0E4" w14:textId="2710757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4B3BC73E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3954B2E9" w14:textId="22705A0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A7303" w:rsidRPr="008F20B5" w14:paraId="7EDDB556" w14:textId="77777777" w:rsidTr="00614F5B">
        <w:trPr>
          <w:trHeight w:val="340"/>
        </w:trPr>
        <w:tc>
          <w:tcPr>
            <w:tcW w:w="267" w:type="pct"/>
          </w:tcPr>
          <w:p w14:paraId="69FA2E0C" w14:textId="75C2804B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7</w:t>
            </w:r>
          </w:p>
        </w:tc>
        <w:tc>
          <w:tcPr>
            <w:tcW w:w="696" w:type="pct"/>
            <w:noWrap/>
          </w:tcPr>
          <w:p w14:paraId="3DC56AE3" w14:textId="41C0B309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Usag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59A25450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使用別</w:t>
            </w:r>
          </w:p>
        </w:tc>
        <w:tc>
          <w:tcPr>
            <w:tcW w:w="268" w:type="pct"/>
            <w:noWrap/>
            <w:hideMark/>
          </w:tcPr>
          <w:p w14:paraId="438976B3" w14:textId="18A1286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B9B919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683875E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958A7EB" w14:textId="4F576E8A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2ECB3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61B6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DC6EB6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341C13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2DECAE" w14:textId="7998B45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6BA15BAC" w14:textId="77777777" w:rsidTr="00614F5B">
        <w:trPr>
          <w:trHeight w:val="340"/>
        </w:trPr>
        <w:tc>
          <w:tcPr>
            <w:tcW w:w="267" w:type="pct"/>
          </w:tcPr>
          <w:p w14:paraId="1A829430" w14:textId="724C3AA9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8</w:t>
            </w:r>
          </w:p>
        </w:tc>
        <w:tc>
          <w:tcPr>
            <w:tcW w:w="696" w:type="pct"/>
            <w:noWrap/>
          </w:tcPr>
          <w:p w14:paraId="1E7BB74D" w14:textId="71734E5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arkingTyp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B33D1D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形式</w:t>
            </w:r>
          </w:p>
        </w:tc>
        <w:tc>
          <w:tcPr>
            <w:tcW w:w="268" w:type="pct"/>
            <w:noWrap/>
            <w:hideMark/>
          </w:tcPr>
          <w:p w14:paraId="5E06599B" w14:textId="6F92586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4A87F1A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3429E30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6D06D262" w14:textId="590F191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C1E22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E0CCE7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58F00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機械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FD767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機械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F20E296" w14:textId="5C56ECD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庭院車位</w:t>
            </w:r>
          </w:p>
        </w:tc>
      </w:tr>
      <w:tr w:rsidR="00806806" w:rsidRPr="00806806" w14:paraId="0CE18670" w14:textId="77777777" w:rsidTr="00614F5B">
        <w:trPr>
          <w:trHeight w:val="325"/>
        </w:trPr>
        <w:tc>
          <w:tcPr>
            <w:tcW w:w="267" w:type="pct"/>
          </w:tcPr>
          <w:p w14:paraId="2846C4C1" w14:textId="0DC8EA92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9</w:t>
            </w:r>
          </w:p>
        </w:tc>
        <w:tc>
          <w:tcPr>
            <w:tcW w:w="696" w:type="pct"/>
            <w:noWrap/>
          </w:tcPr>
          <w:p w14:paraId="3DF6EFEA" w14:textId="6FDB9D2E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06806">
              <w:rPr>
                <w:rFonts w:ascii="標楷體" w:eastAsia="標楷體" w:hAnsi="標楷體"/>
              </w:rPr>
              <w:t>ParkingProperty</w:t>
            </w:r>
            <w:proofErr w:type="spellEnd"/>
          </w:p>
        </w:tc>
        <w:tc>
          <w:tcPr>
            <w:tcW w:w="1870" w:type="pct"/>
            <w:noWrap/>
            <w:hideMark/>
          </w:tcPr>
          <w:p w14:paraId="455EA8A4" w14:textId="77777777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 w:hint="eastAsia"/>
                <w:kern w:val="0"/>
              </w:rPr>
              <w:t>獨立產權車位註記</w:t>
            </w:r>
          </w:p>
        </w:tc>
        <w:tc>
          <w:tcPr>
            <w:tcW w:w="268" w:type="pct"/>
            <w:noWrap/>
            <w:hideMark/>
          </w:tcPr>
          <w:p w14:paraId="5B78841A" w14:textId="77777777" w:rsidR="008A7303" w:rsidRPr="00806806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970C232" w14:textId="77777777" w:rsidR="008A7303" w:rsidRPr="00806806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91" w:type="pct"/>
          </w:tcPr>
          <w:p w14:paraId="38E77A22" w14:textId="77777777" w:rsidR="008A7303" w:rsidRPr="00806806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340" w:type="pct"/>
            <w:noWrap/>
          </w:tcPr>
          <w:p w14:paraId="35D6CF75" w14:textId="1DBB6391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 xml:space="preserve">Y: 是;N: </w:t>
            </w:r>
            <w:r w:rsidRPr="00806806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8A7303" w:rsidRPr="008F20B5" w14:paraId="705829ED" w14:textId="77777777" w:rsidTr="00614F5B">
        <w:trPr>
          <w:trHeight w:val="340"/>
        </w:trPr>
        <w:tc>
          <w:tcPr>
            <w:tcW w:w="267" w:type="pct"/>
          </w:tcPr>
          <w:p w14:paraId="42EF1C60" w14:textId="7E53FEDB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0</w:t>
            </w:r>
          </w:p>
        </w:tc>
        <w:tc>
          <w:tcPr>
            <w:tcW w:w="696" w:type="pct"/>
            <w:noWrap/>
          </w:tcPr>
          <w:p w14:paraId="6A2076B9" w14:textId="77650E1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HouseTaxNo</w:t>
            </w:r>
            <w:proofErr w:type="spellEnd"/>
          </w:p>
        </w:tc>
        <w:tc>
          <w:tcPr>
            <w:tcW w:w="1870" w:type="pct"/>
            <w:noWrap/>
            <w:hideMark/>
          </w:tcPr>
          <w:p w14:paraId="7A778DF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稅籍號碼</w:t>
            </w:r>
          </w:p>
        </w:tc>
        <w:tc>
          <w:tcPr>
            <w:tcW w:w="268" w:type="pct"/>
            <w:noWrap/>
            <w:hideMark/>
          </w:tcPr>
          <w:p w14:paraId="578E391C" w14:textId="7ADA965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631D51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291" w:type="pct"/>
          </w:tcPr>
          <w:p w14:paraId="314D94E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0C8BF1A" w14:textId="234536A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2E3B69E" w14:textId="77777777" w:rsidTr="00614F5B">
        <w:trPr>
          <w:trHeight w:val="340"/>
        </w:trPr>
        <w:tc>
          <w:tcPr>
            <w:tcW w:w="267" w:type="pct"/>
          </w:tcPr>
          <w:p w14:paraId="014D4F01" w14:textId="128B53FB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1</w:t>
            </w:r>
          </w:p>
        </w:tc>
        <w:tc>
          <w:tcPr>
            <w:tcW w:w="696" w:type="pct"/>
            <w:noWrap/>
          </w:tcPr>
          <w:p w14:paraId="0DDC8E0B" w14:textId="06218D7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HouseBuyDat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6141E3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取得日期</w:t>
            </w:r>
          </w:p>
        </w:tc>
        <w:tc>
          <w:tcPr>
            <w:tcW w:w="268" w:type="pct"/>
            <w:noWrap/>
            <w:hideMark/>
          </w:tcPr>
          <w:p w14:paraId="37C9866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4937333B" w14:textId="503CDA6F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4F3C23DB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65B52F47" w14:textId="08556624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A7303" w:rsidRPr="008F20B5" w14:paraId="3EC575BE" w14:textId="77777777" w:rsidTr="00614F5B">
        <w:trPr>
          <w:trHeight w:val="340"/>
        </w:trPr>
        <w:tc>
          <w:tcPr>
            <w:tcW w:w="267" w:type="pct"/>
          </w:tcPr>
          <w:p w14:paraId="00F0FC39" w14:textId="52D2E214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2</w:t>
            </w:r>
          </w:p>
        </w:tc>
        <w:tc>
          <w:tcPr>
            <w:tcW w:w="696" w:type="pct"/>
            <w:noWrap/>
          </w:tcPr>
          <w:p w14:paraId="3808C46A" w14:textId="3358F8A6" w:rsidR="008A7303" w:rsidRPr="004A1C2C" w:rsidRDefault="008A7303" w:rsidP="00576321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L2415PublicOccurs</w:t>
            </w:r>
          </w:p>
        </w:tc>
        <w:tc>
          <w:tcPr>
            <w:tcW w:w="1870" w:type="pct"/>
            <w:noWrap/>
          </w:tcPr>
          <w:p w14:paraId="4363E8B5" w14:textId="7777777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noWrap/>
          </w:tcPr>
          <w:p w14:paraId="6AE330A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noWrap/>
          </w:tcPr>
          <w:p w14:paraId="28CE931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1" w:type="pct"/>
          </w:tcPr>
          <w:p w14:paraId="7C90C44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7EEC9EE" w14:textId="51386BE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8A7303" w:rsidRPr="008F20B5" w14:paraId="7790ACE5" w14:textId="77777777" w:rsidTr="00614F5B">
        <w:trPr>
          <w:trHeight w:val="340"/>
        </w:trPr>
        <w:tc>
          <w:tcPr>
            <w:tcW w:w="267" w:type="pct"/>
          </w:tcPr>
          <w:p w14:paraId="387A5035" w14:textId="7523D0A1" w:rsidR="008A7303" w:rsidRPr="008F20B5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</w:p>
        </w:tc>
        <w:tc>
          <w:tcPr>
            <w:tcW w:w="696" w:type="pct"/>
            <w:noWrap/>
          </w:tcPr>
          <w:p w14:paraId="4763E1C3" w14:textId="069761C3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PublicBdNoA</w:t>
            </w:r>
            <w:proofErr w:type="spellEnd"/>
          </w:p>
        </w:tc>
        <w:tc>
          <w:tcPr>
            <w:tcW w:w="1870" w:type="pct"/>
            <w:noWrap/>
          </w:tcPr>
          <w:p w14:paraId="5DD8CDE1" w14:textId="23C9C8F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號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A</w:t>
            </w:r>
          </w:p>
        </w:tc>
        <w:tc>
          <w:tcPr>
            <w:tcW w:w="268" w:type="pct"/>
            <w:noWrap/>
          </w:tcPr>
          <w:p w14:paraId="615F1AFC" w14:textId="23B5D86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189B251E" w14:textId="32AF20A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</w:tcPr>
          <w:p w14:paraId="7E14A15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2EBB523" w14:textId="58C7A51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6F39A63B" w14:textId="77777777" w:rsidTr="00614F5B">
        <w:trPr>
          <w:trHeight w:val="340"/>
        </w:trPr>
        <w:tc>
          <w:tcPr>
            <w:tcW w:w="267" w:type="pct"/>
          </w:tcPr>
          <w:p w14:paraId="25164407" w14:textId="66CD6C60" w:rsidR="008A7303" w:rsidRPr="008F20B5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</w:p>
        </w:tc>
        <w:tc>
          <w:tcPr>
            <w:tcW w:w="696" w:type="pct"/>
            <w:noWrap/>
          </w:tcPr>
          <w:p w14:paraId="623C81F4" w14:textId="788E18AE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PublicBdNoB</w:t>
            </w:r>
            <w:proofErr w:type="spellEnd"/>
          </w:p>
        </w:tc>
        <w:tc>
          <w:tcPr>
            <w:tcW w:w="1870" w:type="pct"/>
            <w:noWrap/>
          </w:tcPr>
          <w:p w14:paraId="46525D6F" w14:textId="0F2F4EA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號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268" w:type="pct"/>
            <w:noWrap/>
          </w:tcPr>
          <w:p w14:paraId="60D74576" w14:textId="2EB49B7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3D90AD6A" w14:textId="5B1FF4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28E126B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72598469" w14:textId="787E85D5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2CECB5D5" w14:textId="77777777" w:rsidTr="00614F5B">
        <w:trPr>
          <w:trHeight w:val="340"/>
        </w:trPr>
        <w:tc>
          <w:tcPr>
            <w:tcW w:w="267" w:type="pct"/>
          </w:tcPr>
          <w:p w14:paraId="0CA016D8" w14:textId="24B7D4BB" w:rsidR="008A7303" w:rsidRPr="008F20B5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45</w:t>
            </w:r>
          </w:p>
        </w:tc>
        <w:tc>
          <w:tcPr>
            <w:tcW w:w="696" w:type="pct"/>
            <w:noWrap/>
          </w:tcPr>
          <w:p w14:paraId="7499097F" w14:textId="7E55B6CE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rea</w:t>
            </w:r>
          </w:p>
        </w:tc>
        <w:tc>
          <w:tcPr>
            <w:tcW w:w="1870" w:type="pct"/>
            <w:noWrap/>
          </w:tcPr>
          <w:p w14:paraId="2E0E53B6" w14:textId="24E90282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登記面積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坪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</w:tcPr>
          <w:p w14:paraId="76AE2948" w14:textId="3952F6BF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</w:tcPr>
          <w:p w14:paraId="1272A9E4" w14:textId="35B474B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91" w:type="pct"/>
          </w:tcPr>
          <w:p w14:paraId="0C4436AA" w14:textId="77777777" w:rsidR="008A7303" w:rsidRPr="008F20B5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3EC57AF" w14:textId="3ED0C53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A7303" w:rsidRPr="008F20B5" w14:paraId="500EF48E" w14:textId="77777777" w:rsidTr="00614F5B">
        <w:trPr>
          <w:trHeight w:val="340"/>
        </w:trPr>
        <w:tc>
          <w:tcPr>
            <w:tcW w:w="267" w:type="pct"/>
          </w:tcPr>
          <w:p w14:paraId="11FD28A8" w14:textId="5F6B3BE0" w:rsidR="008A7303" w:rsidRPr="008F20B5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</w:p>
        </w:tc>
        <w:tc>
          <w:tcPr>
            <w:tcW w:w="696" w:type="pct"/>
            <w:noWrap/>
          </w:tcPr>
          <w:p w14:paraId="380D81C2" w14:textId="6A2BBCC7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PublicBdOwnerId</w:t>
            </w:r>
            <w:proofErr w:type="spellEnd"/>
          </w:p>
        </w:tc>
        <w:tc>
          <w:tcPr>
            <w:tcW w:w="1870" w:type="pct"/>
            <w:noWrap/>
          </w:tcPr>
          <w:p w14:paraId="7937C950" w14:textId="1A1204A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所有權人統編</w:t>
            </w:r>
            <w:proofErr w:type="gramEnd"/>
          </w:p>
        </w:tc>
        <w:tc>
          <w:tcPr>
            <w:tcW w:w="268" w:type="pct"/>
            <w:noWrap/>
          </w:tcPr>
          <w:p w14:paraId="6C32FA18" w14:textId="6B4C44D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7AB16A9E" w14:textId="7B6023A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</w:tcPr>
          <w:p w14:paraId="688D5FC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03543201" w14:textId="2FF1C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6E146DA" w14:textId="77777777" w:rsidTr="00614F5B">
        <w:trPr>
          <w:trHeight w:val="340"/>
        </w:trPr>
        <w:tc>
          <w:tcPr>
            <w:tcW w:w="267" w:type="pct"/>
          </w:tcPr>
          <w:p w14:paraId="466AA0CF" w14:textId="265D0BD4" w:rsidR="008A7303" w:rsidRPr="008F20B5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</w:p>
        </w:tc>
        <w:tc>
          <w:tcPr>
            <w:tcW w:w="696" w:type="pct"/>
            <w:noWrap/>
          </w:tcPr>
          <w:p w14:paraId="03A7F0F5" w14:textId="2AF615A8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PublicBdOwnerName</w:t>
            </w:r>
            <w:proofErr w:type="spellEnd"/>
          </w:p>
        </w:tc>
        <w:tc>
          <w:tcPr>
            <w:tcW w:w="1870" w:type="pct"/>
            <w:noWrap/>
          </w:tcPr>
          <w:p w14:paraId="5CD38C9E" w14:textId="404942D3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所有權人姓名</w:t>
            </w:r>
          </w:p>
        </w:tc>
        <w:tc>
          <w:tcPr>
            <w:tcW w:w="268" w:type="pct"/>
            <w:noWrap/>
          </w:tcPr>
          <w:p w14:paraId="3AC66A48" w14:textId="342C6BF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68E820AC" w14:textId="56F5C9D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</w:tcPr>
          <w:p w14:paraId="452F189A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2C3A627E" w14:textId="12A0FDA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2C739F" w14:paraId="12A7B87A" w14:textId="77777777" w:rsidTr="00614F5B">
        <w:trPr>
          <w:trHeight w:val="340"/>
        </w:trPr>
        <w:tc>
          <w:tcPr>
            <w:tcW w:w="267" w:type="pct"/>
          </w:tcPr>
          <w:p w14:paraId="2294F8D6" w14:textId="77777777" w:rsidR="008A7303" w:rsidRPr="002C739F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481AEBD4" w14:textId="5F8B3C7E" w:rsidR="008A7303" w:rsidRPr="002C739F" w:rsidRDefault="008A7303" w:rsidP="00614F5B">
            <w:pPr>
              <w:widowControl/>
              <w:rPr>
                <w:rFonts w:ascii="標楷體" w:eastAsia="標楷體" w:hAnsi="標楷體"/>
                <w:strike/>
                <w:highlight w:val="magenta"/>
              </w:rPr>
            </w:pPr>
            <w:r w:rsidRPr="002C739F">
              <w:rPr>
                <w:rFonts w:ascii="標楷體" w:eastAsia="標楷體" w:hAnsi="標楷體"/>
                <w:strike/>
                <w:highlight w:val="magenta"/>
              </w:rPr>
              <w:t>L2415ParkingOccurs</w:t>
            </w:r>
          </w:p>
        </w:tc>
        <w:tc>
          <w:tcPr>
            <w:tcW w:w="1870" w:type="pct"/>
            <w:noWrap/>
          </w:tcPr>
          <w:p w14:paraId="4BD605CC" w14:textId="77777777" w:rsidR="008A7303" w:rsidRPr="002C739F" w:rsidRDefault="008A7303" w:rsidP="00576321">
            <w:pPr>
              <w:widowControl/>
              <w:rPr>
                <w:rFonts w:ascii="標楷體" w:eastAsia="標楷體" w:hAnsi="標楷體"/>
                <w:strike/>
                <w:highlight w:val="magenta"/>
              </w:rPr>
            </w:pPr>
          </w:p>
        </w:tc>
        <w:tc>
          <w:tcPr>
            <w:tcW w:w="268" w:type="pct"/>
            <w:noWrap/>
          </w:tcPr>
          <w:p w14:paraId="6CA93E85" w14:textId="77777777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  <w:highlight w:val="magenta"/>
              </w:rPr>
            </w:pPr>
          </w:p>
        </w:tc>
        <w:tc>
          <w:tcPr>
            <w:tcW w:w="268" w:type="pct"/>
            <w:noWrap/>
          </w:tcPr>
          <w:p w14:paraId="33D0653C" w14:textId="77777777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  <w:highlight w:val="magenta"/>
              </w:rPr>
            </w:pPr>
          </w:p>
        </w:tc>
        <w:tc>
          <w:tcPr>
            <w:tcW w:w="291" w:type="pct"/>
          </w:tcPr>
          <w:p w14:paraId="4AB62617" w14:textId="77777777" w:rsidR="008A7303" w:rsidRPr="002C739F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  <w:highlight w:val="magenta"/>
              </w:rPr>
            </w:pPr>
          </w:p>
        </w:tc>
        <w:tc>
          <w:tcPr>
            <w:tcW w:w="1340" w:type="pct"/>
            <w:noWrap/>
          </w:tcPr>
          <w:p w14:paraId="5CC87E72" w14:textId="54C17F2E" w:rsidR="008A7303" w:rsidRPr="002C739F" w:rsidRDefault="002C739F" w:rsidP="00576321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 w:hint="eastAsia"/>
                <w:kern w:val="0"/>
                <w:highlight w:val="magenta"/>
                <w:lang w:eastAsia="zh-HK"/>
              </w:rPr>
              <w:t>合併入</w:t>
            </w:r>
            <w:r w:rsidRPr="002C739F">
              <w:rPr>
                <w:rFonts w:ascii="標楷體" w:eastAsia="標楷體" w:hAnsi="標楷體" w:hint="eastAsia"/>
                <w:highlight w:val="magenta"/>
              </w:rPr>
              <w:t>L2415</w:t>
            </w:r>
            <w:r w:rsidRPr="002C739F">
              <w:rPr>
                <w:rFonts w:ascii="標楷體" w:eastAsia="標楷體" w:hAnsi="標楷體"/>
                <w:highlight w:val="magenta"/>
              </w:rPr>
              <w:t>Parking</w:t>
            </w:r>
            <w:r w:rsidRPr="002C739F">
              <w:rPr>
                <w:rFonts w:ascii="標楷體" w:eastAsia="標楷體" w:hAnsi="標楷體" w:hint="eastAsia"/>
                <w:highlight w:val="magenta"/>
              </w:rPr>
              <w:t>DetailOc</w:t>
            </w:r>
            <w:r w:rsidRPr="002C739F">
              <w:rPr>
                <w:rFonts w:ascii="標楷體" w:eastAsia="標楷體" w:hAnsi="標楷體"/>
                <w:highlight w:val="magenta"/>
              </w:rPr>
              <w:t>curs</w:t>
            </w:r>
          </w:p>
        </w:tc>
      </w:tr>
      <w:tr w:rsidR="008A7303" w:rsidRPr="002C739F" w14:paraId="0B2CB15E" w14:textId="77777777" w:rsidTr="00614F5B">
        <w:trPr>
          <w:trHeight w:val="340"/>
        </w:trPr>
        <w:tc>
          <w:tcPr>
            <w:tcW w:w="267" w:type="pct"/>
          </w:tcPr>
          <w:p w14:paraId="426AB1C1" w14:textId="6C4AF083" w:rsidR="008A7303" w:rsidRPr="002C739F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48</w:t>
            </w:r>
          </w:p>
        </w:tc>
        <w:tc>
          <w:tcPr>
            <w:tcW w:w="696" w:type="pct"/>
            <w:noWrap/>
          </w:tcPr>
          <w:p w14:paraId="123205C5" w14:textId="3DA98F12" w:rsidR="008A7303" w:rsidRPr="002C739F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</w:pPr>
            <w:proofErr w:type="spellStart"/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ParkingBdNoA</w:t>
            </w:r>
            <w:proofErr w:type="spellEnd"/>
          </w:p>
        </w:tc>
        <w:tc>
          <w:tcPr>
            <w:tcW w:w="1870" w:type="pct"/>
            <w:noWrap/>
          </w:tcPr>
          <w:p w14:paraId="24140313" w14:textId="55956F6B" w:rsidR="008A7303" w:rsidRPr="002C739F" w:rsidRDefault="008A7303" w:rsidP="00576321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獨立產權車</w:t>
            </w:r>
            <w:proofErr w:type="gramStart"/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位－建號</w:t>
            </w:r>
            <w:proofErr w:type="gramEnd"/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A</w:t>
            </w:r>
          </w:p>
        </w:tc>
        <w:tc>
          <w:tcPr>
            <w:tcW w:w="268" w:type="pct"/>
            <w:noWrap/>
          </w:tcPr>
          <w:p w14:paraId="2EC6C5B2" w14:textId="025211B9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X</w:t>
            </w:r>
          </w:p>
        </w:tc>
        <w:tc>
          <w:tcPr>
            <w:tcW w:w="268" w:type="pct"/>
            <w:noWrap/>
          </w:tcPr>
          <w:p w14:paraId="1A9B16AE" w14:textId="7033E068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291" w:type="pct"/>
          </w:tcPr>
          <w:p w14:paraId="5648D9A1" w14:textId="77777777" w:rsidR="008A7303" w:rsidRPr="002C739F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  <w:tc>
          <w:tcPr>
            <w:tcW w:w="1340" w:type="pct"/>
            <w:noWrap/>
          </w:tcPr>
          <w:p w14:paraId="4AC1E2F5" w14:textId="48E00C68" w:rsidR="008A7303" w:rsidRPr="002C739F" w:rsidRDefault="008A7303" w:rsidP="00576321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</w:tr>
      <w:tr w:rsidR="008A7303" w:rsidRPr="002C739F" w14:paraId="4A41A503" w14:textId="77777777" w:rsidTr="00614F5B">
        <w:trPr>
          <w:trHeight w:val="340"/>
        </w:trPr>
        <w:tc>
          <w:tcPr>
            <w:tcW w:w="267" w:type="pct"/>
          </w:tcPr>
          <w:p w14:paraId="1507F901" w14:textId="0A1C71CB" w:rsidR="008A7303" w:rsidRPr="002C739F" w:rsidRDefault="008A7303" w:rsidP="002C739F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  <w:tc>
          <w:tcPr>
            <w:tcW w:w="696" w:type="pct"/>
            <w:noWrap/>
          </w:tcPr>
          <w:p w14:paraId="6DE852A6" w14:textId="2CE2727E" w:rsidR="008A7303" w:rsidRPr="002C739F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</w:pPr>
            <w:proofErr w:type="spellStart"/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ParkingBdNoB</w:t>
            </w:r>
            <w:proofErr w:type="spellEnd"/>
          </w:p>
        </w:tc>
        <w:tc>
          <w:tcPr>
            <w:tcW w:w="1870" w:type="pct"/>
            <w:noWrap/>
          </w:tcPr>
          <w:p w14:paraId="04B79D36" w14:textId="60E042BF" w:rsidR="008A7303" w:rsidRPr="002C739F" w:rsidRDefault="008A7303" w:rsidP="00576321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獨立產權車</w:t>
            </w:r>
            <w:proofErr w:type="gramStart"/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位－建號</w:t>
            </w:r>
            <w:proofErr w:type="gramEnd"/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B</w:t>
            </w:r>
          </w:p>
        </w:tc>
        <w:tc>
          <w:tcPr>
            <w:tcW w:w="268" w:type="pct"/>
            <w:noWrap/>
          </w:tcPr>
          <w:p w14:paraId="1316D5E5" w14:textId="1E4D61AA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X</w:t>
            </w:r>
          </w:p>
        </w:tc>
        <w:tc>
          <w:tcPr>
            <w:tcW w:w="268" w:type="pct"/>
            <w:noWrap/>
          </w:tcPr>
          <w:p w14:paraId="6E186B49" w14:textId="48704878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3</w:t>
            </w:r>
          </w:p>
        </w:tc>
        <w:tc>
          <w:tcPr>
            <w:tcW w:w="291" w:type="pct"/>
          </w:tcPr>
          <w:p w14:paraId="67612944" w14:textId="77777777" w:rsidR="008A7303" w:rsidRPr="002C739F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  <w:tc>
          <w:tcPr>
            <w:tcW w:w="1340" w:type="pct"/>
            <w:noWrap/>
          </w:tcPr>
          <w:p w14:paraId="39D8B918" w14:textId="43D1EC40" w:rsidR="008A7303" w:rsidRPr="002C739F" w:rsidRDefault="008A7303" w:rsidP="00576321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</w:tr>
      <w:tr w:rsidR="008A7303" w:rsidRPr="002C739F" w14:paraId="4C2B6C78" w14:textId="77777777" w:rsidTr="00614F5B">
        <w:trPr>
          <w:trHeight w:val="340"/>
        </w:trPr>
        <w:tc>
          <w:tcPr>
            <w:tcW w:w="267" w:type="pct"/>
          </w:tcPr>
          <w:p w14:paraId="47A23C16" w14:textId="3340E442" w:rsidR="008A7303" w:rsidRPr="002C739F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50</w:t>
            </w:r>
          </w:p>
        </w:tc>
        <w:tc>
          <w:tcPr>
            <w:tcW w:w="696" w:type="pct"/>
            <w:noWrap/>
          </w:tcPr>
          <w:p w14:paraId="35E7E266" w14:textId="064F1428" w:rsidR="008A7303" w:rsidRPr="002C739F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</w:pPr>
            <w:proofErr w:type="spellStart"/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ParkingArea</w:t>
            </w:r>
            <w:proofErr w:type="spellEnd"/>
          </w:p>
        </w:tc>
        <w:tc>
          <w:tcPr>
            <w:tcW w:w="1870" w:type="pct"/>
            <w:noWrap/>
          </w:tcPr>
          <w:p w14:paraId="1BE524B2" w14:textId="166D824A" w:rsidR="008A7303" w:rsidRPr="002C739F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獨立產權車位－登記面積</w:t>
            </w:r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(</w:t>
            </w: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坪</w:t>
            </w:r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)</w:t>
            </w:r>
          </w:p>
        </w:tc>
        <w:tc>
          <w:tcPr>
            <w:tcW w:w="268" w:type="pct"/>
            <w:noWrap/>
          </w:tcPr>
          <w:p w14:paraId="40BD78A3" w14:textId="22C507D8" w:rsidR="008A7303" w:rsidRPr="002C739F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268" w:type="pct"/>
            <w:noWrap/>
          </w:tcPr>
          <w:p w14:paraId="3FC9D2FE" w14:textId="66EDB5E4" w:rsidR="008A7303" w:rsidRPr="002C739F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14.2</w:t>
            </w:r>
          </w:p>
        </w:tc>
        <w:tc>
          <w:tcPr>
            <w:tcW w:w="291" w:type="pct"/>
          </w:tcPr>
          <w:p w14:paraId="5E8CD682" w14:textId="77777777" w:rsidR="008A7303" w:rsidRPr="002C739F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  <w:tc>
          <w:tcPr>
            <w:tcW w:w="1340" w:type="pct"/>
            <w:noWrap/>
          </w:tcPr>
          <w:p w14:paraId="3CB02294" w14:textId="7BCA9D9E" w:rsidR="008A7303" w:rsidRPr="002C739F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0.00</w:t>
            </w:r>
          </w:p>
        </w:tc>
      </w:tr>
      <w:tr w:rsidR="008A7303" w:rsidRPr="002C739F" w14:paraId="5721B2BF" w14:textId="77777777" w:rsidTr="00614F5B">
        <w:trPr>
          <w:trHeight w:val="340"/>
        </w:trPr>
        <w:tc>
          <w:tcPr>
            <w:tcW w:w="267" w:type="pct"/>
          </w:tcPr>
          <w:p w14:paraId="6531AABF" w14:textId="797C8AF6" w:rsidR="008A7303" w:rsidRPr="002C739F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51</w:t>
            </w:r>
          </w:p>
        </w:tc>
        <w:tc>
          <w:tcPr>
            <w:tcW w:w="696" w:type="pct"/>
            <w:noWrap/>
          </w:tcPr>
          <w:p w14:paraId="3D704318" w14:textId="270DA06C" w:rsidR="008A7303" w:rsidRPr="002C739F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</w:pPr>
            <w:proofErr w:type="spellStart"/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ParkingAmt</w:t>
            </w:r>
            <w:proofErr w:type="spellEnd"/>
          </w:p>
        </w:tc>
        <w:tc>
          <w:tcPr>
            <w:tcW w:w="1870" w:type="pct"/>
            <w:noWrap/>
          </w:tcPr>
          <w:p w14:paraId="16CAC42A" w14:textId="022C0FC0" w:rsidR="008A7303" w:rsidRPr="002C739F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獨立產權車位－價格</w:t>
            </w:r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(</w:t>
            </w: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元</w:t>
            </w:r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)</w:t>
            </w:r>
          </w:p>
        </w:tc>
        <w:tc>
          <w:tcPr>
            <w:tcW w:w="268" w:type="pct"/>
            <w:noWrap/>
          </w:tcPr>
          <w:p w14:paraId="7BD44DEE" w14:textId="50D029F9" w:rsidR="008A7303" w:rsidRPr="002C739F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268" w:type="pct"/>
            <w:noWrap/>
          </w:tcPr>
          <w:p w14:paraId="1ABE9907" w14:textId="6016491A" w:rsidR="008A7303" w:rsidRPr="002C739F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14</w:t>
            </w:r>
          </w:p>
        </w:tc>
        <w:tc>
          <w:tcPr>
            <w:tcW w:w="291" w:type="pct"/>
          </w:tcPr>
          <w:p w14:paraId="242377A9" w14:textId="77777777" w:rsidR="008A7303" w:rsidRPr="002C739F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  <w:tc>
          <w:tcPr>
            <w:tcW w:w="1340" w:type="pct"/>
            <w:noWrap/>
          </w:tcPr>
          <w:p w14:paraId="1D0154DF" w14:textId="5CE70E05" w:rsidR="008A7303" w:rsidRPr="002C739F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0</w:t>
            </w:r>
          </w:p>
        </w:tc>
      </w:tr>
      <w:tr w:rsidR="008A7303" w:rsidRPr="005E1BA9" w14:paraId="08E90661" w14:textId="77777777" w:rsidTr="002A4485">
        <w:trPr>
          <w:trHeight w:val="340"/>
        </w:trPr>
        <w:tc>
          <w:tcPr>
            <w:tcW w:w="267" w:type="pct"/>
            <w:shd w:val="clear" w:color="auto" w:fill="auto"/>
          </w:tcPr>
          <w:p w14:paraId="2B8922E3" w14:textId="77777777" w:rsidR="008A7303" w:rsidRPr="00D15A7B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kern w:val="0"/>
                <w:highlight w:val="red"/>
              </w:rPr>
            </w:pPr>
          </w:p>
          <w:p w14:paraId="77877D83" w14:textId="4BF25A90" w:rsidR="002A4485" w:rsidRPr="00D15A7B" w:rsidRDefault="002A4485" w:rsidP="002A4485">
            <w:pPr>
              <w:rPr>
                <w:strike/>
                <w:highlight w:val="red"/>
              </w:rPr>
            </w:pPr>
          </w:p>
        </w:tc>
        <w:tc>
          <w:tcPr>
            <w:tcW w:w="696" w:type="pct"/>
            <w:noWrap/>
          </w:tcPr>
          <w:p w14:paraId="23E70A45" w14:textId="72777938" w:rsidR="008A7303" w:rsidRPr="00D15A7B" w:rsidRDefault="008A7303" w:rsidP="00614F5B">
            <w:pPr>
              <w:widowControl/>
              <w:rPr>
                <w:rFonts w:ascii="標楷體" w:eastAsia="標楷體" w:hAnsi="標楷體"/>
                <w:strike/>
              </w:rPr>
            </w:pPr>
            <w:r w:rsidRPr="00D15A7B">
              <w:rPr>
                <w:rFonts w:ascii="標楷體" w:eastAsia="標楷體" w:hAnsi="標楷體"/>
                <w:strike/>
                <w:highlight w:val="red"/>
              </w:rPr>
              <w:t>L2415ReasonOccurs</w:t>
            </w:r>
          </w:p>
        </w:tc>
        <w:tc>
          <w:tcPr>
            <w:tcW w:w="1870" w:type="pct"/>
            <w:noWrap/>
          </w:tcPr>
          <w:p w14:paraId="7181C052" w14:textId="77777777" w:rsidR="008A7303" w:rsidRPr="002A4485" w:rsidRDefault="008A7303" w:rsidP="009B76AC">
            <w:pPr>
              <w:widowControl/>
              <w:rPr>
                <w:rFonts w:ascii="標楷體" w:eastAsia="標楷體" w:hAnsi="標楷體"/>
                <w:strike/>
              </w:rPr>
            </w:pPr>
          </w:p>
        </w:tc>
        <w:tc>
          <w:tcPr>
            <w:tcW w:w="268" w:type="pct"/>
            <w:noWrap/>
          </w:tcPr>
          <w:p w14:paraId="19BC0007" w14:textId="77777777" w:rsidR="008A7303" w:rsidRPr="002A448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268" w:type="pct"/>
            <w:noWrap/>
          </w:tcPr>
          <w:p w14:paraId="5C59D84B" w14:textId="77777777" w:rsidR="008A7303" w:rsidRPr="002A448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291" w:type="pct"/>
          </w:tcPr>
          <w:p w14:paraId="2865CC50" w14:textId="77777777" w:rsidR="008A7303" w:rsidRPr="002A448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1340" w:type="pct"/>
            <w:noWrap/>
          </w:tcPr>
          <w:p w14:paraId="7DCBA795" w14:textId="6C4EDC49" w:rsidR="008A7303" w:rsidRPr="002A4485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</w:tr>
      <w:tr w:rsidR="008A7303" w:rsidRPr="008F20B5" w14:paraId="543EF7C5" w14:textId="77777777" w:rsidTr="00614F5B">
        <w:trPr>
          <w:trHeight w:val="340"/>
        </w:trPr>
        <w:tc>
          <w:tcPr>
            <w:tcW w:w="267" w:type="pct"/>
          </w:tcPr>
          <w:p w14:paraId="6231E642" w14:textId="6D938729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2F5B6452" w14:textId="2711CA7B" w:rsidR="008A7303" w:rsidRPr="002A4485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</w:rPr>
            </w:pPr>
            <w:r w:rsidRPr="002A4485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Reason</w:t>
            </w:r>
          </w:p>
        </w:tc>
        <w:tc>
          <w:tcPr>
            <w:tcW w:w="1870" w:type="pct"/>
            <w:noWrap/>
          </w:tcPr>
          <w:p w14:paraId="6024584E" w14:textId="424C7AF5" w:rsidR="008A7303" w:rsidRPr="002A4485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物修改原因－原因代碼</w:t>
            </w:r>
          </w:p>
        </w:tc>
        <w:tc>
          <w:tcPr>
            <w:tcW w:w="268" w:type="pct"/>
            <w:noWrap/>
          </w:tcPr>
          <w:p w14:paraId="6D5CA337" w14:textId="6B47E6CD" w:rsidR="008A7303" w:rsidRPr="002A448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68" w:type="pct"/>
            <w:noWrap/>
          </w:tcPr>
          <w:p w14:paraId="15EE70FD" w14:textId="18D14807" w:rsidR="008A7303" w:rsidRPr="002A448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1</w:t>
            </w:r>
          </w:p>
        </w:tc>
        <w:tc>
          <w:tcPr>
            <w:tcW w:w="291" w:type="pct"/>
          </w:tcPr>
          <w:p w14:paraId="368DD913" w14:textId="77777777" w:rsidR="008A7303" w:rsidRPr="002A448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238BF32" w14:textId="645BF333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1:</w:t>
            </w:r>
            <w:proofErr w:type="gramStart"/>
            <w:r w:rsidRPr="00802471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red"/>
              </w:rPr>
              <w:t>補齊舊資料</w:t>
            </w:r>
            <w:proofErr w:type="gramEnd"/>
          </w:p>
          <w:p w14:paraId="7034E26B" w14:textId="77777777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2:資料錯誤</w:t>
            </w:r>
          </w:p>
          <w:p w14:paraId="288DFACC" w14:textId="77777777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3:部分塗銷（持分）</w:t>
            </w:r>
          </w:p>
          <w:p w14:paraId="5C43D2EA" w14:textId="77777777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4:部分塗銷（車位）</w:t>
            </w:r>
          </w:p>
          <w:p w14:paraId="300AA437" w14:textId="77777777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5:政府機關通知</w:t>
            </w:r>
          </w:p>
          <w:p w14:paraId="7771650F" w14:textId="509DEB6C" w:rsidR="008A7303" w:rsidRPr="002A4485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:其他：</w:t>
            </w:r>
          </w:p>
        </w:tc>
      </w:tr>
      <w:tr w:rsidR="008A7303" w:rsidRPr="008F20B5" w14:paraId="13D591F1" w14:textId="77777777" w:rsidTr="00614F5B">
        <w:trPr>
          <w:trHeight w:val="340"/>
        </w:trPr>
        <w:tc>
          <w:tcPr>
            <w:tcW w:w="267" w:type="pct"/>
          </w:tcPr>
          <w:p w14:paraId="56319E6C" w14:textId="6661105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48976F99" w14:textId="7091A367" w:rsidR="008A7303" w:rsidRPr="00802471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OtherReason</w:t>
            </w:r>
            <w:proofErr w:type="spellEnd"/>
          </w:p>
        </w:tc>
        <w:tc>
          <w:tcPr>
            <w:tcW w:w="1870" w:type="pct"/>
            <w:noWrap/>
          </w:tcPr>
          <w:p w14:paraId="74A11CAA" w14:textId="0B15DF8D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物修改原因－原因</w:t>
            </w:r>
          </w:p>
        </w:tc>
        <w:tc>
          <w:tcPr>
            <w:tcW w:w="268" w:type="pct"/>
            <w:noWrap/>
          </w:tcPr>
          <w:p w14:paraId="63D5AF06" w14:textId="5973D57F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68" w:type="pct"/>
            <w:noWrap/>
          </w:tcPr>
          <w:p w14:paraId="17A87065" w14:textId="60871CC3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0</w:t>
            </w:r>
          </w:p>
        </w:tc>
        <w:tc>
          <w:tcPr>
            <w:tcW w:w="291" w:type="pct"/>
          </w:tcPr>
          <w:p w14:paraId="3753B2EC" w14:textId="77777777" w:rsidR="008A7303" w:rsidRPr="00802471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340" w:type="pct"/>
            <w:noWrap/>
          </w:tcPr>
          <w:p w14:paraId="33EC85CB" w14:textId="7ACD76CE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</w:tr>
      <w:tr w:rsidR="008A7303" w:rsidRPr="008F20B5" w14:paraId="131882BD" w14:textId="77777777" w:rsidTr="00614F5B">
        <w:trPr>
          <w:trHeight w:val="340"/>
        </w:trPr>
        <w:tc>
          <w:tcPr>
            <w:tcW w:w="267" w:type="pct"/>
          </w:tcPr>
          <w:p w14:paraId="665EE870" w14:textId="2687CBC5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6208038D" w14:textId="1E3694A4" w:rsidR="008A7303" w:rsidRPr="00802471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CreateEmpNo</w:t>
            </w:r>
            <w:proofErr w:type="spellEnd"/>
          </w:p>
        </w:tc>
        <w:tc>
          <w:tcPr>
            <w:tcW w:w="1870" w:type="pct"/>
            <w:noWrap/>
          </w:tcPr>
          <w:p w14:paraId="687D2385" w14:textId="612DCFD4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物修改原因－建立者</w:t>
            </w:r>
          </w:p>
        </w:tc>
        <w:tc>
          <w:tcPr>
            <w:tcW w:w="268" w:type="pct"/>
            <w:noWrap/>
          </w:tcPr>
          <w:p w14:paraId="23C8835A" w14:textId="1E857517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68" w:type="pct"/>
            <w:noWrap/>
          </w:tcPr>
          <w:p w14:paraId="5E63EBF6" w14:textId="102B96CF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</w:t>
            </w:r>
          </w:p>
        </w:tc>
        <w:tc>
          <w:tcPr>
            <w:tcW w:w="291" w:type="pct"/>
          </w:tcPr>
          <w:p w14:paraId="2E78847D" w14:textId="77777777" w:rsidR="008A7303" w:rsidRPr="00802471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340" w:type="pct"/>
            <w:noWrap/>
          </w:tcPr>
          <w:p w14:paraId="3A601528" w14:textId="2103EBC4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</w:tr>
      <w:tr w:rsidR="008A7303" w:rsidRPr="008F20B5" w14:paraId="1B38CB35" w14:textId="77777777" w:rsidTr="00614F5B">
        <w:trPr>
          <w:trHeight w:val="340"/>
        </w:trPr>
        <w:tc>
          <w:tcPr>
            <w:tcW w:w="267" w:type="pct"/>
          </w:tcPr>
          <w:p w14:paraId="1817FC3E" w14:textId="33FF0C1B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6B349A2E" w14:textId="2EF1128C" w:rsidR="008A7303" w:rsidRPr="00802471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CreateDate</w:t>
            </w:r>
            <w:proofErr w:type="spellEnd"/>
          </w:p>
        </w:tc>
        <w:tc>
          <w:tcPr>
            <w:tcW w:w="1870" w:type="pct"/>
            <w:noWrap/>
          </w:tcPr>
          <w:p w14:paraId="5C0BD7BC" w14:textId="358AED48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物修改原因－建立日期</w:t>
            </w:r>
          </w:p>
        </w:tc>
        <w:tc>
          <w:tcPr>
            <w:tcW w:w="268" w:type="pct"/>
            <w:noWrap/>
          </w:tcPr>
          <w:p w14:paraId="4D603F68" w14:textId="1111756A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9</w:t>
            </w:r>
          </w:p>
        </w:tc>
        <w:tc>
          <w:tcPr>
            <w:tcW w:w="268" w:type="pct"/>
            <w:noWrap/>
          </w:tcPr>
          <w:p w14:paraId="006D5925" w14:textId="0FE4A210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7</w:t>
            </w:r>
          </w:p>
        </w:tc>
        <w:tc>
          <w:tcPr>
            <w:tcW w:w="291" w:type="pct"/>
          </w:tcPr>
          <w:p w14:paraId="142F170D" w14:textId="77777777" w:rsidR="008A7303" w:rsidRPr="00802471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340" w:type="pct"/>
            <w:noWrap/>
          </w:tcPr>
          <w:p w14:paraId="7E01842E" w14:textId="607F716C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yyymmdd</w:t>
            </w:r>
            <w:proofErr w:type="spellEnd"/>
          </w:p>
        </w:tc>
      </w:tr>
      <w:tr w:rsidR="001466D5" w:rsidRPr="005E1BA9" w14:paraId="0E47901E" w14:textId="77777777" w:rsidTr="00614F5B">
        <w:trPr>
          <w:trHeight w:val="340"/>
        </w:trPr>
        <w:tc>
          <w:tcPr>
            <w:tcW w:w="267" w:type="pct"/>
          </w:tcPr>
          <w:p w14:paraId="5F3D8BBE" w14:textId="070C72FF" w:rsidR="001466D5" w:rsidRPr="002C739F" w:rsidRDefault="001466D5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kern w:val="0"/>
                <w:highlight w:val="magenta"/>
              </w:rPr>
              <w:t>52</w:t>
            </w:r>
          </w:p>
        </w:tc>
        <w:tc>
          <w:tcPr>
            <w:tcW w:w="696" w:type="pct"/>
            <w:noWrap/>
          </w:tcPr>
          <w:p w14:paraId="5726D037" w14:textId="084AA8CB" w:rsidR="001466D5" w:rsidRPr="005E1BA9" w:rsidRDefault="001466D5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L2415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otal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Oc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</w:p>
        </w:tc>
        <w:tc>
          <w:tcPr>
            <w:tcW w:w="1870" w:type="pct"/>
            <w:noWrap/>
          </w:tcPr>
          <w:p w14:paraId="070EAB45" w14:textId="034B1F50" w:rsidR="001466D5" w:rsidRPr="005E1BA9" w:rsidRDefault="00D51BDA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合計</w:t>
            </w:r>
          </w:p>
        </w:tc>
        <w:tc>
          <w:tcPr>
            <w:tcW w:w="268" w:type="pct"/>
            <w:noWrap/>
          </w:tcPr>
          <w:p w14:paraId="58CD2F03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68" w:type="pct"/>
            <w:noWrap/>
          </w:tcPr>
          <w:p w14:paraId="529161BA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91" w:type="pct"/>
          </w:tcPr>
          <w:p w14:paraId="2E5EFC08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CF7821F" w14:textId="77777777" w:rsidR="001466D5" w:rsidRPr="005E1BA9" w:rsidRDefault="001466D5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5E1BA9" w:rsidRPr="005E1BA9" w14:paraId="68FB5B41" w14:textId="77777777" w:rsidTr="00614F5B">
        <w:trPr>
          <w:trHeight w:val="340"/>
        </w:trPr>
        <w:tc>
          <w:tcPr>
            <w:tcW w:w="267" w:type="pct"/>
          </w:tcPr>
          <w:p w14:paraId="34178CEA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685BE16" w14:textId="6F3D74B7" w:rsidR="001466D5" w:rsidRPr="005E1BA9" w:rsidRDefault="001466D5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ypeCodeA</w:t>
            </w:r>
            <w:proofErr w:type="spellEnd"/>
          </w:p>
        </w:tc>
        <w:tc>
          <w:tcPr>
            <w:tcW w:w="1870" w:type="pct"/>
            <w:noWrap/>
          </w:tcPr>
          <w:p w14:paraId="53D9F3A2" w14:textId="6BA2305A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類別</w:t>
            </w:r>
          </w:p>
        </w:tc>
        <w:tc>
          <w:tcPr>
            <w:tcW w:w="268" w:type="pct"/>
            <w:noWrap/>
          </w:tcPr>
          <w:p w14:paraId="6B647D0B" w14:textId="1F08FA0B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091DFE1E" w14:textId="28D0C0F4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91" w:type="pct"/>
          </w:tcPr>
          <w:p w14:paraId="5EAA86C2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9B3C8D4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坡道平面車位</w:t>
            </w:r>
          </w:p>
          <w:p w14:paraId="512C27A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機械平面車位</w:t>
            </w:r>
          </w:p>
          <w:p w14:paraId="25FB4708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坡道機械車位</w:t>
            </w:r>
          </w:p>
          <w:p w14:paraId="33E0CB4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</w:t>
            </w:r>
            <w:proofErr w:type="gramStart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機械機械</w:t>
            </w:r>
            <w:proofErr w:type="gramEnd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車位</w:t>
            </w:r>
          </w:p>
          <w:p w14:paraId="4F00B3B7" w14:textId="51E46187" w:rsidR="001466D5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lastRenderedPageBreak/>
              <w:t>5:庭院車位</w:t>
            </w:r>
          </w:p>
        </w:tc>
      </w:tr>
      <w:tr w:rsidR="001466D5" w:rsidRPr="005E1BA9" w14:paraId="7B578546" w14:textId="77777777" w:rsidTr="00614F5B">
        <w:trPr>
          <w:trHeight w:val="340"/>
        </w:trPr>
        <w:tc>
          <w:tcPr>
            <w:tcW w:w="267" w:type="pct"/>
          </w:tcPr>
          <w:p w14:paraId="60B896B1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479FAEA" w14:textId="152EE240" w:rsidR="001466D5" w:rsidRPr="005E1BA9" w:rsidRDefault="001466D5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QtyA</w:t>
            </w:r>
            <w:proofErr w:type="spellEnd"/>
          </w:p>
        </w:tc>
        <w:tc>
          <w:tcPr>
            <w:tcW w:w="1870" w:type="pct"/>
            <w:noWrap/>
          </w:tcPr>
          <w:p w14:paraId="769BAB16" w14:textId="338DFD0B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類別合計數</w:t>
            </w:r>
          </w:p>
        </w:tc>
        <w:tc>
          <w:tcPr>
            <w:tcW w:w="268" w:type="pct"/>
            <w:noWrap/>
          </w:tcPr>
          <w:p w14:paraId="4CFF6127" w14:textId="31EF10D9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C3F003D" w14:textId="10599131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17F913A8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4973D24C" w14:textId="77777777" w:rsidR="001466D5" w:rsidRPr="005E1BA9" w:rsidRDefault="001466D5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1466D5" w:rsidRPr="005E1BA9" w14:paraId="4F830280" w14:textId="77777777" w:rsidTr="00614F5B">
        <w:trPr>
          <w:trHeight w:val="340"/>
        </w:trPr>
        <w:tc>
          <w:tcPr>
            <w:tcW w:w="267" w:type="pct"/>
          </w:tcPr>
          <w:p w14:paraId="1464E6DF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7DF9C117" w14:textId="488F1B62" w:rsidR="001466D5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reaA</w:t>
            </w:r>
            <w:proofErr w:type="spellEnd"/>
          </w:p>
        </w:tc>
        <w:tc>
          <w:tcPr>
            <w:tcW w:w="1870" w:type="pct"/>
            <w:noWrap/>
          </w:tcPr>
          <w:p w14:paraId="71718584" w14:textId="754CA80F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類別面計合計</w:t>
            </w:r>
          </w:p>
        </w:tc>
        <w:tc>
          <w:tcPr>
            <w:tcW w:w="268" w:type="pct"/>
            <w:noWrap/>
          </w:tcPr>
          <w:p w14:paraId="2B1C0407" w14:textId="264F5C0C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6CD349BF" w14:textId="38F8C1F9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.2</w:t>
            </w:r>
          </w:p>
        </w:tc>
        <w:tc>
          <w:tcPr>
            <w:tcW w:w="291" w:type="pct"/>
          </w:tcPr>
          <w:p w14:paraId="00C10FFD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98F0A18" w14:textId="32D54124" w:rsidR="001466D5" w:rsidRPr="005E1BA9" w:rsidRDefault="00E02014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.00</w:t>
            </w:r>
          </w:p>
        </w:tc>
      </w:tr>
      <w:tr w:rsidR="00D51BDA" w:rsidRPr="005E1BA9" w14:paraId="65C52744" w14:textId="77777777" w:rsidTr="00614F5B">
        <w:trPr>
          <w:trHeight w:val="340"/>
        </w:trPr>
        <w:tc>
          <w:tcPr>
            <w:tcW w:w="267" w:type="pct"/>
          </w:tcPr>
          <w:p w14:paraId="1625F177" w14:textId="339DE004" w:rsidR="00D51BDA" w:rsidRPr="002C739F" w:rsidRDefault="00D51BDA" w:rsidP="002C739F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 w:hint="eastAsia"/>
                <w:color w:val="C00000"/>
                <w:kern w:val="0"/>
                <w:highlight w:val="magenta"/>
              </w:rPr>
              <w:t>53</w:t>
            </w:r>
          </w:p>
        </w:tc>
        <w:tc>
          <w:tcPr>
            <w:tcW w:w="696" w:type="pct"/>
            <w:noWrap/>
          </w:tcPr>
          <w:p w14:paraId="48AD2D29" w14:textId="332377F9" w:rsidR="00D51BDA" w:rsidRPr="005E1BA9" w:rsidRDefault="00D51BDA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L2415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DetailOc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</w:p>
        </w:tc>
        <w:tc>
          <w:tcPr>
            <w:tcW w:w="1870" w:type="pct"/>
            <w:noWrap/>
          </w:tcPr>
          <w:p w14:paraId="36AA49F3" w14:textId="03B2D649" w:rsidR="00D51BDA" w:rsidRPr="005E1BA9" w:rsidRDefault="00D51BDA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明細</w:t>
            </w:r>
          </w:p>
        </w:tc>
        <w:tc>
          <w:tcPr>
            <w:tcW w:w="268" w:type="pct"/>
            <w:noWrap/>
          </w:tcPr>
          <w:p w14:paraId="3DE3B0C4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68" w:type="pct"/>
            <w:noWrap/>
          </w:tcPr>
          <w:p w14:paraId="63011F99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91" w:type="pct"/>
          </w:tcPr>
          <w:p w14:paraId="3D262CF7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7C97C749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71E7278" w14:textId="77777777" w:rsidTr="00614F5B">
        <w:trPr>
          <w:trHeight w:val="340"/>
        </w:trPr>
        <w:tc>
          <w:tcPr>
            <w:tcW w:w="267" w:type="pct"/>
          </w:tcPr>
          <w:p w14:paraId="763173B3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62309C40" w14:textId="4367359E" w:rsidR="00D51BDA" w:rsidRPr="005E1BA9" w:rsidRDefault="00D51BDA" w:rsidP="00DA0445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No</w:t>
            </w:r>
            <w:proofErr w:type="spellEnd"/>
          </w:p>
        </w:tc>
        <w:tc>
          <w:tcPr>
            <w:tcW w:w="1870" w:type="pct"/>
            <w:noWrap/>
          </w:tcPr>
          <w:p w14:paraId="7DE737C3" w14:textId="43AF8736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編號</w:t>
            </w:r>
          </w:p>
        </w:tc>
        <w:tc>
          <w:tcPr>
            <w:tcW w:w="268" w:type="pct"/>
            <w:noWrap/>
          </w:tcPr>
          <w:p w14:paraId="2A531EFD" w14:textId="1F440184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noWrap/>
          </w:tcPr>
          <w:p w14:paraId="51D8A028" w14:textId="628CE58A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0</w:t>
            </w:r>
          </w:p>
        </w:tc>
        <w:tc>
          <w:tcPr>
            <w:tcW w:w="291" w:type="pct"/>
          </w:tcPr>
          <w:p w14:paraId="7E850CF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14FA29E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6ADD91E1" w14:textId="77777777" w:rsidTr="00614F5B">
        <w:trPr>
          <w:trHeight w:val="340"/>
        </w:trPr>
        <w:tc>
          <w:tcPr>
            <w:tcW w:w="267" w:type="pct"/>
          </w:tcPr>
          <w:p w14:paraId="25F10B5A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B4D45A7" w14:textId="1B693E67" w:rsidR="00D51BDA" w:rsidRPr="005E1BA9" w:rsidRDefault="00D51BDA" w:rsidP="00DA0445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Qty</w:t>
            </w:r>
            <w:proofErr w:type="spellEnd"/>
          </w:p>
        </w:tc>
        <w:tc>
          <w:tcPr>
            <w:tcW w:w="1870" w:type="pct"/>
            <w:noWrap/>
          </w:tcPr>
          <w:p w14:paraId="4E75D5DC" w14:textId="5243EC1C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數量</w:t>
            </w:r>
          </w:p>
        </w:tc>
        <w:tc>
          <w:tcPr>
            <w:tcW w:w="268" w:type="pct"/>
            <w:noWrap/>
          </w:tcPr>
          <w:p w14:paraId="199A299F" w14:textId="5556C492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4A3B844A" w14:textId="0EFAB02B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684EE851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363358AC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5E1BA9" w:rsidRPr="005E1BA9" w14:paraId="2496253E" w14:textId="77777777" w:rsidTr="00614F5B">
        <w:trPr>
          <w:trHeight w:val="340"/>
        </w:trPr>
        <w:tc>
          <w:tcPr>
            <w:tcW w:w="267" w:type="pct"/>
          </w:tcPr>
          <w:p w14:paraId="3C366E5A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F34560E" w14:textId="562E8002" w:rsidR="00D51BDA" w:rsidRPr="005E1BA9" w:rsidRDefault="00D51BDA" w:rsidP="00DA0445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ypeCode</w:t>
            </w:r>
            <w:proofErr w:type="spellEnd"/>
          </w:p>
        </w:tc>
        <w:tc>
          <w:tcPr>
            <w:tcW w:w="1870" w:type="pct"/>
            <w:noWrap/>
          </w:tcPr>
          <w:p w14:paraId="65D60504" w14:textId="1A4ECF85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型式</w:t>
            </w:r>
          </w:p>
        </w:tc>
        <w:tc>
          <w:tcPr>
            <w:tcW w:w="268" w:type="pct"/>
            <w:noWrap/>
          </w:tcPr>
          <w:p w14:paraId="5E8B518E" w14:textId="49F47E72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noWrap/>
          </w:tcPr>
          <w:p w14:paraId="21C48C08" w14:textId="4C831513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91" w:type="pct"/>
          </w:tcPr>
          <w:p w14:paraId="0C3CC16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7071FC62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坡道平面車位</w:t>
            </w:r>
          </w:p>
          <w:p w14:paraId="5FEC3B6D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機械平面車位</w:t>
            </w:r>
          </w:p>
          <w:p w14:paraId="04B0C04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坡道機械車位</w:t>
            </w:r>
          </w:p>
          <w:p w14:paraId="0BCE45E8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</w:t>
            </w:r>
            <w:proofErr w:type="gramStart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機械機械</w:t>
            </w:r>
            <w:proofErr w:type="gramEnd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車位</w:t>
            </w:r>
          </w:p>
          <w:p w14:paraId="11D49CF5" w14:textId="035C9965" w:rsidR="00D51BDA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:庭院車位</w:t>
            </w:r>
          </w:p>
        </w:tc>
      </w:tr>
      <w:tr w:rsidR="00D51BDA" w:rsidRPr="005E1BA9" w14:paraId="1174E43E" w14:textId="77777777" w:rsidTr="00614F5B">
        <w:trPr>
          <w:trHeight w:val="340"/>
        </w:trPr>
        <w:tc>
          <w:tcPr>
            <w:tcW w:w="267" w:type="pct"/>
          </w:tcPr>
          <w:p w14:paraId="35B4B828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7109A9EC" w14:textId="17FE7A02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OwnerPart</w:t>
            </w:r>
            <w:proofErr w:type="spellEnd"/>
          </w:p>
        </w:tc>
        <w:tc>
          <w:tcPr>
            <w:tcW w:w="1870" w:type="pct"/>
            <w:noWrap/>
          </w:tcPr>
          <w:p w14:paraId="1AC8C94F" w14:textId="3ADACBFF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持份比率(分子)</w:t>
            </w:r>
          </w:p>
        </w:tc>
        <w:tc>
          <w:tcPr>
            <w:tcW w:w="268" w:type="pct"/>
            <w:noWrap/>
          </w:tcPr>
          <w:p w14:paraId="23DF97DE" w14:textId="62F73E89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53D1F404" w14:textId="14E0036B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</w:t>
            </w:r>
          </w:p>
        </w:tc>
        <w:tc>
          <w:tcPr>
            <w:tcW w:w="291" w:type="pct"/>
          </w:tcPr>
          <w:p w14:paraId="388B2B86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4E118700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20AFAE5" w14:textId="77777777" w:rsidTr="00614F5B">
        <w:trPr>
          <w:trHeight w:val="340"/>
        </w:trPr>
        <w:tc>
          <w:tcPr>
            <w:tcW w:w="267" w:type="pct"/>
          </w:tcPr>
          <w:p w14:paraId="40980855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38487B6" w14:textId="14B0C621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OwnerTotal</w:t>
            </w:r>
            <w:proofErr w:type="spellEnd"/>
          </w:p>
        </w:tc>
        <w:tc>
          <w:tcPr>
            <w:tcW w:w="1870" w:type="pct"/>
            <w:noWrap/>
          </w:tcPr>
          <w:p w14:paraId="2E571AFF" w14:textId="1C9E7D29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持份比率(分母)</w:t>
            </w:r>
          </w:p>
        </w:tc>
        <w:tc>
          <w:tcPr>
            <w:tcW w:w="268" w:type="pct"/>
            <w:noWrap/>
          </w:tcPr>
          <w:p w14:paraId="5EB38638" w14:textId="4396CE89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8310D87" w14:textId="4E1CC48C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</w:t>
            </w:r>
          </w:p>
        </w:tc>
        <w:tc>
          <w:tcPr>
            <w:tcW w:w="291" w:type="pct"/>
          </w:tcPr>
          <w:p w14:paraId="7CE0BF31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513C21F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1AC407EA" w14:textId="77777777" w:rsidTr="00614F5B">
        <w:trPr>
          <w:trHeight w:val="340"/>
        </w:trPr>
        <w:tc>
          <w:tcPr>
            <w:tcW w:w="267" w:type="pct"/>
          </w:tcPr>
          <w:p w14:paraId="2E4B5E05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1C62C3A1" w14:textId="0B1EB6F8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rea</w:t>
            </w:r>
            <w:proofErr w:type="spellEnd"/>
          </w:p>
        </w:tc>
        <w:tc>
          <w:tcPr>
            <w:tcW w:w="1870" w:type="pct"/>
            <w:noWrap/>
          </w:tcPr>
          <w:p w14:paraId="13F7BADA" w14:textId="41A9326C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登記面積(坪)</w:t>
            </w:r>
          </w:p>
        </w:tc>
        <w:tc>
          <w:tcPr>
            <w:tcW w:w="268" w:type="pct"/>
            <w:noWrap/>
          </w:tcPr>
          <w:p w14:paraId="21C7FBFD" w14:textId="6D78545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101AD4A2" w14:textId="207D7983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.2</w:t>
            </w:r>
          </w:p>
        </w:tc>
        <w:tc>
          <w:tcPr>
            <w:tcW w:w="291" w:type="pct"/>
          </w:tcPr>
          <w:p w14:paraId="705BF56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12E29D95" w14:textId="5717009F" w:rsidR="00D51BDA" w:rsidRPr="005E1BA9" w:rsidRDefault="00240A1B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.00</w:t>
            </w:r>
          </w:p>
        </w:tc>
      </w:tr>
      <w:tr w:rsidR="00D51BDA" w:rsidRPr="005E1BA9" w14:paraId="50F078A7" w14:textId="77777777" w:rsidTr="00614F5B">
        <w:trPr>
          <w:trHeight w:val="340"/>
        </w:trPr>
        <w:tc>
          <w:tcPr>
            <w:tcW w:w="267" w:type="pct"/>
          </w:tcPr>
          <w:p w14:paraId="35016D30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12C6A9E6" w14:textId="6A23AAFC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BdNoA</w:t>
            </w:r>
            <w:proofErr w:type="spellEnd"/>
          </w:p>
        </w:tc>
        <w:tc>
          <w:tcPr>
            <w:tcW w:w="1870" w:type="pct"/>
            <w:noWrap/>
          </w:tcPr>
          <w:p w14:paraId="6A709FC3" w14:textId="251E028A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建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1</w:t>
            </w:r>
          </w:p>
        </w:tc>
        <w:tc>
          <w:tcPr>
            <w:tcW w:w="268" w:type="pct"/>
            <w:noWrap/>
          </w:tcPr>
          <w:p w14:paraId="7DADF96B" w14:textId="2AF5D6C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16466832" w14:textId="51CF2698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2618166A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520A898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40991208" w14:textId="77777777" w:rsidTr="00614F5B">
        <w:trPr>
          <w:trHeight w:val="340"/>
        </w:trPr>
        <w:tc>
          <w:tcPr>
            <w:tcW w:w="267" w:type="pct"/>
          </w:tcPr>
          <w:p w14:paraId="467ED876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B42F53F" w14:textId="2DBC0FCE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BdNoB</w:t>
            </w:r>
            <w:proofErr w:type="spellEnd"/>
          </w:p>
        </w:tc>
        <w:tc>
          <w:tcPr>
            <w:tcW w:w="1870" w:type="pct"/>
            <w:noWrap/>
          </w:tcPr>
          <w:p w14:paraId="22C72537" w14:textId="1E92E08F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建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2</w:t>
            </w:r>
          </w:p>
        </w:tc>
        <w:tc>
          <w:tcPr>
            <w:tcW w:w="268" w:type="pct"/>
            <w:noWrap/>
          </w:tcPr>
          <w:p w14:paraId="4CEB72B7" w14:textId="5D41B3CB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F9CB81C" w14:textId="6BD296C9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</w:t>
            </w:r>
          </w:p>
        </w:tc>
        <w:tc>
          <w:tcPr>
            <w:tcW w:w="291" w:type="pct"/>
          </w:tcPr>
          <w:p w14:paraId="3A4FFE03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29D08C0A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ACABD66" w14:textId="77777777" w:rsidTr="00614F5B">
        <w:trPr>
          <w:trHeight w:val="340"/>
        </w:trPr>
        <w:tc>
          <w:tcPr>
            <w:tcW w:w="267" w:type="pct"/>
          </w:tcPr>
          <w:p w14:paraId="13865D92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4C059C5" w14:textId="4671BFF6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LandNoA</w:t>
            </w:r>
            <w:proofErr w:type="spellEnd"/>
          </w:p>
        </w:tc>
        <w:tc>
          <w:tcPr>
            <w:tcW w:w="1870" w:type="pct"/>
            <w:noWrap/>
          </w:tcPr>
          <w:p w14:paraId="0240A918" w14:textId="0AB9E2F0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土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1</w:t>
            </w:r>
          </w:p>
        </w:tc>
        <w:tc>
          <w:tcPr>
            <w:tcW w:w="268" w:type="pct"/>
            <w:noWrap/>
          </w:tcPr>
          <w:p w14:paraId="05A3BEFC" w14:textId="6D268736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5E2850A" w14:textId="5951092F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</w:t>
            </w:r>
          </w:p>
        </w:tc>
        <w:tc>
          <w:tcPr>
            <w:tcW w:w="291" w:type="pct"/>
          </w:tcPr>
          <w:p w14:paraId="0E16CA03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1B508353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2FCA2BF3" w14:textId="77777777" w:rsidTr="00614F5B">
        <w:trPr>
          <w:trHeight w:val="340"/>
        </w:trPr>
        <w:tc>
          <w:tcPr>
            <w:tcW w:w="267" w:type="pct"/>
          </w:tcPr>
          <w:p w14:paraId="31A7A60D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79A012A" w14:textId="13D828EB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LandNoB</w:t>
            </w:r>
            <w:proofErr w:type="spellEnd"/>
          </w:p>
        </w:tc>
        <w:tc>
          <w:tcPr>
            <w:tcW w:w="1870" w:type="pct"/>
            <w:noWrap/>
          </w:tcPr>
          <w:p w14:paraId="3A2B63D4" w14:textId="27ADAC0A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土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2</w:t>
            </w:r>
          </w:p>
        </w:tc>
        <w:tc>
          <w:tcPr>
            <w:tcW w:w="268" w:type="pct"/>
            <w:noWrap/>
          </w:tcPr>
          <w:p w14:paraId="2DA17F01" w14:textId="19107BBC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7920BAD" w14:textId="21CCA91D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</w:t>
            </w:r>
          </w:p>
        </w:tc>
        <w:tc>
          <w:tcPr>
            <w:tcW w:w="291" w:type="pct"/>
          </w:tcPr>
          <w:p w14:paraId="28D6BC2C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0FDB308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9FF1B10" w14:textId="77777777" w:rsidTr="00614F5B">
        <w:trPr>
          <w:trHeight w:val="340"/>
        </w:trPr>
        <w:tc>
          <w:tcPr>
            <w:tcW w:w="267" w:type="pct"/>
          </w:tcPr>
          <w:p w14:paraId="25452756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6902D50C" w14:textId="18CEE244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mount</w:t>
            </w:r>
            <w:proofErr w:type="spellEnd"/>
          </w:p>
        </w:tc>
        <w:tc>
          <w:tcPr>
            <w:tcW w:w="1870" w:type="pct"/>
            <w:noWrap/>
          </w:tcPr>
          <w:p w14:paraId="2CB42027" w14:textId="7897706E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價格</w:t>
            </w:r>
          </w:p>
        </w:tc>
        <w:tc>
          <w:tcPr>
            <w:tcW w:w="268" w:type="pct"/>
            <w:noWrap/>
          </w:tcPr>
          <w:p w14:paraId="15423623" w14:textId="3A6111A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8239882" w14:textId="2B856300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0</w:t>
            </w:r>
          </w:p>
        </w:tc>
        <w:tc>
          <w:tcPr>
            <w:tcW w:w="291" w:type="pct"/>
          </w:tcPr>
          <w:p w14:paraId="789E8B1D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340" w:type="pct"/>
            <w:noWrap/>
          </w:tcPr>
          <w:p w14:paraId="754BDA35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</w:tbl>
    <w:p w14:paraId="529345F6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6EFC5BB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7818F3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05F392B" w14:textId="05068E16" w:rsidR="009C1DD1" w:rsidRPr="008F20B5" w:rsidRDefault="00573DD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14" w:name="_L2440動產擔保品資料登錄"/>
      <w:bookmarkStart w:id="215" w:name="_L2412動產擔保品資料登錄"/>
      <w:bookmarkStart w:id="216" w:name="_Toc90483157"/>
      <w:bookmarkStart w:id="217" w:name="_Toc90483412"/>
      <w:bookmarkStart w:id="218" w:name="_Toc90483528"/>
      <w:bookmarkStart w:id="219" w:name="_Toc90483754"/>
      <w:bookmarkStart w:id="220" w:name="_Toc90490026"/>
      <w:bookmarkStart w:id="221" w:name="_Toc97032513"/>
      <w:bookmarkEnd w:id="214"/>
      <w:bookmarkEnd w:id="215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2</w:t>
      </w:r>
      <w:r w:rsidRPr="008F20B5">
        <w:rPr>
          <w:rFonts w:ascii="標楷體" w:hAnsi="標楷體" w:hint="eastAsia"/>
          <w:b/>
          <w:szCs w:val="32"/>
        </w:rPr>
        <w:t>動產擔保品資料登錄</w:t>
      </w:r>
      <w:bookmarkEnd w:id="216"/>
      <w:bookmarkEnd w:id="217"/>
      <w:bookmarkEnd w:id="218"/>
      <w:bookmarkEnd w:id="219"/>
      <w:bookmarkEnd w:id="220"/>
      <w:r w:rsidR="00BD6152">
        <w:rPr>
          <w:rFonts w:ascii="標楷體" w:hAnsi="標楷體" w:hint="eastAsia"/>
          <w:b/>
          <w:szCs w:val="32"/>
        </w:rPr>
        <w:t xml:space="preserve"> *</w:t>
      </w:r>
      <w:bookmarkEnd w:id="221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330AAC" w:rsidRPr="008F20B5" w14:paraId="5AD3DFCA" w14:textId="77777777" w:rsidTr="00614F5B">
        <w:trPr>
          <w:trHeight w:val="340"/>
        </w:trPr>
        <w:tc>
          <w:tcPr>
            <w:tcW w:w="250" w:type="pct"/>
            <w:hideMark/>
          </w:tcPr>
          <w:p w14:paraId="102115D1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hideMark/>
          </w:tcPr>
          <w:p w14:paraId="604EBBAE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hideMark/>
          </w:tcPr>
          <w:p w14:paraId="4782EA5C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0" w:type="pct"/>
            <w:hideMark/>
          </w:tcPr>
          <w:p w14:paraId="0465B7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hideMark/>
          </w:tcPr>
          <w:p w14:paraId="4D44ED3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06F9FD60" w14:textId="53A7203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hideMark/>
          </w:tcPr>
          <w:p w14:paraId="684C8695" w14:textId="4A35A4A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599E841B" w14:textId="77777777" w:rsidTr="00614F5B">
        <w:trPr>
          <w:trHeight w:val="340"/>
        </w:trPr>
        <w:tc>
          <w:tcPr>
            <w:tcW w:w="250" w:type="pct"/>
          </w:tcPr>
          <w:p w14:paraId="0D3D242C" w14:textId="0E6148D4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hideMark/>
          </w:tcPr>
          <w:p w14:paraId="7DA17303" w14:textId="453395ED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hideMark/>
          </w:tcPr>
          <w:p w14:paraId="35C641C9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hideMark/>
          </w:tcPr>
          <w:p w14:paraId="11D69410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6FFAED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462652CA" w14:textId="3616F1C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087DB53C" w14:textId="3F79FE8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2</w:t>
            </w:r>
          </w:p>
        </w:tc>
      </w:tr>
      <w:tr w:rsidR="00330AAC" w:rsidRPr="008F20B5" w14:paraId="1CE13695" w14:textId="77777777" w:rsidTr="00614F5B">
        <w:trPr>
          <w:trHeight w:val="340"/>
        </w:trPr>
        <w:tc>
          <w:tcPr>
            <w:tcW w:w="250" w:type="pct"/>
          </w:tcPr>
          <w:p w14:paraId="16C23000" w14:textId="670B85AE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32B81ADC" w14:textId="79FDD7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unCd</w:t>
            </w:r>
            <w:proofErr w:type="spellEnd"/>
          </w:p>
        </w:tc>
        <w:tc>
          <w:tcPr>
            <w:tcW w:w="1750" w:type="pct"/>
          </w:tcPr>
          <w:p w14:paraId="5BEB3FDD" w14:textId="711BAD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</w:tcPr>
          <w:p w14:paraId="6AFDE83C" w14:textId="63012E1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29C335AB" w14:textId="6ADA542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DF41620" w14:textId="1CE09719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4BF4A08" w14:textId="4742EFB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39046D6B" w14:textId="7777777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0EE9BF1" w14:textId="6B3A5CB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2BDC8826" w14:textId="77777777" w:rsidTr="00614F5B">
        <w:trPr>
          <w:trHeight w:val="340"/>
        </w:trPr>
        <w:tc>
          <w:tcPr>
            <w:tcW w:w="250" w:type="pct"/>
          </w:tcPr>
          <w:p w14:paraId="27D650B3" w14:textId="777777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63E2BC7D" w14:textId="70BDCE4C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750" w:type="pct"/>
          </w:tcPr>
          <w:p w14:paraId="0C6602F8" w14:textId="0824C9F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</w:tcPr>
          <w:p w14:paraId="408CABBA" w14:textId="32D3BA0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6FA4CAEB" w14:textId="3BC9411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59A935C" w14:textId="4E3BF988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20099D19" w14:textId="4801BC1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DF0EC37" w14:textId="77777777" w:rsidTr="00614F5B">
        <w:trPr>
          <w:trHeight w:val="340"/>
        </w:trPr>
        <w:tc>
          <w:tcPr>
            <w:tcW w:w="250" w:type="pct"/>
          </w:tcPr>
          <w:p w14:paraId="465FD8E5" w14:textId="777777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6610A0C8" w14:textId="3CA02B20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1750" w:type="pct"/>
          </w:tcPr>
          <w:p w14:paraId="26F4FF76" w14:textId="02CF253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</w:tcPr>
          <w:p w14:paraId="1FF90D70" w14:textId="40144338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308544AD" w14:textId="7CCDB2A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21277A3" w14:textId="7A8F8A62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03A8632A" w14:textId="1613D65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76E0E" w:rsidRPr="00A76E0E" w14:paraId="6ADA2BDB" w14:textId="77777777" w:rsidTr="00614F5B">
        <w:trPr>
          <w:trHeight w:val="340"/>
        </w:trPr>
        <w:tc>
          <w:tcPr>
            <w:tcW w:w="250" w:type="pct"/>
          </w:tcPr>
          <w:p w14:paraId="4A6ECB58" w14:textId="77777777" w:rsidR="00A76E0E" w:rsidRPr="00A76E0E" w:rsidRDefault="00A76E0E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</w:tcPr>
          <w:p w14:paraId="177BD420" w14:textId="7EEFC322" w:rsidR="00A76E0E" w:rsidRPr="00A76E0E" w:rsidRDefault="00A76E0E" w:rsidP="00D05A4E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A76E0E">
              <w:rPr>
                <w:rFonts w:ascii="標楷體" w:eastAsia="標楷體" w:hAnsi="標楷體" w:hint="eastAsia"/>
                <w:color w:val="C00000"/>
                <w:highlight w:val="yellow"/>
              </w:rPr>
              <w:t>Ap</w:t>
            </w:r>
            <w:r w:rsidRPr="00A76E0E">
              <w:rPr>
                <w:rFonts w:ascii="標楷體" w:eastAsia="標楷體" w:hAnsi="標楷體"/>
                <w:color w:val="C00000"/>
                <w:highlight w:val="yellow"/>
              </w:rPr>
              <w:t>plNo</w:t>
            </w:r>
            <w:proofErr w:type="spellEnd"/>
          </w:p>
        </w:tc>
        <w:tc>
          <w:tcPr>
            <w:tcW w:w="1750" w:type="pct"/>
          </w:tcPr>
          <w:p w14:paraId="04858B59" w14:textId="17654DAA" w:rsidR="00A76E0E" w:rsidRPr="00A76E0E" w:rsidRDefault="00A76E0E" w:rsidP="00D05A4E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50" w:type="pct"/>
          </w:tcPr>
          <w:p w14:paraId="123F7FE5" w14:textId="76444A56" w:rsidR="00A76E0E" w:rsidRPr="00A76E0E" w:rsidRDefault="00A76E0E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50" w:type="pct"/>
          </w:tcPr>
          <w:p w14:paraId="291A2E43" w14:textId="023B42F9" w:rsidR="00A76E0E" w:rsidRPr="00A76E0E" w:rsidRDefault="00A76E0E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50" w:type="pct"/>
          </w:tcPr>
          <w:p w14:paraId="6C6D9169" w14:textId="77777777" w:rsidR="00A76E0E" w:rsidRPr="00A76E0E" w:rsidRDefault="00A76E0E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</w:tcPr>
          <w:p w14:paraId="42705784" w14:textId="77777777" w:rsidR="00A76E0E" w:rsidRPr="00A76E0E" w:rsidRDefault="00A76E0E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330AAC" w:rsidRPr="008F20B5" w14:paraId="79B2DC16" w14:textId="77777777" w:rsidTr="00614F5B">
        <w:trPr>
          <w:trHeight w:val="340"/>
        </w:trPr>
        <w:tc>
          <w:tcPr>
            <w:tcW w:w="250" w:type="pct"/>
          </w:tcPr>
          <w:p w14:paraId="1EAE1A7C" w14:textId="6463A178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183AC684" w14:textId="3303B8B2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</w:tcPr>
          <w:p w14:paraId="21DE63A9" w14:textId="6BDAA3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BA21C97" w14:textId="04C55D5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452FB0A9" w14:textId="44B9E50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839AA65" w14:textId="26EBC446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1991B23" w14:textId="69846C3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30AAC" w:rsidRPr="008F20B5" w14:paraId="00E56D8C" w14:textId="77777777" w:rsidTr="00614F5B">
        <w:trPr>
          <w:trHeight w:val="340"/>
        </w:trPr>
        <w:tc>
          <w:tcPr>
            <w:tcW w:w="250" w:type="pct"/>
          </w:tcPr>
          <w:p w14:paraId="2A14E05F" w14:textId="5D36688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7DF070F4" w14:textId="61D80C8B" w:rsidR="00330AAC" w:rsidRPr="004A1C2C" w:rsidRDefault="00330AAC" w:rsidP="00E315A1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</w:tcPr>
          <w:p w14:paraId="0C2A35AF" w14:textId="63140C56" w:rsidR="00330AAC" w:rsidRPr="008F20B5" w:rsidRDefault="00330AAC" w:rsidP="00E315A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4A5A238F" w14:textId="77777777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7F130C7F" w14:textId="717688CE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5298ADF" w14:textId="227AA025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CFC4A80" w14:textId="774AA1A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8D36564" w14:textId="53A3C65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30AAC" w:rsidRPr="008F20B5" w14:paraId="6EE4FEDA" w14:textId="77777777" w:rsidTr="00614F5B">
        <w:trPr>
          <w:trHeight w:val="340"/>
        </w:trPr>
        <w:tc>
          <w:tcPr>
            <w:tcW w:w="250" w:type="pct"/>
          </w:tcPr>
          <w:p w14:paraId="6FEDD149" w14:textId="0B5537D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hideMark/>
          </w:tcPr>
          <w:p w14:paraId="1182C1ED" w14:textId="0388A98C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750" w:type="pct"/>
            <w:hideMark/>
          </w:tcPr>
          <w:p w14:paraId="605663D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hideMark/>
          </w:tcPr>
          <w:p w14:paraId="6D41C2B0" w14:textId="21F5CA6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0ED6DCF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03D37611" w14:textId="5773622E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63E8A3E9" w14:textId="3447D2E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330AAC" w:rsidRPr="008F20B5" w14:paraId="7307FE12" w14:textId="77777777" w:rsidTr="00614F5B">
        <w:trPr>
          <w:trHeight w:val="325"/>
        </w:trPr>
        <w:tc>
          <w:tcPr>
            <w:tcW w:w="250" w:type="pct"/>
          </w:tcPr>
          <w:p w14:paraId="4F81BF71" w14:textId="29CC7EFD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3F9A33E8" w14:textId="2530852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Typ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9C62DAA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noWrap/>
            <w:hideMark/>
          </w:tcPr>
          <w:p w14:paraId="62D2993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44BBCC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5B6BEA22" w14:textId="59F5C232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5751E2E8" w14:textId="6265188E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0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機器設備</w:t>
            </w:r>
          </w:p>
          <w:p w14:paraId="7B7ABA3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車輛</w:t>
            </w:r>
          </w:p>
          <w:p w14:paraId="2E46CB5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船舶</w:t>
            </w:r>
          </w:p>
          <w:p w14:paraId="6CF2954D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3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漁船</w:t>
            </w:r>
          </w:p>
          <w:p w14:paraId="315691A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航空器</w:t>
            </w:r>
          </w:p>
          <w:p w14:paraId="611D7B4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工具</w:t>
            </w:r>
          </w:p>
          <w:p w14:paraId="430EDF3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6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原料</w:t>
            </w:r>
          </w:p>
          <w:p w14:paraId="2C96BA1E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製品</w:t>
            </w:r>
          </w:p>
          <w:p w14:paraId="2D6EE90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商品</w:t>
            </w:r>
          </w:p>
          <w:p w14:paraId="12EE094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林漁牧產品</w:t>
            </w:r>
          </w:p>
          <w:p w14:paraId="50E7E0C8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A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畜牧</w:t>
            </w:r>
          </w:p>
          <w:p w14:paraId="2894E453" w14:textId="5172044F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X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動產</w:t>
            </w:r>
          </w:p>
        </w:tc>
      </w:tr>
      <w:tr w:rsidR="00330AAC" w:rsidRPr="008F20B5" w14:paraId="2D21FAD8" w14:textId="77777777" w:rsidTr="00614F5B">
        <w:trPr>
          <w:trHeight w:val="340"/>
        </w:trPr>
        <w:tc>
          <w:tcPr>
            <w:tcW w:w="250" w:type="pct"/>
          </w:tcPr>
          <w:p w14:paraId="79D7EB2D" w14:textId="3BCECFF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B662843" w14:textId="080DB2F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ity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4923898D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區別</w:t>
            </w:r>
          </w:p>
        </w:tc>
        <w:tc>
          <w:tcPr>
            <w:tcW w:w="250" w:type="pct"/>
            <w:noWrap/>
            <w:hideMark/>
          </w:tcPr>
          <w:p w14:paraId="7360BFC2" w14:textId="10968A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61A9780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5B0FA13" w14:textId="36539B2A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6F845825" w14:textId="5601FF6E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43367A5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1C00B2B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61D54FD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4F65469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7B5129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73BF6FB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122E233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0F08C29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5E1D6EF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2A36292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7AD6BFC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1B88D92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6BFF006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30C091A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66A123F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4EED823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08A9366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5E98A64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0962BFD2" w14:textId="77777777" w:rsidR="00330AAC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3D6D8206" w14:textId="7702729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330AAC" w:rsidRPr="008F20B5" w14:paraId="42D51D96" w14:textId="77777777" w:rsidTr="00614F5B">
        <w:trPr>
          <w:trHeight w:val="340"/>
        </w:trPr>
        <w:tc>
          <w:tcPr>
            <w:tcW w:w="250" w:type="pct"/>
          </w:tcPr>
          <w:p w14:paraId="2FE21A58" w14:textId="1EB185D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019748B" w14:textId="5DBF6F46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Id</w:t>
            </w:r>
            <w:proofErr w:type="spellEnd"/>
          </w:p>
        </w:tc>
        <w:tc>
          <w:tcPr>
            <w:tcW w:w="1750" w:type="pct"/>
            <w:noWrap/>
          </w:tcPr>
          <w:p w14:paraId="3B98B26B" w14:textId="44269D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統編</w:t>
            </w:r>
            <w:proofErr w:type="gramEnd"/>
          </w:p>
        </w:tc>
        <w:tc>
          <w:tcPr>
            <w:tcW w:w="250" w:type="pct"/>
            <w:noWrap/>
          </w:tcPr>
          <w:p w14:paraId="6C017601" w14:textId="124A594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0F18FAFA" w14:textId="4CE9FE7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A1746FA" w14:textId="2591D892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C6110FA" w14:textId="11767FF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0734161" w14:textId="77777777" w:rsidTr="00614F5B">
        <w:trPr>
          <w:trHeight w:val="340"/>
        </w:trPr>
        <w:tc>
          <w:tcPr>
            <w:tcW w:w="250" w:type="pct"/>
          </w:tcPr>
          <w:p w14:paraId="635115D3" w14:textId="1B68A496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8BF3358" w14:textId="5DF0E124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Name</w:t>
            </w:r>
            <w:proofErr w:type="spellEnd"/>
          </w:p>
        </w:tc>
        <w:tc>
          <w:tcPr>
            <w:tcW w:w="1750" w:type="pct"/>
            <w:noWrap/>
          </w:tcPr>
          <w:p w14:paraId="1A217BD5" w14:textId="27EC548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姓名</w:t>
            </w:r>
          </w:p>
        </w:tc>
        <w:tc>
          <w:tcPr>
            <w:tcW w:w="250" w:type="pct"/>
            <w:noWrap/>
          </w:tcPr>
          <w:p w14:paraId="11984B16" w14:textId="14E17F6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1A854105" w14:textId="187EBE4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</w:tcPr>
          <w:p w14:paraId="42B83656" w14:textId="301FB0F4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051C0EDF" w14:textId="3A0A930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156D7" w:rsidRPr="006200C7" w14:paraId="1BE022FF" w14:textId="77777777" w:rsidTr="00614F5B">
        <w:trPr>
          <w:trHeight w:val="340"/>
        </w:trPr>
        <w:tc>
          <w:tcPr>
            <w:tcW w:w="250" w:type="pct"/>
          </w:tcPr>
          <w:p w14:paraId="72775842" w14:textId="77777777" w:rsidR="008156D7" w:rsidRPr="006200C7" w:rsidRDefault="008156D7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noWrap/>
          </w:tcPr>
          <w:p w14:paraId="6781C9AB" w14:textId="3B304C98" w:rsidR="008156D7" w:rsidRPr="006200C7" w:rsidRDefault="008156D7" w:rsidP="00D05A4E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6200C7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  <w:proofErr w:type="spellEnd"/>
          </w:p>
        </w:tc>
        <w:tc>
          <w:tcPr>
            <w:tcW w:w="1750" w:type="pct"/>
            <w:noWrap/>
          </w:tcPr>
          <w:p w14:paraId="7922A253" w14:textId="52DCAC3B" w:rsidR="008156D7" w:rsidRPr="006200C7" w:rsidRDefault="008156D7" w:rsidP="00D05A4E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與授信戶關係</w:t>
            </w:r>
          </w:p>
        </w:tc>
        <w:tc>
          <w:tcPr>
            <w:tcW w:w="250" w:type="pct"/>
            <w:noWrap/>
          </w:tcPr>
          <w:p w14:paraId="40BA37FF" w14:textId="2C5B286D" w:rsidR="008156D7" w:rsidRPr="006200C7" w:rsidRDefault="008156D7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noWrap/>
          </w:tcPr>
          <w:p w14:paraId="43031691" w14:textId="39964929" w:rsidR="008156D7" w:rsidRPr="006200C7" w:rsidRDefault="008156D7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688585DA" w14:textId="77777777" w:rsidR="008156D7" w:rsidRPr="006200C7" w:rsidRDefault="008156D7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656CD97B" w14:textId="0AC10067" w:rsidR="008156D7" w:rsidRPr="006200C7" w:rsidRDefault="006200C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330AAC" w:rsidRPr="008F20B5" w14:paraId="25B7F99B" w14:textId="77777777" w:rsidTr="00614F5B">
        <w:trPr>
          <w:trHeight w:val="340"/>
        </w:trPr>
        <w:tc>
          <w:tcPr>
            <w:tcW w:w="250" w:type="pct"/>
          </w:tcPr>
          <w:p w14:paraId="2A7D37E7" w14:textId="51573F1A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20D665F2" w14:textId="2F5AAC8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Date</w:t>
            </w:r>
            <w:proofErr w:type="spellEnd"/>
          </w:p>
        </w:tc>
        <w:tc>
          <w:tcPr>
            <w:tcW w:w="1750" w:type="pct"/>
            <w:noWrap/>
          </w:tcPr>
          <w:p w14:paraId="5C11C443" w14:textId="3E39AF8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日期</w:t>
            </w:r>
          </w:p>
        </w:tc>
        <w:tc>
          <w:tcPr>
            <w:tcW w:w="250" w:type="pct"/>
            <w:noWrap/>
          </w:tcPr>
          <w:p w14:paraId="30A325E4" w14:textId="4FD5AC3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7DF176B6" w14:textId="75E8C7A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F23A6E3" w14:textId="29794D6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336430FC" w14:textId="3009483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2B724721" w14:textId="77777777" w:rsidTr="00614F5B">
        <w:trPr>
          <w:trHeight w:val="340"/>
        </w:trPr>
        <w:tc>
          <w:tcPr>
            <w:tcW w:w="250" w:type="pct"/>
          </w:tcPr>
          <w:p w14:paraId="3334515A" w14:textId="1B1CABF4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921C10F" w14:textId="2481CBE7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Amt</w:t>
            </w:r>
            <w:proofErr w:type="spellEnd"/>
          </w:p>
        </w:tc>
        <w:tc>
          <w:tcPr>
            <w:tcW w:w="1750" w:type="pct"/>
            <w:noWrap/>
          </w:tcPr>
          <w:p w14:paraId="1EF854B6" w14:textId="1DB1831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總值</w:t>
            </w:r>
          </w:p>
        </w:tc>
        <w:tc>
          <w:tcPr>
            <w:tcW w:w="250" w:type="pct"/>
            <w:noWrap/>
          </w:tcPr>
          <w:p w14:paraId="37D69220" w14:textId="71615CD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3DB09E75" w14:textId="4CAC583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4B477FC" w14:textId="1F390C6F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3BBBB743" w14:textId="3F32EDE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81EB199" w14:textId="77777777" w:rsidTr="00614F5B">
        <w:trPr>
          <w:trHeight w:val="340"/>
        </w:trPr>
        <w:tc>
          <w:tcPr>
            <w:tcW w:w="250" w:type="pct"/>
          </w:tcPr>
          <w:p w14:paraId="05529528" w14:textId="16DC054D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4C30CD3D" w14:textId="11C4277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rviceLif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073E6F5C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耐用年限</w:t>
            </w:r>
          </w:p>
        </w:tc>
        <w:tc>
          <w:tcPr>
            <w:tcW w:w="250" w:type="pct"/>
            <w:noWrap/>
            <w:hideMark/>
          </w:tcPr>
          <w:p w14:paraId="0142D9DE" w14:textId="2D2B384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CACCB06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1BCB40EB" w14:textId="350247C0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BF599EC" w14:textId="7A6BFC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E04B7A1" w14:textId="77777777" w:rsidTr="00614F5B">
        <w:trPr>
          <w:trHeight w:val="340"/>
        </w:trPr>
        <w:tc>
          <w:tcPr>
            <w:tcW w:w="250" w:type="pct"/>
          </w:tcPr>
          <w:p w14:paraId="2C442965" w14:textId="74A4FF91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DF4D4F1" w14:textId="7FC4AA8C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Spec</w:t>
            </w:r>
            <w:proofErr w:type="spellEnd"/>
          </w:p>
        </w:tc>
        <w:tc>
          <w:tcPr>
            <w:tcW w:w="1750" w:type="pct"/>
            <w:noWrap/>
          </w:tcPr>
          <w:p w14:paraId="449A05CE" w14:textId="2D3600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形式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規格</w:t>
            </w:r>
          </w:p>
        </w:tc>
        <w:tc>
          <w:tcPr>
            <w:tcW w:w="250" w:type="pct"/>
            <w:noWrap/>
          </w:tcPr>
          <w:p w14:paraId="63DD8B06" w14:textId="7C5E89F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452B4131" w14:textId="317ACC5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38859FBF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770D0BD" w14:textId="5F8626A6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9A7F0D7" w14:textId="77777777" w:rsidTr="00614F5B">
        <w:trPr>
          <w:trHeight w:val="340"/>
        </w:trPr>
        <w:tc>
          <w:tcPr>
            <w:tcW w:w="250" w:type="pct"/>
          </w:tcPr>
          <w:p w14:paraId="78C0DA89" w14:textId="78ED5CFA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98CBE05" w14:textId="10E669F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Type</w:t>
            </w:r>
            <w:proofErr w:type="spellEnd"/>
          </w:p>
        </w:tc>
        <w:tc>
          <w:tcPr>
            <w:tcW w:w="1750" w:type="pct"/>
            <w:noWrap/>
          </w:tcPr>
          <w:p w14:paraId="47629038" w14:textId="19D0552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產品代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型號</w:t>
            </w:r>
          </w:p>
        </w:tc>
        <w:tc>
          <w:tcPr>
            <w:tcW w:w="250" w:type="pct"/>
            <w:noWrap/>
          </w:tcPr>
          <w:p w14:paraId="2B439C59" w14:textId="292A0C1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5BD1BA4D" w14:textId="0247BE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496F0E7C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17E5101D" w14:textId="794E3C5F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70F69C3" w14:textId="77777777" w:rsidTr="00614F5B">
        <w:trPr>
          <w:trHeight w:val="340"/>
        </w:trPr>
        <w:tc>
          <w:tcPr>
            <w:tcW w:w="250" w:type="pct"/>
          </w:tcPr>
          <w:p w14:paraId="287A8EE2" w14:textId="4514D40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0C8325F" w14:textId="107741A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Brand</w:t>
            </w:r>
            <w:proofErr w:type="spellEnd"/>
          </w:p>
        </w:tc>
        <w:tc>
          <w:tcPr>
            <w:tcW w:w="1750" w:type="pct"/>
            <w:noWrap/>
          </w:tcPr>
          <w:p w14:paraId="1B4117D1" w14:textId="369F38E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品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廠牌/船名</w:t>
            </w:r>
          </w:p>
        </w:tc>
        <w:tc>
          <w:tcPr>
            <w:tcW w:w="250" w:type="pct"/>
            <w:noWrap/>
          </w:tcPr>
          <w:p w14:paraId="2B3B7456" w14:textId="24D3BA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22EACA31" w14:textId="2ABACB3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36285924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45B8BD0" w14:textId="448B7C32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3165E96" w14:textId="77777777" w:rsidTr="00614F5B">
        <w:trPr>
          <w:trHeight w:val="340"/>
        </w:trPr>
        <w:tc>
          <w:tcPr>
            <w:tcW w:w="250" w:type="pct"/>
          </w:tcPr>
          <w:p w14:paraId="0EDE314F" w14:textId="4B1748C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D1651A0" w14:textId="29544A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C</w:t>
            </w:r>
            <w:proofErr w:type="spellEnd"/>
          </w:p>
        </w:tc>
        <w:tc>
          <w:tcPr>
            <w:tcW w:w="1750" w:type="pct"/>
            <w:noWrap/>
          </w:tcPr>
          <w:p w14:paraId="5C467497" w14:textId="2CE76D8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排氣量</w:t>
            </w:r>
          </w:p>
        </w:tc>
        <w:tc>
          <w:tcPr>
            <w:tcW w:w="250" w:type="pct"/>
            <w:noWrap/>
          </w:tcPr>
          <w:p w14:paraId="15F39C4D" w14:textId="64F7CD4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3DBFE87A" w14:textId="6F41CD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593CD483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6465422" w14:textId="44F07ECA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9A42C4" w14:textId="77777777" w:rsidTr="00614F5B">
        <w:trPr>
          <w:trHeight w:val="340"/>
        </w:trPr>
        <w:tc>
          <w:tcPr>
            <w:tcW w:w="250" w:type="pct"/>
          </w:tcPr>
          <w:p w14:paraId="05DE8131" w14:textId="57506052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40EE774" w14:textId="149944B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olor</w:t>
            </w:r>
            <w:proofErr w:type="spellEnd"/>
          </w:p>
        </w:tc>
        <w:tc>
          <w:tcPr>
            <w:tcW w:w="1750" w:type="pct"/>
            <w:noWrap/>
          </w:tcPr>
          <w:p w14:paraId="0AD21EE4" w14:textId="40F7D84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顏色</w:t>
            </w:r>
          </w:p>
        </w:tc>
        <w:tc>
          <w:tcPr>
            <w:tcW w:w="250" w:type="pct"/>
            <w:noWrap/>
          </w:tcPr>
          <w:p w14:paraId="39F7CAD3" w14:textId="2AF556B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722CCAC1" w14:textId="465D98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F105E02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B6B409B" w14:textId="0DB18A39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625B3EC" w14:textId="77777777" w:rsidTr="00614F5B">
        <w:trPr>
          <w:trHeight w:val="340"/>
        </w:trPr>
        <w:tc>
          <w:tcPr>
            <w:tcW w:w="250" w:type="pct"/>
          </w:tcPr>
          <w:p w14:paraId="4A9B7BA1" w14:textId="1D10B91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9E29ACA" w14:textId="46019B1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ngineSN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559264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引擎號碼</w:t>
            </w:r>
          </w:p>
        </w:tc>
        <w:tc>
          <w:tcPr>
            <w:tcW w:w="250" w:type="pct"/>
            <w:noWrap/>
            <w:hideMark/>
          </w:tcPr>
          <w:p w14:paraId="181E450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5C4B62E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250" w:type="pct"/>
          </w:tcPr>
          <w:p w14:paraId="50C9C60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531E22B1" w14:textId="61F3607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3F647DBE" w14:textId="77777777" w:rsidTr="00614F5B">
        <w:trPr>
          <w:trHeight w:val="340"/>
        </w:trPr>
        <w:tc>
          <w:tcPr>
            <w:tcW w:w="250" w:type="pct"/>
          </w:tcPr>
          <w:p w14:paraId="2F74337C" w14:textId="4A6E6F84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7E7F238" w14:textId="09B907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icenseNo</w:t>
            </w:r>
            <w:proofErr w:type="spellEnd"/>
          </w:p>
        </w:tc>
        <w:tc>
          <w:tcPr>
            <w:tcW w:w="1750" w:type="pct"/>
            <w:noWrap/>
            <w:hideMark/>
          </w:tcPr>
          <w:p w14:paraId="3843FD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號碼</w:t>
            </w:r>
          </w:p>
        </w:tc>
        <w:tc>
          <w:tcPr>
            <w:tcW w:w="250" w:type="pct"/>
            <w:noWrap/>
            <w:hideMark/>
          </w:tcPr>
          <w:p w14:paraId="235FEE7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24C0719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16D3C24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9B928F1" w14:textId="67BE9E8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16C0A31" w14:textId="77777777" w:rsidTr="00614F5B">
        <w:trPr>
          <w:trHeight w:val="340"/>
        </w:trPr>
        <w:tc>
          <w:tcPr>
            <w:tcW w:w="250" w:type="pct"/>
          </w:tcPr>
          <w:p w14:paraId="0D38B3D9" w14:textId="7BFAFDA5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3584CCB" w14:textId="66E1A19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icenseTyp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7D86F417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類別</w:t>
            </w:r>
          </w:p>
        </w:tc>
        <w:tc>
          <w:tcPr>
            <w:tcW w:w="250" w:type="pct"/>
            <w:noWrap/>
            <w:hideMark/>
          </w:tcPr>
          <w:p w14:paraId="3D4F0939" w14:textId="790036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C2194B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444AFB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F53157C" w14:textId="54D0406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</w:t>
            </w:r>
          </w:p>
        </w:tc>
      </w:tr>
      <w:tr w:rsidR="00330AAC" w:rsidRPr="008F20B5" w14:paraId="148D31E0" w14:textId="77777777" w:rsidTr="00614F5B">
        <w:trPr>
          <w:trHeight w:val="340"/>
        </w:trPr>
        <w:tc>
          <w:tcPr>
            <w:tcW w:w="250" w:type="pct"/>
          </w:tcPr>
          <w:p w14:paraId="68CFD2F7" w14:textId="51BB184D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7DD2D6B" w14:textId="11A02FE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icenseUsag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4B2413A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用途</w:t>
            </w:r>
          </w:p>
        </w:tc>
        <w:tc>
          <w:tcPr>
            <w:tcW w:w="250" w:type="pct"/>
            <w:noWrap/>
            <w:hideMark/>
          </w:tcPr>
          <w:p w14:paraId="4211ABFB" w14:textId="495A299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AFF8145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264A1FF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70EF9AC" w14:textId="6A163E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專用</w:t>
            </w:r>
          </w:p>
        </w:tc>
      </w:tr>
      <w:tr w:rsidR="00330AAC" w:rsidRPr="008F20B5" w14:paraId="3DEBE5EB" w14:textId="77777777" w:rsidTr="00614F5B">
        <w:trPr>
          <w:trHeight w:val="340"/>
        </w:trPr>
        <w:tc>
          <w:tcPr>
            <w:tcW w:w="250" w:type="pct"/>
          </w:tcPr>
          <w:p w14:paraId="07BF118E" w14:textId="419D2A6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8112A62" w14:textId="45707F7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iceneIssue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5593DB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照日期</w:t>
            </w:r>
          </w:p>
        </w:tc>
        <w:tc>
          <w:tcPr>
            <w:tcW w:w="250" w:type="pct"/>
            <w:noWrap/>
            <w:hideMark/>
          </w:tcPr>
          <w:p w14:paraId="2457A40D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513D3A33" w14:textId="07D7E8F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21B2BE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4EE8833" w14:textId="19A7B6C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35030794" w14:textId="77777777" w:rsidTr="00614F5B">
        <w:trPr>
          <w:trHeight w:val="340"/>
        </w:trPr>
        <w:tc>
          <w:tcPr>
            <w:tcW w:w="250" w:type="pct"/>
          </w:tcPr>
          <w:p w14:paraId="1DE03699" w14:textId="41D978A6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D9B5756" w14:textId="4EF65C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fgYearMonth</w:t>
            </w:r>
            <w:proofErr w:type="spellEnd"/>
          </w:p>
        </w:tc>
        <w:tc>
          <w:tcPr>
            <w:tcW w:w="1750" w:type="pct"/>
            <w:noWrap/>
            <w:hideMark/>
          </w:tcPr>
          <w:p w14:paraId="0B724A3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製造年月</w:t>
            </w:r>
          </w:p>
        </w:tc>
        <w:tc>
          <w:tcPr>
            <w:tcW w:w="250" w:type="pct"/>
            <w:noWrap/>
            <w:hideMark/>
          </w:tcPr>
          <w:p w14:paraId="3A96273A" w14:textId="5C41158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D6BB097" w14:textId="47E39E0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0655C27E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7626680" w14:textId="776F5D2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</w:t>
            </w:r>
            <w:proofErr w:type="spell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</w:t>
            </w:r>
          </w:p>
        </w:tc>
      </w:tr>
      <w:tr w:rsidR="00330AAC" w:rsidRPr="008F20B5" w14:paraId="7E85C9B0" w14:textId="77777777" w:rsidTr="00614F5B">
        <w:trPr>
          <w:trHeight w:val="340"/>
        </w:trPr>
        <w:tc>
          <w:tcPr>
            <w:tcW w:w="250" w:type="pct"/>
          </w:tcPr>
          <w:p w14:paraId="504692C1" w14:textId="3AC44F4C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E78D5B9" w14:textId="1822E96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VehicleTyp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3CABEB5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別</w:t>
            </w:r>
            <w:proofErr w:type="gramEnd"/>
          </w:p>
        </w:tc>
        <w:tc>
          <w:tcPr>
            <w:tcW w:w="250" w:type="pct"/>
            <w:noWrap/>
            <w:hideMark/>
          </w:tcPr>
          <w:p w14:paraId="2A70D109" w14:textId="0E61099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5100AF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DAA1702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23D11C87" w14:textId="23131219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客車</w:t>
            </w:r>
          </w:p>
          <w:p w14:paraId="284033D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客車</w:t>
            </w:r>
          </w:p>
          <w:p w14:paraId="4211C64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貨車</w:t>
            </w:r>
          </w:p>
          <w:p w14:paraId="3EF05F5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</w:p>
          <w:p w14:paraId="26868CB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12D1D30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1698848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代用大客車</w:t>
            </w:r>
          </w:p>
          <w:p w14:paraId="7420637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車)</w:t>
            </w:r>
          </w:p>
          <w:p w14:paraId="1993B55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52A011E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1DAF80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286AC23F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22AAB53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09F6E0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5EFCB58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</w:t>
            </w:r>
            <w:proofErr w:type="gramStart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清溝車</w:t>
            </w:r>
            <w:proofErr w:type="gramEnd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)</w:t>
            </w:r>
          </w:p>
          <w:p w14:paraId="1FCD894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照明車)</w:t>
            </w:r>
          </w:p>
          <w:p w14:paraId="2B179B2B" w14:textId="1561BB74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43A8939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1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3531FE7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</w:t>
            </w:r>
            <w:proofErr w:type="gramStart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救險車</w:t>
            </w:r>
            <w:proofErr w:type="gramEnd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)</w:t>
            </w:r>
          </w:p>
          <w:p w14:paraId="59FAE39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08F99D4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6B127D1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電信傳送車)</w:t>
            </w:r>
          </w:p>
          <w:p w14:paraId="3F5590D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50A2EFB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</w:p>
          <w:p w14:paraId="15D2DDE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5597B7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3854F4F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全拖車</w:t>
            </w:r>
          </w:p>
          <w:p w14:paraId="2E46596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曳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引車</w:t>
            </w:r>
          </w:p>
          <w:p w14:paraId="5BE0D50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重型機器腳踏車</w:t>
            </w:r>
          </w:p>
          <w:p w14:paraId="5B595D1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子母式垃圾車)</w:t>
            </w:r>
          </w:p>
          <w:p w14:paraId="0E55E6C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1082E71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箱消防車)</w:t>
            </w:r>
          </w:p>
          <w:p w14:paraId="08E90B5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F63FCB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69E2CD9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3CF64D9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500C2A2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7DB9AA6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56CC016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6B5E6BD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205AE88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5A972E2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警備車)</w:t>
            </w:r>
          </w:p>
          <w:p w14:paraId="74D16C7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213B388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上摩托車)</w:t>
            </w:r>
          </w:p>
          <w:p w14:paraId="13820851" w14:textId="3BBA5C72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機器腳踏車</w:t>
            </w:r>
          </w:p>
        </w:tc>
      </w:tr>
      <w:tr w:rsidR="00330AAC" w:rsidRPr="008F20B5" w14:paraId="4390C177" w14:textId="77777777" w:rsidTr="00614F5B">
        <w:trPr>
          <w:trHeight w:val="340"/>
        </w:trPr>
        <w:tc>
          <w:tcPr>
            <w:tcW w:w="250" w:type="pct"/>
          </w:tcPr>
          <w:p w14:paraId="6D9762F7" w14:textId="0469CCE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3BC8BA6" w14:textId="69E6725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VehicleStyl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53464B2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身樣式</w:t>
            </w:r>
          </w:p>
        </w:tc>
        <w:tc>
          <w:tcPr>
            <w:tcW w:w="250" w:type="pct"/>
            <w:noWrap/>
            <w:hideMark/>
          </w:tcPr>
          <w:p w14:paraId="4ABCF313" w14:textId="48BD44D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DC601AF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788A6F8D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256B6C49" w14:textId="71417DF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  <w:t>---</w:t>
            </w:r>
          </w:p>
          <w:p w14:paraId="2525E73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平板式</w:t>
            </w:r>
          </w:p>
          <w:p w14:paraId="3A22FEE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伸縮平板式</w:t>
            </w:r>
          </w:p>
          <w:p w14:paraId="6B99649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伸縮鋼架式</w:t>
            </w:r>
          </w:p>
          <w:p w14:paraId="76B4E70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低床平板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式</w:t>
            </w:r>
          </w:p>
          <w:p w14:paraId="15108A4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柵式</w:t>
            </w:r>
          </w:p>
          <w:p w14:paraId="3696AF2C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框式</w:t>
            </w:r>
          </w:p>
          <w:p w14:paraId="4DCB06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壓罐槽體式</w:t>
            </w:r>
            <w:proofErr w:type="gramEnd"/>
          </w:p>
          <w:p w14:paraId="00D280D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密封式</w:t>
            </w:r>
          </w:p>
          <w:p w14:paraId="26A5489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常壓罐槽式</w:t>
            </w:r>
            <w:proofErr w:type="gramEnd"/>
          </w:p>
          <w:p w14:paraId="2DDEA133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廂式</w:t>
            </w:r>
          </w:p>
          <w:p w14:paraId="50DAE66C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平板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式</w:t>
            </w:r>
          </w:p>
          <w:p w14:paraId="78C6AAF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框式</w:t>
            </w:r>
            <w:proofErr w:type="gramEnd"/>
          </w:p>
          <w:p w14:paraId="7899B34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密封式</w:t>
            </w:r>
            <w:proofErr w:type="gramEnd"/>
          </w:p>
          <w:p w14:paraId="3B7F73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槽體式</w:t>
            </w:r>
          </w:p>
          <w:p w14:paraId="238C299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廂式</w:t>
            </w:r>
          </w:p>
          <w:p w14:paraId="5323826E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篷式</w:t>
            </w:r>
          </w:p>
          <w:p w14:paraId="144F9F3D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鋼架式</w:t>
            </w:r>
          </w:p>
          <w:p w14:paraId="4D9CA28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篷式</w:t>
            </w:r>
          </w:p>
          <w:p w14:paraId="0D13035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廂式</w:t>
            </w:r>
          </w:p>
          <w:p w14:paraId="2D72BC6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層式</w:t>
            </w:r>
          </w:p>
          <w:p w14:paraId="25B17E13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層框式</w:t>
            </w:r>
            <w:proofErr w:type="gramEnd"/>
          </w:p>
          <w:p w14:paraId="253E788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攪拌式</w:t>
            </w:r>
          </w:p>
          <w:p w14:paraId="68A2431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2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罐式</w:t>
            </w:r>
          </w:p>
          <w:p w14:paraId="403B71FD" w14:textId="20064EF6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罐槽體式</w:t>
            </w:r>
            <w:proofErr w:type="gramEnd"/>
          </w:p>
        </w:tc>
      </w:tr>
      <w:tr w:rsidR="00330AAC" w:rsidRPr="008F20B5" w14:paraId="64BEC0D7" w14:textId="77777777" w:rsidTr="00614F5B">
        <w:trPr>
          <w:trHeight w:val="340"/>
        </w:trPr>
        <w:tc>
          <w:tcPr>
            <w:tcW w:w="250" w:type="pct"/>
          </w:tcPr>
          <w:p w14:paraId="235AC1CE" w14:textId="580EC782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BC9D1ED" w14:textId="4A08A7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VehicleOffic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388765FD" w14:textId="490851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監理處所</w:t>
            </w:r>
          </w:p>
        </w:tc>
        <w:tc>
          <w:tcPr>
            <w:tcW w:w="250" w:type="pct"/>
            <w:noWrap/>
            <w:hideMark/>
          </w:tcPr>
          <w:p w14:paraId="3D605C2C" w14:textId="5F23E69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4BCE5D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31E7C184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1B10F445" w14:textId="71E67A1E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基隆監理站</w:t>
            </w:r>
          </w:p>
          <w:p w14:paraId="7477AAD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板橋監理站</w:t>
            </w:r>
          </w:p>
          <w:p w14:paraId="2DE3028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</w:t>
            </w:r>
          </w:p>
          <w:p w14:paraId="78E3F27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蘆洲監理站</w:t>
            </w:r>
          </w:p>
          <w:p w14:paraId="5BD8C24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宜蘭監理站</w:t>
            </w:r>
          </w:p>
          <w:p w14:paraId="25A0EBF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新竹市監理站</w:t>
            </w:r>
          </w:p>
          <w:p w14:paraId="298A217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</w:t>
            </w:r>
          </w:p>
          <w:p w14:paraId="3333139F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中壢監理站</w:t>
            </w:r>
          </w:p>
          <w:p w14:paraId="49848D7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桃園監理站</w:t>
            </w:r>
          </w:p>
          <w:p w14:paraId="7D3495E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苗栗監理站</w:t>
            </w:r>
          </w:p>
          <w:p w14:paraId="6567A02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市監理站</w:t>
            </w:r>
          </w:p>
          <w:p w14:paraId="5378AF7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豐原監理站</w:t>
            </w:r>
          </w:p>
          <w:p w14:paraId="57F16A1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</w:t>
            </w:r>
          </w:p>
          <w:p w14:paraId="63809F3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彰化監理站</w:t>
            </w:r>
          </w:p>
          <w:p w14:paraId="5869FD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南投監理站</w:t>
            </w:r>
          </w:p>
          <w:p w14:paraId="751C671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埔里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5DAB684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</w:t>
            </w:r>
          </w:p>
          <w:p w14:paraId="13CCF32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東勢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38997E0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雲林監理站</w:t>
            </w:r>
          </w:p>
          <w:p w14:paraId="7383CDD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監理站</w:t>
            </w:r>
          </w:p>
          <w:p w14:paraId="227CBD6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麻豆監理站</w:t>
            </w:r>
          </w:p>
          <w:p w14:paraId="2679C08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新營監理站</w:t>
            </w:r>
          </w:p>
          <w:p w14:paraId="27DCAF4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</w:t>
            </w:r>
          </w:p>
          <w:p w14:paraId="583DDAC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旗山監理站</w:t>
            </w:r>
          </w:p>
          <w:p w14:paraId="57FF4B9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8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澎湖監理站</w:t>
            </w:r>
          </w:p>
          <w:p w14:paraId="7804331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9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金門監理所</w:t>
            </w:r>
          </w:p>
          <w:p w14:paraId="542861D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屏東監理站</w:t>
            </w:r>
          </w:p>
          <w:p w14:paraId="2C3DDAA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4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恆春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5BFA344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5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東監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理站</w:t>
            </w:r>
          </w:p>
          <w:p w14:paraId="28B53C9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7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花蓮監理站</w:t>
            </w:r>
          </w:p>
          <w:p w14:paraId="4DCA4B7C" w14:textId="7F530799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8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所玉里監理分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站</w:t>
            </w:r>
          </w:p>
        </w:tc>
      </w:tr>
      <w:tr w:rsidR="00330AAC" w:rsidRPr="008F20B5" w14:paraId="703B6392" w14:textId="77777777" w:rsidTr="00614F5B">
        <w:trPr>
          <w:trHeight w:val="340"/>
        </w:trPr>
        <w:tc>
          <w:tcPr>
            <w:tcW w:w="250" w:type="pct"/>
          </w:tcPr>
          <w:p w14:paraId="04F8EE6C" w14:textId="4831FAA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CDF5171" w14:textId="406A48E3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ency</w:t>
            </w:r>
          </w:p>
        </w:tc>
        <w:tc>
          <w:tcPr>
            <w:tcW w:w="1750" w:type="pct"/>
            <w:noWrap/>
            <w:hideMark/>
          </w:tcPr>
          <w:p w14:paraId="7E443C55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幣別</w:t>
            </w:r>
          </w:p>
        </w:tc>
        <w:tc>
          <w:tcPr>
            <w:tcW w:w="250" w:type="pct"/>
            <w:noWrap/>
            <w:hideMark/>
          </w:tcPr>
          <w:p w14:paraId="1ACB7261" w14:textId="487B135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09EFC37D" w14:textId="34A1D98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156AC2E7" w14:textId="4B5FAF48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4E2B5A7E" w14:textId="22F7BF1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WD</w:t>
            </w:r>
          </w:p>
        </w:tc>
      </w:tr>
      <w:tr w:rsidR="00330AAC" w:rsidRPr="008F20B5" w14:paraId="03D104C2" w14:textId="77777777" w:rsidTr="00614F5B">
        <w:trPr>
          <w:trHeight w:val="340"/>
        </w:trPr>
        <w:tc>
          <w:tcPr>
            <w:tcW w:w="250" w:type="pct"/>
          </w:tcPr>
          <w:p w14:paraId="3167C30A" w14:textId="4735C888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4B218CB" w14:textId="755AF34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xchangeR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6F6E0C7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率</w:t>
            </w:r>
          </w:p>
        </w:tc>
        <w:tc>
          <w:tcPr>
            <w:tcW w:w="250" w:type="pct"/>
            <w:noWrap/>
            <w:hideMark/>
          </w:tcPr>
          <w:p w14:paraId="6BE23B9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611475B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5</w:t>
            </w:r>
          </w:p>
        </w:tc>
        <w:tc>
          <w:tcPr>
            <w:tcW w:w="250" w:type="pct"/>
          </w:tcPr>
          <w:p w14:paraId="6494CE60" w14:textId="714EBFDB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68F46B9B" w14:textId="3BC3E0D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.00000</w:t>
            </w:r>
          </w:p>
        </w:tc>
      </w:tr>
      <w:tr w:rsidR="00330AAC" w:rsidRPr="008F20B5" w14:paraId="38D2A666" w14:textId="77777777" w:rsidTr="00614F5B">
        <w:trPr>
          <w:trHeight w:val="325"/>
        </w:trPr>
        <w:tc>
          <w:tcPr>
            <w:tcW w:w="250" w:type="pct"/>
          </w:tcPr>
          <w:p w14:paraId="04B04C17" w14:textId="2534EF3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A63B803" w14:textId="7ACA371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rance</w:t>
            </w:r>
          </w:p>
        </w:tc>
        <w:tc>
          <w:tcPr>
            <w:tcW w:w="1750" w:type="pct"/>
            <w:noWrap/>
            <w:hideMark/>
          </w:tcPr>
          <w:p w14:paraId="5E974AF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保註記</w:t>
            </w:r>
          </w:p>
        </w:tc>
        <w:tc>
          <w:tcPr>
            <w:tcW w:w="250" w:type="pct"/>
            <w:noWrap/>
            <w:hideMark/>
          </w:tcPr>
          <w:p w14:paraId="6D24CE8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813421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767B691" w14:textId="332AFBDB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55DA754B" w14:textId="3BBE1CE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11D77587" w14:textId="77777777" w:rsidTr="00614F5B">
        <w:trPr>
          <w:trHeight w:val="340"/>
        </w:trPr>
        <w:tc>
          <w:tcPr>
            <w:tcW w:w="250" w:type="pct"/>
          </w:tcPr>
          <w:p w14:paraId="04465CF7" w14:textId="7C1FD01D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A693544" w14:textId="6B7FEFC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oanToValu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512D3AC2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noWrap/>
            <w:hideMark/>
          </w:tcPr>
          <w:p w14:paraId="4F34022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942D481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40E22CC0" w14:textId="635D6B1A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33DF1FE5" w14:textId="30D39AB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330AAC" w:rsidRPr="008F20B5" w14:paraId="3C595FC1" w14:textId="77777777" w:rsidTr="00614F5B">
        <w:trPr>
          <w:trHeight w:val="340"/>
        </w:trPr>
        <w:tc>
          <w:tcPr>
            <w:tcW w:w="250" w:type="pct"/>
          </w:tcPr>
          <w:p w14:paraId="303F8D79" w14:textId="777777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123394C" w14:textId="44042F43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crapValue</w:t>
            </w:r>
            <w:proofErr w:type="spellEnd"/>
          </w:p>
        </w:tc>
        <w:tc>
          <w:tcPr>
            <w:tcW w:w="1750" w:type="pct"/>
            <w:noWrap/>
          </w:tcPr>
          <w:p w14:paraId="0F59C006" w14:textId="75FF253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殘值</w:t>
            </w:r>
          </w:p>
        </w:tc>
        <w:tc>
          <w:tcPr>
            <w:tcW w:w="250" w:type="pct"/>
            <w:noWrap/>
          </w:tcPr>
          <w:p w14:paraId="01286E7D" w14:textId="2880A5B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07236FC1" w14:textId="6A61871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7C737B2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582F762" w14:textId="1FDEB73A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9B5F81D" w14:textId="77777777" w:rsidTr="00614F5B">
        <w:trPr>
          <w:trHeight w:val="340"/>
        </w:trPr>
        <w:tc>
          <w:tcPr>
            <w:tcW w:w="250" w:type="pct"/>
          </w:tcPr>
          <w:p w14:paraId="11C46DA6" w14:textId="7FF693EF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7AF3639" w14:textId="31962C1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57BFF60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noWrap/>
            <w:hideMark/>
          </w:tcPr>
          <w:p w14:paraId="7A4E7C20" w14:textId="69272A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FFCD50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3220CF5" w14:textId="77121D99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2B0B164B" w14:textId="60B0A11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18656A0" w14:textId="1EA0F0C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普通抵押權</w:t>
            </w:r>
          </w:p>
        </w:tc>
      </w:tr>
      <w:tr w:rsidR="00330AAC" w:rsidRPr="008F20B5" w14:paraId="59092D0D" w14:textId="77777777" w:rsidTr="00614F5B">
        <w:trPr>
          <w:trHeight w:val="340"/>
        </w:trPr>
        <w:tc>
          <w:tcPr>
            <w:tcW w:w="250" w:type="pct"/>
          </w:tcPr>
          <w:p w14:paraId="3B024734" w14:textId="1F40FB80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1726B9B" w14:textId="217DFFF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Check</w:t>
            </w:r>
            <w:proofErr w:type="spellEnd"/>
          </w:p>
        </w:tc>
        <w:tc>
          <w:tcPr>
            <w:tcW w:w="1750" w:type="pct"/>
            <w:noWrap/>
          </w:tcPr>
          <w:p w14:paraId="7D9711B7" w14:textId="057E612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票據</w:t>
            </w:r>
          </w:p>
        </w:tc>
        <w:tc>
          <w:tcPr>
            <w:tcW w:w="250" w:type="pct"/>
            <w:noWrap/>
          </w:tcPr>
          <w:p w14:paraId="278F95B7" w14:textId="51CF6090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4A6F4740" w14:textId="26CC256B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7EBC0C3" w14:textId="6A307578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</w:tcPr>
          <w:p w14:paraId="0C8395E8" w14:textId="33D8BED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2F1A8F9E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A0D3DD0" w14:textId="29046BEE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04D1E9E9" w14:textId="77777777" w:rsidTr="00614F5B">
        <w:trPr>
          <w:trHeight w:val="340"/>
        </w:trPr>
        <w:tc>
          <w:tcPr>
            <w:tcW w:w="250" w:type="pct"/>
          </w:tcPr>
          <w:p w14:paraId="29ED4B1E" w14:textId="1AFD19BF" w:rsidR="00330AAC" w:rsidRPr="004A1C2C" w:rsidRDefault="00330AAC" w:rsidP="0078740E">
            <w:pPr>
              <w:pStyle w:val="af9"/>
              <w:numPr>
                <w:ilvl w:val="0"/>
                <w:numId w:val="12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noWrap/>
          </w:tcPr>
          <w:p w14:paraId="0F678F0D" w14:textId="4CAA7D4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Loan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2E78E56" w14:textId="20F6768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借款</w:t>
            </w:r>
          </w:p>
        </w:tc>
        <w:tc>
          <w:tcPr>
            <w:tcW w:w="250" w:type="pct"/>
            <w:noWrap/>
            <w:hideMark/>
          </w:tcPr>
          <w:p w14:paraId="584C3DF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FF182C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D6829B7" w14:textId="51D6397F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7FD0B93E" w14:textId="4E50F601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055F6DF9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6F32A431" w14:textId="390A930B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3294E6FD" w14:textId="77777777" w:rsidTr="00614F5B">
        <w:trPr>
          <w:trHeight w:val="340"/>
        </w:trPr>
        <w:tc>
          <w:tcPr>
            <w:tcW w:w="250" w:type="pct"/>
          </w:tcPr>
          <w:p w14:paraId="72D796C6" w14:textId="7AD1695C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3C00CAF" w14:textId="43955F0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Pledg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09B37F01" w14:textId="10182B9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保證債務</w:t>
            </w:r>
          </w:p>
        </w:tc>
        <w:tc>
          <w:tcPr>
            <w:tcW w:w="250" w:type="pct"/>
            <w:noWrap/>
            <w:hideMark/>
          </w:tcPr>
          <w:p w14:paraId="461BEC4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844525C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FA5D11B" w14:textId="7010FA55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5FA84C94" w14:textId="011F47BD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568EB42A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301862D9" w14:textId="3BA2866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5C41B335" w14:textId="77777777" w:rsidTr="00614F5B">
        <w:trPr>
          <w:trHeight w:val="325"/>
        </w:trPr>
        <w:tc>
          <w:tcPr>
            <w:tcW w:w="250" w:type="pct"/>
          </w:tcPr>
          <w:p w14:paraId="5B61C883" w14:textId="4A50885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1563244" w14:textId="0E8BEEB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</w:t>
            </w:r>
            <w:proofErr w:type="spellEnd"/>
          </w:p>
        </w:tc>
        <w:tc>
          <w:tcPr>
            <w:tcW w:w="1750" w:type="pct"/>
            <w:noWrap/>
            <w:hideMark/>
          </w:tcPr>
          <w:p w14:paraId="72D32B0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noWrap/>
            <w:hideMark/>
          </w:tcPr>
          <w:p w14:paraId="2A267A9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139E4F9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B4B3C6B" w14:textId="3F8D97C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4511F06F" w14:textId="4753F78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0E35C1A0" w14:textId="77777777" w:rsidTr="00614F5B">
        <w:trPr>
          <w:trHeight w:val="325"/>
        </w:trPr>
        <w:tc>
          <w:tcPr>
            <w:tcW w:w="250" w:type="pct"/>
          </w:tcPr>
          <w:p w14:paraId="5F84CCC5" w14:textId="0B5B6EA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4B09D94" w14:textId="4DB0EDC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0699DB7C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noWrap/>
            <w:hideMark/>
          </w:tcPr>
          <w:p w14:paraId="5785D7AC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4AFC1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32496A4" w14:textId="110EA7AE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395BFCC5" w14:textId="58F256C1" w:rsidR="007773AF" w:rsidRDefault="007773A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Y時必須輸入</w:t>
            </w:r>
          </w:p>
          <w:p w14:paraId="258F86DE" w14:textId="20CB7B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330AAC" w:rsidRPr="008F20B5" w14:paraId="5E1394CF" w14:textId="77777777" w:rsidTr="00614F5B">
        <w:trPr>
          <w:trHeight w:val="340"/>
        </w:trPr>
        <w:tc>
          <w:tcPr>
            <w:tcW w:w="250" w:type="pct"/>
          </w:tcPr>
          <w:p w14:paraId="3F51DBD6" w14:textId="69126B33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26B69DF" w14:textId="02A760A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Pric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2DC974A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noWrap/>
            <w:hideMark/>
          </w:tcPr>
          <w:p w14:paraId="248C8F3F" w14:textId="3E27F7E6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3F602B4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F3221CE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hideMark/>
          </w:tcPr>
          <w:p w14:paraId="6769BA0E" w14:textId="1E5E058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2C0A6B8C" w14:textId="77777777" w:rsidTr="00614F5B">
        <w:trPr>
          <w:trHeight w:val="340"/>
        </w:trPr>
        <w:tc>
          <w:tcPr>
            <w:tcW w:w="250" w:type="pct"/>
          </w:tcPr>
          <w:p w14:paraId="3040AE5B" w14:textId="11FB5E5D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C6D94C7" w14:textId="735FD70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52F16737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noWrap/>
            <w:hideMark/>
          </w:tcPr>
          <w:p w14:paraId="1211896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45D17895" w14:textId="3EC9C93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548741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00BB423" w14:textId="5147A9C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07656DFB" w14:textId="77777777" w:rsidTr="00614F5B">
        <w:trPr>
          <w:trHeight w:val="340"/>
        </w:trPr>
        <w:tc>
          <w:tcPr>
            <w:tcW w:w="250" w:type="pct"/>
          </w:tcPr>
          <w:p w14:paraId="31DFAC8C" w14:textId="777777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CEB4801" w14:textId="165F856A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ClStat</w:t>
            </w:r>
            <w:proofErr w:type="spellEnd"/>
          </w:p>
        </w:tc>
        <w:tc>
          <w:tcPr>
            <w:tcW w:w="1750" w:type="pct"/>
            <w:noWrap/>
          </w:tcPr>
          <w:p w14:paraId="193643B4" w14:textId="5EC2665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noWrap/>
          </w:tcPr>
          <w:p w14:paraId="51D01540" w14:textId="62DE3356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36CC0F51" w14:textId="0164488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FB41FBD" w14:textId="7243D251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D1E89B8" w14:textId="079A2618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7964E61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C49C6B6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7472D0" w14:textId="15592E7A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330AAC" w:rsidRPr="008F20B5" w14:paraId="5BBA2E04" w14:textId="77777777" w:rsidTr="00614F5B">
        <w:trPr>
          <w:trHeight w:val="340"/>
        </w:trPr>
        <w:tc>
          <w:tcPr>
            <w:tcW w:w="250" w:type="pct"/>
          </w:tcPr>
          <w:p w14:paraId="3FFD593F" w14:textId="777777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555917D" w14:textId="13C74D91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Stat</w:t>
            </w:r>
            <w:proofErr w:type="spellEnd"/>
          </w:p>
        </w:tc>
        <w:tc>
          <w:tcPr>
            <w:tcW w:w="1750" w:type="pct"/>
            <w:noWrap/>
          </w:tcPr>
          <w:p w14:paraId="6EBB4CD0" w14:textId="028FFD21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noWrap/>
          </w:tcPr>
          <w:p w14:paraId="227EB0B0" w14:textId="5160E6F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714D23C8" w14:textId="23C7F24D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73CA40B" w14:textId="42E0F6B6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3139E1B9" w14:textId="7C327843" w:rsidR="00330AAC" w:rsidRPr="008F20B5" w:rsidRDefault="00330AAC" w:rsidP="004D15A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37629350" w14:textId="149532D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330AAC" w:rsidRPr="008F20B5" w14:paraId="2955E183" w14:textId="77777777" w:rsidTr="00614F5B">
        <w:trPr>
          <w:trHeight w:val="340"/>
        </w:trPr>
        <w:tc>
          <w:tcPr>
            <w:tcW w:w="250" w:type="pct"/>
          </w:tcPr>
          <w:p w14:paraId="26CCA29E" w14:textId="6379333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3874930" w14:textId="3BAEEAF2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ttingAmt</w:t>
            </w:r>
            <w:proofErr w:type="spellEnd"/>
          </w:p>
        </w:tc>
        <w:tc>
          <w:tcPr>
            <w:tcW w:w="1750" w:type="pct"/>
            <w:noWrap/>
            <w:hideMark/>
          </w:tcPr>
          <w:p w14:paraId="480F7C5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設定金額</w:t>
            </w:r>
          </w:p>
        </w:tc>
        <w:tc>
          <w:tcPr>
            <w:tcW w:w="250" w:type="pct"/>
            <w:noWrap/>
            <w:hideMark/>
          </w:tcPr>
          <w:p w14:paraId="152227DE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5A6038B4" w14:textId="40782C91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2A8F0B3" w14:textId="0C95C651" w:rsidR="00330AAC" w:rsidRPr="008F20B5" w:rsidDel="004444BD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386C2F0D" w14:textId="1805DC4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3C2924A0" w14:textId="77777777" w:rsidTr="00614F5B">
        <w:trPr>
          <w:trHeight w:val="340"/>
        </w:trPr>
        <w:tc>
          <w:tcPr>
            <w:tcW w:w="250" w:type="pct"/>
          </w:tcPr>
          <w:p w14:paraId="5EB9259F" w14:textId="5D61350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FE52617" w14:textId="753CBE5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ceiptNo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4F33EB0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收件字號</w:t>
            </w:r>
          </w:p>
        </w:tc>
        <w:tc>
          <w:tcPr>
            <w:tcW w:w="250" w:type="pct"/>
            <w:noWrap/>
            <w:hideMark/>
          </w:tcPr>
          <w:p w14:paraId="52B8A30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05238A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44F812C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D53351B" w14:textId="7626AE4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A965619" w14:textId="77777777" w:rsidTr="00614F5B">
        <w:trPr>
          <w:trHeight w:val="340"/>
        </w:trPr>
        <w:tc>
          <w:tcPr>
            <w:tcW w:w="250" w:type="pct"/>
          </w:tcPr>
          <w:p w14:paraId="116EE379" w14:textId="2292B8F6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6194829" w14:textId="71CE7E1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No</w:t>
            </w:r>
            <w:proofErr w:type="spellEnd"/>
          </w:p>
        </w:tc>
        <w:tc>
          <w:tcPr>
            <w:tcW w:w="1750" w:type="pct"/>
            <w:noWrap/>
            <w:hideMark/>
          </w:tcPr>
          <w:p w14:paraId="72F2375D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字號</w:t>
            </w:r>
          </w:p>
        </w:tc>
        <w:tc>
          <w:tcPr>
            <w:tcW w:w="250" w:type="pct"/>
            <w:noWrap/>
            <w:hideMark/>
          </w:tcPr>
          <w:p w14:paraId="5142EF42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0FE19637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710C1DD0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5C4C6A49" w14:textId="7BF4952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86B7C53" w14:textId="77777777" w:rsidTr="00614F5B">
        <w:trPr>
          <w:trHeight w:val="340"/>
        </w:trPr>
        <w:tc>
          <w:tcPr>
            <w:tcW w:w="250" w:type="pct"/>
          </w:tcPr>
          <w:p w14:paraId="7471E647" w14:textId="03D4C126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509C32E5" w14:textId="14028F9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ceived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35953D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收件日</w:t>
            </w:r>
          </w:p>
        </w:tc>
        <w:tc>
          <w:tcPr>
            <w:tcW w:w="250" w:type="pct"/>
            <w:noWrap/>
            <w:hideMark/>
          </w:tcPr>
          <w:p w14:paraId="64F1E7A5" w14:textId="414C7ECF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2F5099E8" w14:textId="2EA99FF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DFCA68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422D2183" w14:textId="78E0AA9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78540E94" w14:textId="77777777" w:rsidTr="00614F5B">
        <w:trPr>
          <w:trHeight w:val="340"/>
        </w:trPr>
        <w:tc>
          <w:tcPr>
            <w:tcW w:w="250" w:type="pct"/>
          </w:tcPr>
          <w:p w14:paraId="2E8D5EE9" w14:textId="6765F701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007ED38F" w14:textId="4DC1DCC5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ortgageIssueStart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C86D04B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起日</w:t>
            </w:r>
          </w:p>
        </w:tc>
        <w:tc>
          <w:tcPr>
            <w:tcW w:w="250" w:type="pct"/>
            <w:noWrap/>
            <w:hideMark/>
          </w:tcPr>
          <w:p w14:paraId="7AF1A1B0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22D4DD7B" w14:textId="213F51A0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B14919E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5B416F34" w14:textId="408DCD9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28D97D33" w14:textId="77777777" w:rsidTr="00614F5B">
        <w:trPr>
          <w:trHeight w:val="340"/>
        </w:trPr>
        <w:tc>
          <w:tcPr>
            <w:tcW w:w="250" w:type="pct"/>
          </w:tcPr>
          <w:p w14:paraId="4BC04B29" w14:textId="07C8F5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2B10466D" w14:textId="437D8A3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ortgageIssueEnd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2A6A97F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迄日</w:t>
            </w:r>
          </w:p>
        </w:tc>
        <w:tc>
          <w:tcPr>
            <w:tcW w:w="250" w:type="pct"/>
            <w:noWrap/>
            <w:hideMark/>
          </w:tcPr>
          <w:p w14:paraId="5654CCCD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0E41A7CC" w14:textId="422CD58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EF4DAC0" w14:textId="14FDBFBA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4941B9B1" w14:textId="18CE281D" w:rsidR="007773AF" w:rsidRDefault="007773A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起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有輸入時必須輸入</w:t>
            </w:r>
          </w:p>
          <w:p w14:paraId="07CEEFFD" w14:textId="054BD54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59FA4828" w14:textId="77777777" w:rsidTr="00614F5B">
        <w:trPr>
          <w:trHeight w:val="340"/>
        </w:trPr>
        <w:tc>
          <w:tcPr>
            <w:tcW w:w="250" w:type="pct"/>
          </w:tcPr>
          <w:p w14:paraId="3AA4E186" w14:textId="73BF720C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26C9CE8" w14:textId="128731E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Status</w:t>
            </w:r>
            <w:proofErr w:type="spellEnd"/>
          </w:p>
        </w:tc>
        <w:tc>
          <w:tcPr>
            <w:tcW w:w="1750" w:type="pct"/>
            <w:noWrap/>
            <w:hideMark/>
          </w:tcPr>
          <w:p w14:paraId="7BCC583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noWrap/>
            <w:hideMark/>
          </w:tcPr>
          <w:p w14:paraId="6960C09E" w14:textId="6792CC13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FCA65CF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54EA314" w14:textId="07530313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52B08C11" w14:textId="1278F4A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  <w:tr w:rsidR="00330AAC" w:rsidRPr="008F20B5" w14:paraId="2D7D0ECD" w14:textId="77777777" w:rsidTr="00614F5B">
        <w:trPr>
          <w:trHeight w:val="340"/>
        </w:trPr>
        <w:tc>
          <w:tcPr>
            <w:tcW w:w="250" w:type="pct"/>
          </w:tcPr>
          <w:p w14:paraId="71AF1A84" w14:textId="2A03F196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599410C" w14:textId="7457DB7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750" w:type="pct"/>
            <w:noWrap/>
            <w:hideMark/>
          </w:tcPr>
          <w:p w14:paraId="43615661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  <w:tc>
          <w:tcPr>
            <w:tcW w:w="250" w:type="pct"/>
            <w:noWrap/>
            <w:hideMark/>
          </w:tcPr>
          <w:p w14:paraId="083BAC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445DAEC" w14:textId="698C15A3" w:rsidR="00330AAC" w:rsidRPr="008F20B5" w:rsidRDefault="00330A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</w:tcPr>
          <w:p w14:paraId="5F85545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6EC9781" w14:textId="74D30C2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</w:tbl>
    <w:p w14:paraId="31AD8745" w14:textId="4AA939F4" w:rsidR="009C1DD1" w:rsidRDefault="009C1DD1" w:rsidP="009C1DD1">
      <w:pPr>
        <w:ind w:leftChars="500" w:left="1200"/>
        <w:rPr>
          <w:rFonts w:ascii="標楷體" w:eastAsia="標楷體" w:hAnsi="標楷體"/>
        </w:rPr>
      </w:pPr>
    </w:p>
    <w:p w14:paraId="59212DA4" w14:textId="72A35DB3" w:rsidR="00664348" w:rsidRDefault="00664348" w:rsidP="009C1DD1">
      <w:pPr>
        <w:ind w:leftChars="500" w:left="1200"/>
        <w:rPr>
          <w:rFonts w:ascii="標楷體" w:eastAsia="標楷體" w:hAnsi="標楷體"/>
        </w:rPr>
      </w:pPr>
    </w:p>
    <w:p w14:paraId="004EA274" w14:textId="2A8677F1" w:rsidR="00664348" w:rsidRDefault="00664348" w:rsidP="009C1DD1">
      <w:pPr>
        <w:ind w:leftChars="500" w:left="1200"/>
        <w:rPr>
          <w:rFonts w:ascii="標楷體" w:eastAsia="標楷體" w:hAnsi="標楷體"/>
        </w:rPr>
      </w:pPr>
    </w:p>
    <w:p w14:paraId="6E5FF0A9" w14:textId="77777777" w:rsidR="00664348" w:rsidRPr="0029020B" w:rsidRDefault="00664348" w:rsidP="00664348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63691E02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A08072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356C9BC3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0558B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FE76D5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21B234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BE5339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8BA5EC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664348" w:rsidRPr="00D940B1" w14:paraId="63865A66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1134F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3E9CB5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29020B">
              <w:rPr>
                <w:rFonts w:ascii="標楷體" w:eastAsia="標楷體" w:hAnsi="標楷體"/>
                <w:color w:val="0070C0"/>
              </w:rPr>
              <w:t>OCl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EB1E1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CAF4C2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1C7F3C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49E296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03B427E7" w14:textId="77777777" w:rsidR="00664348" w:rsidRPr="008F20B5" w:rsidRDefault="00664348" w:rsidP="009C1DD1">
      <w:pPr>
        <w:ind w:leftChars="500" w:left="1200"/>
        <w:rPr>
          <w:rFonts w:ascii="標楷體" w:eastAsia="標楷體" w:hAnsi="標楷體"/>
        </w:rPr>
      </w:pPr>
    </w:p>
    <w:p w14:paraId="692B2FC4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8D459E8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89DBBE" w14:textId="37AC42C5" w:rsidR="009C1DD1" w:rsidRPr="008F20B5" w:rsidRDefault="00573DD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22" w:name="_L2430股票擔保品資料登錄"/>
      <w:bookmarkStart w:id="223" w:name="_L2413股票擔保品資料登錄"/>
      <w:bookmarkStart w:id="224" w:name="_Toc90483158"/>
      <w:bookmarkStart w:id="225" w:name="_Toc90483413"/>
      <w:bookmarkStart w:id="226" w:name="_Toc90483529"/>
      <w:bookmarkStart w:id="227" w:name="_Toc90483755"/>
      <w:bookmarkStart w:id="228" w:name="_Toc90490027"/>
      <w:bookmarkStart w:id="229" w:name="_Toc97032514"/>
      <w:bookmarkEnd w:id="222"/>
      <w:bookmarkEnd w:id="223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3</w:t>
      </w:r>
      <w:r w:rsidRPr="008F20B5">
        <w:rPr>
          <w:rFonts w:ascii="標楷體" w:hAnsi="標楷體" w:hint="eastAsia"/>
          <w:b/>
          <w:szCs w:val="32"/>
        </w:rPr>
        <w:t>股票擔保品資料登錄</w:t>
      </w:r>
      <w:bookmarkEnd w:id="224"/>
      <w:bookmarkEnd w:id="225"/>
      <w:bookmarkEnd w:id="226"/>
      <w:bookmarkEnd w:id="227"/>
      <w:bookmarkEnd w:id="228"/>
      <w:r w:rsidR="005B4AC1">
        <w:rPr>
          <w:rFonts w:ascii="標楷體" w:hAnsi="標楷體" w:hint="eastAsia"/>
          <w:b/>
          <w:szCs w:val="32"/>
        </w:rPr>
        <w:t xml:space="preserve"> *</w:t>
      </w:r>
      <w:bookmarkEnd w:id="229"/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43"/>
        <w:gridCol w:w="1486"/>
        <w:gridCol w:w="4003"/>
        <w:gridCol w:w="529"/>
        <w:gridCol w:w="533"/>
        <w:gridCol w:w="572"/>
        <w:gridCol w:w="2630"/>
      </w:tblGrid>
      <w:tr w:rsidR="007309AD" w:rsidRPr="008F20B5" w14:paraId="2BACF004" w14:textId="77777777" w:rsidTr="00614F5B">
        <w:trPr>
          <w:trHeight w:val="340"/>
        </w:trPr>
        <w:tc>
          <w:tcPr>
            <w:tcW w:w="238" w:type="pct"/>
            <w:shd w:val="clear" w:color="auto" w:fill="auto"/>
            <w:hideMark/>
          </w:tcPr>
          <w:p w14:paraId="54BFE648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60F24553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495A73F1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31" w:type="pct"/>
            <w:shd w:val="clear" w:color="auto" w:fill="auto"/>
            <w:hideMark/>
          </w:tcPr>
          <w:p w14:paraId="2E1EC8E2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33" w:type="pct"/>
            <w:shd w:val="clear" w:color="auto" w:fill="auto"/>
            <w:hideMark/>
          </w:tcPr>
          <w:p w14:paraId="6E0D41E4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2AE34D69" w14:textId="5DDC0D6A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0DA5C616" w14:textId="34F4B57D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7309AD" w:rsidRPr="008F20B5" w14:paraId="3F15480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480A1DF" w14:textId="3E26F624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75CEA85F" w14:textId="77BD9A71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shd w:val="clear" w:color="auto" w:fill="auto"/>
            <w:hideMark/>
          </w:tcPr>
          <w:p w14:paraId="141E45D7" w14:textId="77777777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31" w:type="pct"/>
            <w:shd w:val="clear" w:color="auto" w:fill="auto"/>
            <w:hideMark/>
          </w:tcPr>
          <w:p w14:paraId="686A105C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hideMark/>
          </w:tcPr>
          <w:p w14:paraId="48028FA9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1E4BB607" w14:textId="0B128D6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54E1200" w14:textId="6D1D762E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3</w:t>
            </w:r>
          </w:p>
        </w:tc>
      </w:tr>
      <w:tr w:rsidR="007309AD" w:rsidRPr="008F20B5" w14:paraId="77C9DB3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9D685F7" w14:textId="3FDAD950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65DE4799" w14:textId="472934CD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unC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1B6D9486" w14:textId="652BEEB2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231" w:type="pct"/>
            <w:shd w:val="clear" w:color="auto" w:fill="auto"/>
          </w:tcPr>
          <w:p w14:paraId="55E78749" w14:textId="41A4B6A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2E3DD49C" w14:textId="15B3D87F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75811346" w14:textId="2ED1DC2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5123D64" w14:textId="5992F2FF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7309AD" w:rsidRPr="008F20B5" w14:paraId="159E3EC8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442C1A6D" w14:textId="7777777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AFE9A8A" w14:textId="60613D06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47BA342" w14:textId="640B61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231" w:type="pct"/>
            <w:shd w:val="clear" w:color="auto" w:fill="auto"/>
            <w:noWrap/>
          </w:tcPr>
          <w:p w14:paraId="5632F005" w14:textId="454847E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</w:tcPr>
          <w:p w14:paraId="7B2ECFDF" w14:textId="00FAF6A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2916328D" w14:textId="07C1676E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DE998F8" w14:textId="73CD612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A6B2F3D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72DB4C94" w14:textId="7777777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215C65F" w14:textId="0D6F09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868070C" w14:textId="7D74A620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31" w:type="pct"/>
            <w:shd w:val="clear" w:color="auto" w:fill="auto"/>
            <w:noWrap/>
          </w:tcPr>
          <w:p w14:paraId="49E33DB6" w14:textId="1237C28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</w:tcPr>
          <w:p w14:paraId="2DC34DC1" w14:textId="0CAEF04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FE7A332" w14:textId="4CBBD80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88AA866" w14:textId="539E030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5033A" w:rsidRPr="008F20B5" w14:paraId="031CF626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0DE8828C" w14:textId="77777777" w:rsidR="0075033A" w:rsidRPr="004A1C2C" w:rsidRDefault="0075033A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BE4F6A6" w14:textId="7AD33CFF" w:rsidR="0075033A" w:rsidRPr="004A1C2C" w:rsidRDefault="0075033A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Appl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09D70437" w14:textId="15F3D369" w:rsidR="0075033A" w:rsidRPr="008F20B5" w:rsidRDefault="0075033A" w:rsidP="002B3102">
            <w:pPr>
              <w:widowControl/>
              <w:rPr>
                <w:rFonts w:ascii="標楷體" w:eastAsia="標楷體" w:hAnsi="標楷體"/>
              </w:rPr>
            </w:pPr>
            <w:r w:rsidRPr="0075033A">
              <w:rPr>
                <w:rFonts w:ascii="標楷體" w:eastAsia="標楷體" w:hAnsi="標楷體" w:hint="eastAsia"/>
              </w:rPr>
              <w:t>核准號碼</w:t>
            </w:r>
          </w:p>
        </w:tc>
        <w:tc>
          <w:tcPr>
            <w:tcW w:w="231" w:type="pct"/>
            <w:shd w:val="clear" w:color="auto" w:fill="auto"/>
            <w:noWrap/>
          </w:tcPr>
          <w:p w14:paraId="18C97784" w14:textId="14A33982" w:rsidR="0075033A" w:rsidRPr="008F20B5" w:rsidRDefault="0075033A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A</w:t>
            </w:r>
          </w:p>
        </w:tc>
        <w:tc>
          <w:tcPr>
            <w:tcW w:w="233" w:type="pct"/>
            <w:shd w:val="clear" w:color="auto" w:fill="auto"/>
            <w:noWrap/>
          </w:tcPr>
          <w:p w14:paraId="03FACC03" w14:textId="364D7A28" w:rsidR="0075033A" w:rsidRPr="008F20B5" w:rsidRDefault="0075033A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7714663" w14:textId="77777777" w:rsidR="0075033A" w:rsidRDefault="0075033A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FA61FC0" w14:textId="77777777" w:rsidR="0075033A" w:rsidRPr="008F20B5" w:rsidRDefault="0075033A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7B24265B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2ACB9503" w14:textId="732ADD46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F206F6D" w14:textId="3F7849D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Type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7A5F928B" w14:textId="4BE355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</w:p>
        </w:tc>
        <w:tc>
          <w:tcPr>
            <w:tcW w:w="231" w:type="pct"/>
            <w:shd w:val="clear" w:color="auto" w:fill="auto"/>
            <w:noWrap/>
            <w:vAlign w:val="center"/>
            <w:hideMark/>
          </w:tcPr>
          <w:p w14:paraId="3F85D88E" w14:textId="777777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hideMark/>
          </w:tcPr>
          <w:p w14:paraId="0CD19562" w14:textId="166B802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781238EE" w14:textId="4A56F37C" w:rsidR="007309AD" w:rsidRPr="00664348" w:rsidRDefault="00E80C61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AD92BEF" w14:textId="246CAC14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代號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為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票時</w:t>
            </w:r>
          </w:p>
          <w:p w14:paraId="387743BF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市公司股票</w:t>
            </w:r>
          </w:p>
          <w:p w14:paraId="526EBAA5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櫃公司股票</w:t>
            </w:r>
          </w:p>
          <w:p w14:paraId="7CFB37FC" w14:textId="1159F626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3: 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興櫃股票</w:t>
            </w:r>
            <w:proofErr w:type="gramEnd"/>
          </w:p>
          <w:p w14:paraId="4344DB68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26F8626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代號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為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有價證券時</w:t>
            </w:r>
          </w:p>
          <w:p w14:paraId="21E439A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非上市上櫃公司股票－公開發行</w:t>
            </w:r>
          </w:p>
          <w:p w14:paraId="4B84778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權憑證</w:t>
            </w:r>
          </w:p>
          <w:p w14:paraId="5F5C8340" w14:textId="33EAA1A1" w:rsidR="007309AD" w:rsidRPr="008F20B5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非上市上櫃公司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票－非公開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發行</w:t>
            </w:r>
          </w:p>
        </w:tc>
      </w:tr>
      <w:tr w:rsidR="007309AD" w:rsidRPr="008F20B5" w14:paraId="695093F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8651161" w14:textId="63CB8A33" w:rsidR="007309AD" w:rsidRPr="004A1C2C" w:rsidRDefault="007309AD" w:rsidP="0078740E">
            <w:pPr>
              <w:pStyle w:val="af9"/>
              <w:numPr>
                <w:ilvl w:val="0"/>
                <w:numId w:val="13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858794D" w14:textId="32695917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  <w:noWrap/>
          </w:tcPr>
          <w:p w14:paraId="05324842" w14:textId="4FA6F3C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1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50AB1D0" w14:textId="60DF162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6546E5A" w14:textId="6BE4C95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3C7C756" w14:textId="680BE43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01A3ADA" w14:textId="6E1EEF1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</w:tc>
      </w:tr>
      <w:tr w:rsidR="007309AD" w:rsidRPr="008F20B5" w14:paraId="2491DD5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66ACF11" w14:textId="1281BCEB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A96BB8F" w14:textId="1E7D03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  <w:noWrap/>
          </w:tcPr>
          <w:p w14:paraId="73A62481" w14:textId="5504477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2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7D3549C" w14:textId="0BF86B9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161C64E" w14:textId="24E5D37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60BD07A6" w14:textId="580252D2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F016BCF" w14:textId="1546CFF5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</w:p>
        </w:tc>
      </w:tr>
      <w:tr w:rsidR="007309AD" w:rsidRPr="008F20B5" w14:paraId="12C6BD4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130AB41" w14:textId="1639368D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326A586" w14:textId="4FEA5FC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CA8AF0A" w14:textId="203582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E4FF6A9" w14:textId="507CDAB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CB69E0A" w14:textId="5FFF68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FDE0CBF" w14:textId="1DB19B64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4D9CE28" w14:textId="7B83DC12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7309AD" w:rsidRPr="008F20B5" w14:paraId="633A9A0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0849A7D" w14:textId="2BEE7506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A278036" w14:textId="6CF333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ity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86E4015" w14:textId="3FE800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地區別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89D1C67" w14:textId="42ABC81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E576CCB" w14:textId="01AD12A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3AE251A3" w14:textId="3EF6F6FD" w:rsidR="007309AD" w:rsidRPr="00664348" w:rsidRDefault="00E80C61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8F9C384" w14:textId="149BDFB8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60CE785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6BEB9631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47EDC7E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081B4E6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1A9C6D1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7E11B56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0868935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2EE984E4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4F9BE43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2A8ECD1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435F1DFC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330E279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41117391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558B65D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5FCF56C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3040F06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4654612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2E203A6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621581AA" w14:textId="77777777" w:rsidR="007309AD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6AF56543" w14:textId="5B8FCBD4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3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7309AD" w:rsidRPr="008F20B5" w14:paraId="51F05761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989F442" w14:textId="760C2AB0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C6C4CAF" w14:textId="436C1D3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tock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1C6C511" w14:textId="427AAF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代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18301CF" w14:textId="51DCD82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9E91381" w14:textId="53E4844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50" w:type="pct"/>
          </w:tcPr>
          <w:p w14:paraId="4057921F" w14:textId="5568DB0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D9E0346" w14:textId="1762B21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8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光金</w:t>
            </w:r>
          </w:p>
        </w:tc>
      </w:tr>
      <w:tr w:rsidR="007309AD" w:rsidRPr="008F20B5" w14:paraId="5716137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3EB9543" w14:textId="4BCE950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FCA1C8E" w14:textId="61080D4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istingTyp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7B65F08" w14:textId="77B7D0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掛牌別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A68A1E0" w14:textId="2DED77A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B1704C2" w14:textId="5C7339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18F8A9B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D02D5AF" w14:textId="7A8D80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市</w:t>
            </w:r>
          </w:p>
          <w:p w14:paraId="00CC7B89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櫃</w:t>
            </w:r>
          </w:p>
          <w:p w14:paraId="3FABEBE5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興櫃</w:t>
            </w:r>
          </w:p>
          <w:p w14:paraId="418581B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</w:t>
            </w:r>
          </w:p>
          <w:p w14:paraId="3D1E8661" w14:textId="39CE206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公開</w:t>
            </w:r>
          </w:p>
        </w:tc>
      </w:tr>
      <w:tr w:rsidR="007309AD" w:rsidRPr="008F20B5" w14:paraId="6EC8A0C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5C41FEB" w14:textId="4F380762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0096A04" w14:textId="288749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tockTyp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434E7A7" w14:textId="61D2F7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種類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CA7E775" w14:textId="7B4004E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0673BA9" w14:textId="42040E4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51DE224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85163F8" w14:textId="1AC510B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7574EF1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普通股</w:t>
            </w:r>
          </w:p>
          <w:p w14:paraId="53689929" w14:textId="220548E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別股</w:t>
            </w:r>
          </w:p>
        </w:tc>
      </w:tr>
      <w:tr w:rsidR="007309AD" w:rsidRPr="008F20B5" w14:paraId="40AFA14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4166933" w14:textId="5263B2D1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4ACEB499" w14:textId="65520C0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ompanyId</w:t>
            </w:r>
            <w:proofErr w:type="spellEnd"/>
          </w:p>
        </w:tc>
        <w:tc>
          <w:tcPr>
            <w:tcW w:w="1750" w:type="pct"/>
            <w:shd w:val="clear" w:color="auto" w:fill="auto"/>
            <w:hideMark/>
          </w:tcPr>
          <w:p w14:paraId="76F34113" w14:textId="4033762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公司統一編號</w:t>
            </w:r>
          </w:p>
        </w:tc>
        <w:tc>
          <w:tcPr>
            <w:tcW w:w="231" w:type="pct"/>
            <w:shd w:val="clear" w:color="auto" w:fill="auto"/>
          </w:tcPr>
          <w:p w14:paraId="6D145A87" w14:textId="211B371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40E1EB26" w14:textId="543A410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69A54F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606DF41" w14:textId="36794D6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58E06D20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CCABA0C" w14:textId="55CFF083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8501A00" w14:textId="72B5D5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ataYear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34026252" w14:textId="114912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資料年度</w:t>
            </w:r>
          </w:p>
        </w:tc>
        <w:tc>
          <w:tcPr>
            <w:tcW w:w="231" w:type="pct"/>
            <w:shd w:val="clear" w:color="auto" w:fill="auto"/>
          </w:tcPr>
          <w:p w14:paraId="5A82A20E" w14:textId="630C732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608FCAC0" w14:textId="254AC3B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05CC50F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7621586" w14:textId="49BA293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  <w:proofErr w:type="spellEnd"/>
          </w:p>
        </w:tc>
      </w:tr>
      <w:tr w:rsidR="007309AD" w:rsidRPr="008F20B5" w14:paraId="6B0AF29C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34C74E5A" w14:textId="5C3560D1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D15917C" w14:textId="686B3D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ssuedShares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1F7B2421" w14:textId="354E79C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股數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225D6E9" w14:textId="33DFCB3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0B28915" w14:textId="18CF07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76359AF8" w14:textId="77777777" w:rsidR="007309AD" w:rsidRPr="008F20B5" w:rsidDel="004444BD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C419557" w14:textId="2B848EE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28EA5EF4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E0A39DE" w14:textId="06D00673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095AC268" w14:textId="4A0EC02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NetWorth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79E0D191" w14:textId="477DE1D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非上市（櫃）每股淨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0D493F3" w14:textId="176BAA3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63C96E3" w14:textId="5AF3A7E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3566F79A" w14:textId="77777777" w:rsidR="007309AD" w:rsidRPr="008F20B5" w:rsidDel="004444BD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43E351" w14:textId="74C874B3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4D75527D" w14:textId="186D8F1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3C5009F7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42496C70" w14:textId="7594190E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D1EE90" w14:textId="59124FA0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Standar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31B9D70A" w14:textId="571EA5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17B7479" w14:textId="0DE0A55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83017A1" w14:textId="4D921F8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590BB91" w14:textId="3AF773ED" w:rsidR="007309AD" w:rsidRPr="008F20B5" w:rsidRDefault="00E80C61" w:rsidP="00614F5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2183AB6" w14:textId="4A359B39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1: 非上市(櫃)每股淨值</w:t>
            </w:r>
          </w:p>
          <w:p w14:paraId="26913A46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每股面額</w:t>
            </w:r>
          </w:p>
          <w:p w14:paraId="2C756779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前日收盤價</w:t>
            </w:r>
          </w:p>
          <w:p w14:paraId="2F0F50D8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一個月平均價</w:t>
            </w:r>
          </w:p>
          <w:p w14:paraId="280754E1" w14:textId="799D37A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5: 三個月平均價</w:t>
            </w:r>
          </w:p>
        </w:tc>
      </w:tr>
      <w:tr w:rsidR="007309AD" w:rsidRPr="008F20B5" w14:paraId="0EAFCB6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59B147B" w14:textId="79D0582E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96DA507" w14:textId="543E3B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arValu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E60B810" w14:textId="51169C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面額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F821254" w14:textId="3E183FE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C061C85" w14:textId="013D58C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51E22419" w14:textId="0806A25A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116EEFD" w14:textId="00E30CDA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="00B47264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41810BD5" w14:textId="435837C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05C9669F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91B5D9B" w14:textId="48D3CA42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9E2AA58" w14:textId="2119023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onthlyAvg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07ADE42A" w14:textId="6B79A2F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一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516CBD7" w14:textId="2A60328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696D3DE" w14:textId="4D0286B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006E3C7B" w14:textId="2776D057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E6499A8" w14:textId="3B874293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234AC08B" w14:textId="477FDE4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A34316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A72983D" w14:textId="00030F09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94711A9" w14:textId="582A33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YdClosingPric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67D4E64" w14:textId="346D5E8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前日收盤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03555E7" w14:textId="0F7E42B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92D5742" w14:textId="4720C6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12446131" w14:textId="13A44071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BB2ED9C" w14:textId="3C4705AD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B795EBC" w14:textId="79D193C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340B94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F574355" w14:textId="10648392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1BEFFB3" w14:textId="7230469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ThreeMonthAvg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7645E8E" w14:textId="62D1476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三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08C2FF9" w14:textId="781E654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D193AC0" w14:textId="708AFB4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1C5BB865" w14:textId="7AA81D66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264E4D" w14:textId="23CC6491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BEFA2AE" w14:textId="4120FD2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2FC35C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5102732" w14:textId="7B182D76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7BC535A" w14:textId="62E9BC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UnitPric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ED66148" w14:textId="11ADF24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鑑定單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15F1334" w14:textId="299BEA2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77051BC" w14:textId="12C2172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5C0E33EB" w14:textId="099A4417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BA6689A" w14:textId="7BC53578" w:rsidR="00B47264" w:rsidRDefault="00B47264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自動帶入</w:t>
            </w:r>
            <w:r w:rsidRPr="004A1C2C">
              <w:rPr>
                <w:rFonts w:ascii="標楷體" w:eastAsia="標楷體" w:hAnsi="標楷體" w:hint="eastAsia"/>
              </w:rPr>
              <w:t>非上市（櫃）每股淨值</w:t>
            </w:r>
          </w:p>
          <w:p w14:paraId="50960199" w14:textId="77777777" w:rsidR="00B47264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時自動帶入</w:t>
            </w:r>
            <w:r w:rsidRPr="004A1C2C">
              <w:rPr>
                <w:rFonts w:ascii="標楷體" w:eastAsia="標楷體" w:hAnsi="標楷體" w:hint="eastAsia"/>
              </w:rPr>
              <w:t>每股面額</w:t>
            </w:r>
          </w:p>
          <w:p w14:paraId="7BBFD641" w14:textId="77777777" w:rsidR="00B47264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時自動帶入</w:t>
            </w:r>
            <w:r w:rsidRPr="004A1C2C">
              <w:rPr>
                <w:rFonts w:ascii="標楷體" w:eastAsia="標楷體" w:hAnsi="標楷體" w:hint="eastAsia"/>
              </w:rPr>
              <w:t>前日收盤價</w:t>
            </w:r>
          </w:p>
          <w:p w14:paraId="3DD8C245" w14:textId="77777777" w:rsidR="00B47264" w:rsidRDefault="00B47264" w:rsidP="00B47264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lastRenderedPageBreak/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4時自動帶入</w:t>
            </w:r>
            <w:r w:rsidRPr="004A1C2C">
              <w:rPr>
                <w:rFonts w:ascii="標楷體" w:eastAsia="標楷體" w:hAnsi="標楷體" w:hint="eastAsia"/>
              </w:rPr>
              <w:t>一個月平均價</w:t>
            </w:r>
          </w:p>
          <w:p w14:paraId="57A130CE" w14:textId="306D5F52" w:rsidR="00B47264" w:rsidRPr="00B47264" w:rsidRDefault="00B47264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5時自動帶入</w:t>
            </w:r>
            <w:r w:rsidRPr="004A1C2C">
              <w:rPr>
                <w:rFonts w:ascii="標楷體" w:eastAsia="標楷體" w:hAnsi="標楷體" w:hint="eastAsia"/>
              </w:rPr>
              <w:t>三個月平均價</w:t>
            </w:r>
          </w:p>
          <w:p w14:paraId="6AFC7AB4" w14:textId="5D739E9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D8AFB2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0A85D86" w14:textId="69950316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618C11C" w14:textId="19B2EA3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I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5EB52A6F" w14:textId="59341A7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持有人統編</w:t>
            </w:r>
            <w:proofErr w:type="gramEnd"/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729C74D" w14:textId="3AECC20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8CFD327" w14:textId="0DA7ABF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D8AC509" w14:textId="5288EC76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E45482" w14:textId="27EA960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4E71B77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AA69424" w14:textId="14A444ED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338DEEFD" w14:textId="467680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Name</w:t>
            </w:r>
            <w:proofErr w:type="spellEnd"/>
          </w:p>
        </w:tc>
        <w:tc>
          <w:tcPr>
            <w:tcW w:w="1750" w:type="pct"/>
            <w:shd w:val="clear" w:color="auto" w:fill="auto"/>
            <w:hideMark/>
          </w:tcPr>
          <w:p w14:paraId="67162571" w14:textId="5D0C79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持有人姓名</w:t>
            </w:r>
          </w:p>
        </w:tc>
        <w:tc>
          <w:tcPr>
            <w:tcW w:w="231" w:type="pct"/>
            <w:shd w:val="clear" w:color="auto" w:fill="auto"/>
          </w:tcPr>
          <w:p w14:paraId="57A74F78" w14:textId="3C8D79D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48A08C41" w14:textId="2B1F8C3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</w:tcPr>
          <w:p w14:paraId="01894EC7" w14:textId="78FF397F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2317566" w14:textId="7FB5EE7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526B" w:rsidRPr="003E74D2" w14:paraId="102D35B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44754809" w14:textId="77777777" w:rsidR="0073526B" w:rsidRPr="003E74D2" w:rsidRDefault="0073526B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62595EDA" w14:textId="5F4E053E" w:rsidR="0073526B" w:rsidRPr="003E74D2" w:rsidRDefault="0073526B" w:rsidP="002B3102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3E74D2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1998CC61" w14:textId="22B304DC" w:rsidR="0073526B" w:rsidRPr="003E74D2" w:rsidRDefault="0073526B" w:rsidP="002B3102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3E74D2">
              <w:rPr>
                <w:rFonts w:ascii="標楷體" w:eastAsia="標楷體" w:hAnsi="標楷體" w:hint="eastAsia"/>
                <w:color w:val="C00000"/>
                <w:highlight w:val="yellow"/>
              </w:rPr>
              <w:t>與授信戶關係</w:t>
            </w:r>
          </w:p>
        </w:tc>
        <w:tc>
          <w:tcPr>
            <w:tcW w:w="231" w:type="pct"/>
            <w:shd w:val="clear" w:color="auto" w:fill="auto"/>
          </w:tcPr>
          <w:p w14:paraId="15E57065" w14:textId="6838F68C" w:rsidR="0073526B" w:rsidRPr="003E74D2" w:rsidRDefault="0073526B" w:rsidP="002B310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1E158D4A" w14:textId="71204C94" w:rsidR="0073526B" w:rsidRPr="003E74D2" w:rsidRDefault="0073526B" w:rsidP="002B310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3BDA0502" w14:textId="7DC0E42C" w:rsidR="0073526B" w:rsidRPr="003E74D2" w:rsidRDefault="0073526B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5FEEF40" w14:textId="559D82F4" w:rsidR="0073526B" w:rsidRPr="003E74D2" w:rsidRDefault="003E74D2" w:rsidP="002B310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參考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: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附件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.2.2</w:t>
            </w:r>
            <w:r w:rsidRPr="003E74D2">
              <w:rPr>
                <w:rFonts w:ascii="標楷體" w:eastAsia="標楷體" w:hAnsi="標楷體" w:hint="eastAsia"/>
                <w:color w:val="C00000"/>
                <w:highlight w:val="yellow"/>
              </w:rPr>
              <w:t>保證人關係代碼</w:t>
            </w:r>
          </w:p>
        </w:tc>
      </w:tr>
      <w:tr w:rsidR="007309AD" w:rsidRPr="008F20B5" w14:paraId="4D04424B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B97981B" w14:textId="7CF4FB15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1B34224" w14:textId="449DFBF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nsiderJobTitl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54FD1C25" w14:textId="42A520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職稱</w:t>
            </w:r>
          </w:p>
        </w:tc>
        <w:tc>
          <w:tcPr>
            <w:tcW w:w="231" w:type="pct"/>
            <w:shd w:val="clear" w:color="auto" w:fill="auto"/>
          </w:tcPr>
          <w:p w14:paraId="0D2D92B6" w14:textId="7ED9452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2861FD60" w14:textId="1F9F231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1073D296" w14:textId="77777777" w:rsidR="007309AD" w:rsidRPr="00664348" w:rsidRDefault="007309AD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9FE6BF6" w14:textId="0B9FE729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董事長</w:t>
            </w:r>
          </w:p>
          <w:p w14:paraId="0080770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副董事長</w:t>
            </w:r>
          </w:p>
          <w:p w14:paraId="5B6376B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常務董事</w:t>
            </w:r>
          </w:p>
          <w:p w14:paraId="11CE8AF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董事</w:t>
            </w:r>
          </w:p>
          <w:p w14:paraId="3BB649C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察人</w:t>
            </w:r>
          </w:p>
          <w:p w14:paraId="5B3815A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總經理</w:t>
            </w:r>
          </w:p>
          <w:p w14:paraId="11A48044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副總經理</w:t>
            </w:r>
          </w:p>
          <w:p w14:paraId="6ED9723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8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理人</w:t>
            </w:r>
          </w:p>
          <w:p w14:paraId="26FE923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9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協理</w:t>
            </w:r>
          </w:p>
          <w:p w14:paraId="0F3B84A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股東（持股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％以上）</w:t>
            </w:r>
          </w:p>
          <w:p w14:paraId="52421AA0" w14:textId="795B9649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</w:t>
            </w:r>
          </w:p>
        </w:tc>
      </w:tr>
      <w:tr w:rsidR="007309AD" w:rsidRPr="008F20B5" w14:paraId="29610A70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37700CBD" w14:textId="5D513D4D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60A5922A" w14:textId="21E430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nsiderPosition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4AE5377D" w14:textId="35A5AC5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身分註記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68E9545" w14:textId="3FC77D6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7015042" w14:textId="29FB21C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4A66496B" w14:textId="77777777" w:rsidR="007309AD" w:rsidRPr="00664348" w:rsidRDefault="007309AD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FE94F2C" w14:textId="4662766F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</w:t>
            </w:r>
          </w:p>
          <w:p w14:paraId="048F15D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</w:t>
            </w:r>
          </w:p>
          <w:p w14:paraId="00459E32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配偶</w:t>
            </w:r>
          </w:p>
          <w:p w14:paraId="09D2836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子女</w:t>
            </w:r>
          </w:p>
          <w:p w14:paraId="6C08232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利用他人名義持有</w:t>
            </w:r>
          </w:p>
          <w:p w14:paraId="0F3A108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之配偶</w:t>
            </w:r>
          </w:p>
          <w:p w14:paraId="4199464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之子女</w:t>
            </w:r>
          </w:p>
          <w:p w14:paraId="302A5BA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8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理人</w:t>
            </w:r>
          </w:p>
          <w:p w14:paraId="4870C5CC" w14:textId="640AD62E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9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為金融機構協理</w:t>
            </w:r>
          </w:p>
        </w:tc>
      </w:tr>
      <w:tr w:rsidR="007309AD" w:rsidRPr="008F20B5" w14:paraId="587F4050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ADA30AD" w14:textId="10A9A9BD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6F8A02FC" w14:textId="7B9810C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egalPersonI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1CA168D9" w14:textId="1925EC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法定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關係人統編</w:t>
            </w:r>
            <w:proofErr w:type="gramEnd"/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7400480" w14:textId="5686323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DF9A120" w14:textId="0D2F3F8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219D775B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CA747EE" w14:textId="511B5BC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2B61C2FE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4D32883" w14:textId="57E16750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3C5EF33" w14:textId="6C0CB529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oanToValu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B76478C" w14:textId="787206F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貸放成數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3A3C5C3" w14:textId="31E68D1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CE6A614" w14:textId="2E5C53B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4B58A1EA" w14:textId="7338091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77E17BF" w14:textId="30F894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05F1FD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082647C" w14:textId="7D4555FB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555DD90" w14:textId="0766A99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Mtr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A21A219" w14:textId="4529C74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754692F" w14:textId="015D22A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C53EA38" w14:textId="3465A34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5015125F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A4D3E62" w14:textId="2248709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2B58F1E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C55B767" w14:textId="680069EE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F69AFA6" w14:textId="41AA8EF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NoticeMtr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4846D37" w14:textId="6ECF356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通知追繳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75E9ED7" w14:textId="02F3B37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40058FF" w14:textId="5A38AB6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58747290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C6325FF" w14:textId="536EB0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09ED70E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A401F74" w14:textId="72ECB11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9038FC3" w14:textId="5A66D41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mplementMtr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8AF17E3" w14:textId="1E4184B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實行職權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0343676" w14:textId="59C92E8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E19FBEB" w14:textId="1609F0B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0BE208F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5E26945" w14:textId="065BD40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A4F4C8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5104878" w14:textId="7D52B331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CB9108B" w14:textId="14E62E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32BC5C2B" w14:textId="528E47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質權設定書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F28B5E2" w14:textId="3DFE7F9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7D69E41" w14:textId="565E337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7D96B13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F8206E4" w14:textId="797E4E8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D80A76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F374F2C" w14:textId="68B1581C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7E5486A" w14:textId="3C25258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omputeMTR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217E70B" w14:textId="37585CE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計算維持率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1A07775A" w14:textId="356ABF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B7A6FF8" w14:textId="6BF1BE4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6AC3533" w14:textId="7A6243A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3264062" w14:textId="1919325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06F2546B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E757630" w14:textId="7777777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B441064" w14:textId="2CD20AF9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Sta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D359707" w14:textId="36D18B64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設定狀態</w:t>
            </w:r>
          </w:p>
        </w:tc>
        <w:tc>
          <w:tcPr>
            <w:tcW w:w="231" w:type="pct"/>
            <w:shd w:val="clear" w:color="auto" w:fill="auto"/>
            <w:noWrap/>
          </w:tcPr>
          <w:p w14:paraId="3BEFEB6B" w14:textId="768E0701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E2735B8" w14:textId="1112F530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AE184ED" w14:textId="2ED2D167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144C97B" w14:textId="4781D552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</w:tc>
      </w:tr>
      <w:tr w:rsidR="007309AD" w:rsidRPr="008F20B5" w14:paraId="0B0716B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CFF9946" w14:textId="7777777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4A7EF6A" w14:textId="2ED19C38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ClSta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9989F4E" w14:textId="5AB90945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擔保品狀態</w:t>
            </w:r>
          </w:p>
        </w:tc>
        <w:tc>
          <w:tcPr>
            <w:tcW w:w="231" w:type="pct"/>
            <w:shd w:val="clear" w:color="auto" w:fill="auto"/>
            <w:noWrap/>
          </w:tcPr>
          <w:p w14:paraId="7F245F74" w14:textId="41AFB397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16EE977" w14:textId="72780DA4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20933DA" w14:textId="4ECE94A1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6FF4BAE" w14:textId="18B565A5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7309AD" w:rsidRPr="008F20B5" w14:paraId="575DE79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BA3C071" w14:textId="0C897602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41A593D" w14:textId="17BB7BF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tting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1DE36C1" w14:textId="53F1A88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設解（質）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4E7496D" w14:textId="2147226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7F8C719" w14:textId="7777777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5F1BA9F" w14:textId="1A86EB65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DFABE28" w14:textId="3616DB8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  <w:proofErr w:type="spellEnd"/>
          </w:p>
        </w:tc>
      </w:tr>
      <w:tr w:rsidR="007309AD" w:rsidRPr="008F20B5" w14:paraId="0CB9139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0AA9A09" w14:textId="1080EF84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5BE43B49" w14:textId="1B7969F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ttingBalance</w:t>
            </w:r>
            <w:proofErr w:type="spellEnd"/>
          </w:p>
        </w:tc>
        <w:tc>
          <w:tcPr>
            <w:tcW w:w="1750" w:type="pct"/>
            <w:shd w:val="clear" w:color="auto" w:fill="auto"/>
            <w:hideMark/>
          </w:tcPr>
          <w:p w14:paraId="5DC34EA3" w14:textId="7C25CF1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設質股數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餘額</w:t>
            </w:r>
          </w:p>
        </w:tc>
        <w:tc>
          <w:tcPr>
            <w:tcW w:w="231" w:type="pct"/>
            <w:shd w:val="clear" w:color="auto" w:fill="auto"/>
            <w:vAlign w:val="center"/>
          </w:tcPr>
          <w:p w14:paraId="28ACAB5E" w14:textId="37988D7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vAlign w:val="center"/>
          </w:tcPr>
          <w:p w14:paraId="0336FB10" w14:textId="19A5DD3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B0644E1" w14:textId="303ACF55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F4A33FB" w14:textId="7278741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0005D72D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3331EF9C" w14:textId="3D7144B0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DC20665" w14:textId="424CEE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Dat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377C188C" w14:textId="5185F2E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日期</w:t>
            </w:r>
          </w:p>
        </w:tc>
        <w:tc>
          <w:tcPr>
            <w:tcW w:w="231" w:type="pct"/>
            <w:shd w:val="clear" w:color="auto" w:fill="auto"/>
            <w:vAlign w:val="center"/>
          </w:tcPr>
          <w:p w14:paraId="2EC6941E" w14:textId="0D2B6A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vAlign w:val="center"/>
          </w:tcPr>
          <w:p w14:paraId="132D13E6" w14:textId="5596755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EB7CB31" w14:textId="1F3F42EE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3611F98" w14:textId="6A8D6DB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  <w:proofErr w:type="spellEnd"/>
          </w:p>
        </w:tc>
      </w:tr>
      <w:tr w:rsidR="007309AD" w:rsidRPr="008F20B5" w14:paraId="76000F20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7B1C7B5D" w14:textId="3D64F472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0EB58A76" w14:textId="05E7F311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Am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658D92E1" w14:textId="21C0E1AF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值</w:t>
            </w:r>
            <w:r w:rsidRPr="004A1C2C">
              <w:rPr>
                <w:rFonts w:ascii="標楷體" w:eastAsia="標楷體" w:hAnsi="標楷體"/>
              </w:rPr>
              <w:t>(</w:t>
            </w:r>
            <w:r w:rsidRPr="004A1C2C">
              <w:rPr>
                <w:rFonts w:ascii="標楷體" w:eastAsia="標楷體" w:hAnsi="標楷體" w:hint="eastAsia"/>
              </w:rPr>
              <w:t>元</w:t>
            </w:r>
            <w:r w:rsidRPr="004A1C2C">
              <w:rPr>
                <w:rFonts w:ascii="標楷體" w:eastAsia="標楷體" w:hAnsi="標楷體"/>
              </w:rPr>
              <w:t>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3489C8E" w14:textId="120B3A81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3AAACC2" w14:textId="53D022BB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8558E10" w14:textId="3622A09A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5B258A9" w14:textId="72D13ECA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0EFA4F6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B51469E" w14:textId="65029174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780F0F4F" w14:textId="62FE75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74CB49E6" w14:textId="06B4B1F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債權確定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5DEF4AA" w14:textId="68C3271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55CFE31" w14:textId="21BFC3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3C95DC1D" w14:textId="606793B0" w:rsidR="007309AD" w:rsidRPr="008F20B5" w:rsidRDefault="00E80C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B906EE0" w14:textId="3537E69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  <w:proofErr w:type="spellEnd"/>
          </w:p>
        </w:tc>
      </w:tr>
      <w:tr w:rsidR="007309AD" w:rsidRPr="008F20B5" w14:paraId="7A675C37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33C42B6F" w14:textId="2E92F964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7C30A15" w14:textId="3D236ED1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ody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066896A" w14:textId="3EAD4A9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保管條號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8B293C7" w14:textId="4A210F0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5DC2530" w14:textId="33A3A47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5532ADB0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8B91DA" w14:textId="5C2A134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04611E1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A49AC47" w14:textId="57763A88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7631B34" w14:textId="42F2B5A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0175396" w14:textId="379ADD5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9EE7616" w14:textId="1CF424B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0C35069B" w14:textId="5ABDFCD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BBC757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94B2F43" w14:textId="143E0E6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43F61924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CCB4E44" w14:textId="6DB05F00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E86433F" w14:textId="4813384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3FCE98BC" w14:textId="4B2982A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類型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3C63DC2" w14:textId="51A474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73C3709" w14:textId="7F9537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8C9E5BA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C181BF9" w14:textId="77F3387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7309AD" w:rsidRPr="008F20B5" w14:paraId="441228F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32F5351" w14:textId="22397CE9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99C3114" w14:textId="687A7912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Pric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5813A042" w14:textId="12864824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價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3F7F592" w14:textId="6062C9EF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A94A39A" w14:textId="48E9CE15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3BA126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3552251" w14:textId="4C93E9EC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6A87DF81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7BA2D4D" w14:textId="1279BE81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C68A4D7" w14:textId="24BA84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588729F" w14:textId="448A502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EA1FF2C" w14:textId="0187C0A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7C72AC7" w14:textId="4FF599C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25E939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EC0EE6F" w14:textId="6460D88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  <w:proofErr w:type="spellEnd"/>
          </w:p>
        </w:tc>
      </w:tr>
      <w:tr w:rsidR="007309AD" w:rsidRPr="008F20B5" w14:paraId="341FA2C8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9964721" w14:textId="638E15C1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33B314" w14:textId="140F33B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Status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B69C3EE" w14:textId="09313E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狀況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38E6E1C" w14:textId="7FC2EEB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A22EA56" w14:textId="2C51795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F60DA29" w14:textId="502B9D14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C7B55DA" w14:textId="77777777" w:rsidR="00E80C61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1</w:t>
            </w:r>
          </w:p>
          <w:p w14:paraId="1884A7A2" w14:textId="0783F5D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</w:tbl>
    <w:p w14:paraId="7B785946" w14:textId="77777777" w:rsidR="00664348" w:rsidRDefault="00664348" w:rsidP="00664348">
      <w:pPr>
        <w:ind w:leftChars="500" w:left="1200"/>
        <w:rPr>
          <w:rFonts w:ascii="標楷體" w:eastAsia="標楷體" w:hAnsi="標楷體"/>
        </w:rPr>
      </w:pPr>
    </w:p>
    <w:p w14:paraId="5305D0D5" w14:textId="77777777" w:rsidR="00664348" w:rsidRPr="0029020B" w:rsidRDefault="00664348" w:rsidP="00664348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575F77F9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2965B4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4C2F7A90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7DCDCA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4C924D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957E99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267957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09DC91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664348" w:rsidRPr="00D940B1" w14:paraId="76737300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8A685F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D2C0FA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29020B">
              <w:rPr>
                <w:rFonts w:ascii="標楷體" w:eastAsia="標楷體" w:hAnsi="標楷體"/>
                <w:color w:val="0070C0"/>
              </w:rPr>
              <w:t>OCl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422710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E16E66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5513E1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E84386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460FB991" w14:textId="77777777" w:rsidR="00664348" w:rsidRPr="008F20B5" w:rsidRDefault="00664348" w:rsidP="00664348">
      <w:pPr>
        <w:ind w:leftChars="500" w:left="1200"/>
        <w:rPr>
          <w:rFonts w:ascii="標楷體" w:eastAsia="標楷體" w:hAnsi="標楷體"/>
        </w:rPr>
      </w:pPr>
    </w:p>
    <w:p w14:paraId="317AD05A" w14:textId="6E992442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F97EABB" w14:textId="35BE8586" w:rsidR="0013799E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214E034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E9DD51" w14:textId="73D2ED1E" w:rsidR="009C1DD1" w:rsidRPr="008F20B5" w:rsidRDefault="0013799E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30" w:name="_L2420其他擔保品資料登錄"/>
      <w:bookmarkStart w:id="231" w:name="_L2414其他擔保品資料登錄"/>
      <w:bookmarkStart w:id="232" w:name="_Toc90483159"/>
      <w:bookmarkStart w:id="233" w:name="_Toc90483414"/>
      <w:bookmarkStart w:id="234" w:name="_Toc90483530"/>
      <w:bookmarkStart w:id="235" w:name="_Toc90483756"/>
      <w:bookmarkStart w:id="236" w:name="_Toc90490028"/>
      <w:bookmarkStart w:id="237" w:name="_Toc97032515"/>
      <w:bookmarkEnd w:id="230"/>
      <w:bookmarkEnd w:id="231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4</w:t>
      </w:r>
      <w:r w:rsidRPr="008F20B5">
        <w:rPr>
          <w:rFonts w:ascii="標楷體" w:hAnsi="標楷體" w:hint="eastAsia"/>
          <w:b/>
          <w:szCs w:val="32"/>
        </w:rPr>
        <w:t>其他擔保品資料登錄</w:t>
      </w:r>
      <w:bookmarkEnd w:id="232"/>
      <w:bookmarkEnd w:id="233"/>
      <w:bookmarkEnd w:id="234"/>
      <w:bookmarkEnd w:id="235"/>
      <w:bookmarkEnd w:id="236"/>
      <w:r w:rsidR="00120AFD">
        <w:rPr>
          <w:rFonts w:ascii="標楷體" w:hAnsi="標楷體" w:hint="eastAsia"/>
          <w:b/>
          <w:szCs w:val="32"/>
        </w:rPr>
        <w:t xml:space="preserve"> *</w:t>
      </w:r>
      <w:bookmarkEnd w:id="237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76"/>
        <w:gridCol w:w="1494"/>
        <w:gridCol w:w="4021"/>
        <w:gridCol w:w="574"/>
        <w:gridCol w:w="575"/>
        <w:gridCol w:w="575"/>
        <w:gridCol w:w="2481"/>
      </w:tblGrid>
      <w:tr w:rsidR="00D64561" w:rsidRPr="008F20B5" w14:paraId="6EC9ED5F" w14:textId="77777777" w:rsidTr="00614F5B">
        <w:trPr>
          <w:trHeight w:val="340"/>
        </w:trPr>
        <w:tc>
          <w:tcPr>
            <w:tcW w:w="267" w:type="pct"/>
            <w:hideMark/>
          </w:tcPr>
          <w:p w14:paraId="1C294F9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93" w:type="pct"/>
            <w:hideMark/>
          </w:tcPr>
          <w:p w14:paraId="77DFFDC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64" w:type="pct"/>
            <w:hideMark/>
          </w:tcPr>
          <w:p w14:paraId="6717503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6" w:type="pct"/>
            <w:hideMark/>
          </w:tcPr>
          <w:p w14:paraId="046C821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6" w:type="pct"/>
            <w:hideMark/>
          </w:tcPr>
          <w:p w14:paraId="51C713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66" w:type="pct"/>
          </w:tcPr>
          <w:p w14:paraId="5E1C122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hideMark/>
          </w:tcPr>
          <w:p w14:paraId="75F262E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8F20B5" w14:paraId="7FA07596" w14:textId="77777777" w:rsidTr="00614F5B">
        <w:trPr>
          <w:trHeight w:val="340"/>
        </w:trPr>
        <w:tc>
          <w:tcPr>
            <w:tcW w:w="267" w:type="pct"/>
          </w:tcPr>
          <w:p w14:paraId="53A4363E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5DC1D58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864" w:type="pct"/>
            <w:hideMark/>
          </w:tcPr>
          <w:p w14:paraId="702A1A5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6" w:type="pct"/>
            <w:hideMark/>
          </w:tcPr>
          <w:p w14:paraId="1A41B4E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65C5E36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6" w:type="pct"/>
          </w:tcPr>
          <w:p w14:paraId="0138830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70080B2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4</w:t>
            </w:r>
          </w:p>
        </w:tc>
      </w:tr>
      <w:tr w:rsidR="00D64561" w:rsidRPr="008F20B5" w14:paraId="1CFA4EF6" w14:textId="77777777" w:rsidTr="00614F5B">
        <w:trPr>
          <w:trHeight w:val="340"/>
        </w:trPr>
        <w:tc>
          <w:tcPr>
            <w:tcW w:w="267" w:type="pct"/>
          </w:tcPr>
          <w:p w14:paraId="49CBFD7E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</w:tcPr>
          <w:p w14:paraId="31C8AA4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864" w:type="pct"/>
          </w:tcPr>
          <w:p w14:paraId="7A3A62E0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6" w:type="pct"/>
          </w:tcPr>
          <w:p w14:paraId="2CF024D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13C1EA2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7957ED2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3D3107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D64561" w:rsidRPr="008F20B5" w14:paraId="765BF495" w14:textId="77777777" w:rsidTr="00614F5B">
        <w:trPr>
          <w:trHeight w:val="340"/>
        </w:trPr>
        <w:tc>
          <w:tcPr>
            <w:tcW w:w="267" w:type="pct"/>
          </w:tcPr>
          <w:p w14:paraId="49B3FE72" w14:textId="77777777" w:rsidR="00D64561" w:rsidRPr="004A1C2C" w:rsidRDefault="00D64561" w:rsidP="0078740E">
            <w:pPr>
              <w:pStyle w:val="af9"/>
              <w:numPr>
                <w:ilvl w:val="0"/>
                <w:numId w:val="14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93" w:type="pct"/>
          </w:tcPr>
          <w:p w14:paraId="1935356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864" w:type="pct"/>
          </w:tcPr>
          <w:p w14:paraId="294E900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66" w:type="pct"/>
          </w:tcPr>
          <w:p w14:paraId="45F82DB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5CFDAE4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0AB483F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A388BE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C88848A" w14:textId="77777777" w:rsidTr="00614F5B">
        <w:trPr>
          <w:trHeight w:val="340"/>
        </w:trPr>
        <w:tc>
          <w:tcPr>
            <w:tcW w:w="267" w:type="pct"/>
          </w:tcPr>
          <w:p w14:paraId="40C2E5E6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</w:tcPr>
          <w:p w14:paraId="0FFA867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1864" w:type="pct"/>
          </w:tcPr>
          <w:p w14:paraId="1904676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66" w:type="pct"/>
          </w:tcPr>
          <w:p w14:paraId="58FED54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43489A8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2B40F57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76155C7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5033A" w:rsidRPr="0075033A" w14:paraId="5272A837" w14:textId="77777777" w:rsidTr="00614F5B">
        <w:trPr>
          <w:trHeight w:val="340"/>
        </w:trPr>
        <w:tc>
          <w:tcPr>
            <w:tcW w:w="267" w:type="pct"/>
          </w:tcPr>
          <w:p w14:paraId="35CBB2AF" w14:textId="77777777" w:rsidR="0075033A" w:rsidRPr="0075033A" w:rsidRDefault="0075033A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93" w:type="pct"/>
          </w:tcPr>
          <w:p w14:paraId="6292BDB6" w14:textId="0F46BA61" w:rsidR="0075033A" w:rsidRPr="0075033A" w:rsidRDefault="0075033A" w:rsidP="00D64561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75033A">
              <w:rPr>
                <w:rFonts w:ascii="標楷體" w:eastAsia="標楷體" w:hAnsi="標楷體" w:hint="eastAsia"/>
                <w:color w:val="C00000"/>
                <w:highlight w:val="yellow"/>
              </w:rPr>
              <w:t>ApplNo</w:t>
            </w:r>
            <w:proofErr w:type="spellEnd"/>
          </w:p>
        </w:tc>
        <w:tc>
          <w:tcPr>
            <w:tcW w:w="1864" w:type="pct"/>
          </w:tcPr>
          <w:p w14:paraId="3284DCAA" w14:textId="4F3F8511" w:rsidR="0075033A" w:rsidRPr="0075033A" w:rsidRDefault="0075033A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66" w:type="pct"/>
          </w:tcPr>
          <w:p w14:paraId="2E122EAA" w14:textId="200FF3BA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6" w:type="pct"/>
          </w:tcPr>
          <w:p w14:paraId="0A94FF7C" w14:textId="2CC9DF10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66" w:type="pct"/>
          </w:tcPr>
          <w:p w14:paraId="1119F5B7" w14:textId="77777777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</w:tcPr>
          <w:p w14:paraId="2BF433C4" w14:textId="77777777" w:rsidR="0075033A" w:rsidRPr="0075033A" w:rsidRDefault="0075033A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D64561" w:rsidRPr="008F20B5" w14:paraId="173E40D6" w14:textId="77777777" w:rsidTr="00614F5B">
        <w:trPr>
          <w:trHeight w:val="340"/>
        </w:trPr>
        <w:tc>
          <w:tcPr>
            <w:tcW w:w="267" w:type="pct"/>
          </w:tcPr>
          <w:p w14:paraId="0C51772E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2C55D96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1</w:t>
            </w:r>
          </w:p>
        </w:tc>
        <w:tc>
          <w:tcPr>
            <w:tcW w:w="1864" w:type="pct"/>
            <w:hideMark/>
          </w:tcPr>
          <w:p w14:paraId="74823F5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  <w:hideMark/>
          </w:tcPr>
          <w:p w14:paraId="43C6227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2325DC5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23AF69A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1B75F4D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</w:tc>
      </w:tr>
      <w:tr w:rsidR="00D64561" w:rsidRPr="008F20B5" w14:paraId="1B40347F" w14:textId="77777777" w:rsidTr="00614F5B">
        <w:trPr>
          <w:trHeight w:val="340"/>
        </w:trPr>
        <w:tc>
          <w:tcPr>
            <w:tcW w:w="267" w:type="pct"/>
          </w:tcPr>
          <w:p w14:paraId="4A4A00B9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40A8EC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2</w:t>
            </w:r>
          </w:p>
        </w:tc>
        <w:tc>
          <w:tcPr>
            <w:tcW w:w="1864" w:type="pct"/>
            <w:noWrap/>
            <w:hideMark/>
          </w:tcPr>
          <w:p w14:paraId="74142C6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  <w:noWrap/>
            <w:hideMark/>
          </w:tcPr>
          <w:p w14:paraId="44F8498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4299F4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0E86017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5F25B9D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01</w:t>
            </w:r>
          </w:p>
          <w:p w14:paraId="7DB170C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－銀行保證</w:t>
            </w:r>
          </w:p>
        </w:tc>
      </w:tr>
      <w:tr w:rsidR="00D64561" w:rsidRPr="008F20B5" w14:paraId="6BBDC561" w14:textId="77777777" w:rsidTr="00614F5B">
        <w:trPr>
          <w:trHeight w:val="340"/>
        </w:trPr>
        <w:tc>
          <w:tcPr>
            <w:tcW w:w="267" w:type="pct"/>
          </w:tcPr>
          <w:p w14:paraId="092ABA97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4744ED2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No</w:t>
            </w:r>
            <w:proofErr w:type="spellEnd"/>
          </w:p>
        </w:tc>
        <w:tc>
          <w:tcPr>
            <w:tcW w:w="1864" w:type="pct"/>
            <w:hideMark/>
          </w:tcPr>
          <w:p w14:paraId="3A4AB0C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66" w:type="pct"/>
            <w:hideMark/>
          </w:tcPr>
          <w:p w14:paraId="5E6CCAA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0EA7A5B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506B662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33BE49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D64561" w:rsidRPr="008F20B5" w14:paraId="1CCC607D" w14:textId="77777777" w:rsidTr="00614F5B">
        <w:trPr>
          <w:trHeight w:val="340"/>
        </w:trPr>
        <w:tc>
          <w:tcPr>
            <w:tcW w:w="267" w:type="pct"/>
          </w:tcPr>
          <w:p w14:paraId="6A4A077B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50DF39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ityCod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7346D5F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區別</w:t>
            </w:r>
          </w:p>
        </w:tc>
        <w:tc>
          <w:tcPr>
            <w:tcW w:w="266" w:type="pct"/>
            <w:noWrap/>
            <w:hideMark/>
          </w:tcPr>
          <w:p w14:paraId="7F8C984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4FBB241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66D455C6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7AEB8C8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397B240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4423279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13B2CB6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4D314E4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77951E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2EC51E1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5B1F5DB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5D5A689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706BCE3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72D2C78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1B3D850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2225F2B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24DCB8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42B0797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07311B6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01F62A3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5BBD94D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130392F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0B29C136" w14:textId="77777777" w:rsidR="00D64561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5BE5DFE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D64561" w:rsidRPr="008F20B5" w14:paraId="3D8F4E25" w14:textId="77777777" w:rsidTr="00614F5B">
        <w:trPr>
          <w:trHeight w:val="340"/>
        </w:trPr>
        <w:tc>
          <w:tcPr>
            <w:tcW w:w="267" w:type="pct"/>
          </w:tcPr>
          <w:p w14:paraId="679E69A2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43475DF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TypeCod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23ECBF1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66" w:type="pct"/>
            <w:noWrap/>
            <w:hideMark/>
          </w:tcPr>
          <w:p w14:paraId="4C6AF66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3E7C61C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6E40238D" w14:textId="77777777" w:rsidR="00D64561" w:rsidRPr="004A1C2C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2DA0D894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1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國中央政府及央行債券</w:t>
            </w:r>
          </w:p>
          <w:p w14:paraId="0EA15F17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2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國地方政府債券</w:t>
            </w:r>
          </w:p>
          <w:p w14:paraId="5FC9A71B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3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外國中央政府及央行債券</w:t>
            </w:r>
          </w:p>
          <w:p w14:paraId="561CA806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4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外國銀行發行之債券</w:t>
            </w:r>
          </w:p>
          <w:p w14:paraId="2466D9A1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公司債</w:t>
            </w:r>
          </w:p>
          <w:p w14:paraId="18B7BB19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金融債券</w:t>
            </w:r>
          </w:p>
          <w:p w14:paraId="5B917E1B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國庫券</w:t>
            </w:r>
          </w:p>
          <w:p w14:paraId="779FAB58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央銀行可轉讓定期存單</w:t>
            </w:r>
          </w:p>
          <w:p w14:paraId="437D517E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一般金融機構可轉讓定期存單</w:t>
            </w:r>
          </w:p>
          <w:p w14:paraId="39AC38CC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1D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信託憑證</w:t>
            </w:r>
          </w:p>
          <w:p w14:paraId="1F0BC4C6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E1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受益憑證</w:t>
            </w:r>
          </w:p>
          <w:p w14:paraId="2188B187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X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有價證券</w:t>
            </w:r>
          </w:p>
          <w:p w14:paraId="140F5A78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98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銀行提供保證之放款</w:t>
            </w:r>
          </w:p>
          <w:p w14:paraId="2C0E5994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99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主管機關認可之信用保證機構提供保證之放款</w:t>
            </w:r>
          </w:p>
        </w:tc>
      </w:tr>
      <w:tr w:rsidR="00D64561" w:rsidRPr="008F20B5" w14:paraId="14530FA9" w14:textId="77777777" w:rsidTr="00614F5B">
        <w:trPr>
          <w:trHeight w:val="340"/>
        </w:trPr>
        <w:tc>
          <w:tcPr>
            <w:tcW w:w="267" w:type="pct"/>
          </w:tcPr>
          <w:p w14:paraId="3DB5B0F1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E51DCA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Dat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258BAB7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日期</w:t>
            </w:r>
          </w:p>
        </w:tc>
        <w:tc>
          <w:tcPr>
            <w:tcW w:w="266" w:type="pct"/>
            <w:noWrap/>
            <w:hideMark/>
          </w:tcPr>
          <w:p w14:paraId="7A3EE81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5A5AF36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31474CE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175E363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D64561" w:rsidRPr="008F20B5" w14:paraId="11AAA12B" w14:textId="77777777" w:rsidTr="00614F5B">
        <w:trPr>
          <w:trHeight w:val="340"/>
        </w:trPr>
        <w:tc>
          <w:tcPr>
            <w:tcW w:w="267" w:type="pct"/>
          </w:tcPr>
          <w:p w14:paraId="518C8FE6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8794BA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Amt</w:t>
            </w:r>
            <w:proofErr w:type="spellEnd"/>
          </w:p>
        </w:tc>
        <w:tc>
          <w:tcPr>
            <w:tcW w:w="1864" w:type="pct"/>
            <w:noWrap/>
          </w:tcPr>
          <w:p w14:paraId="00587BD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值／現值</w:t>
            </w:r>
          </w:p>
        </w:tc>
        <w:tc>
          <w:tcPr>
            <w:tcW w:w="266" w:type="pct"/>
            <w:noWrap/>
          </w:tcPr>
          <w:p w14:paraId="5D92F09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6923DD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2667B39B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7362001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06D5D29B" w14:textId="77777777" w:rsidTr="00614F5B">
        <w:trPr>
          <w:trHeight w:val="340"/>
        </w:trPr>
        <w:tc>
          <w:tcPr>
            <w:tcW w:w="267" w:type="pct"/>
          </w:tcPr>
          <w:p w14:paraId="59F59941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E053A0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Amt</w:t>
            </w:r>
            <w:proofErr w:type="spellEnd"/>
          </w:p>
        </w:tc>
        <w:tc>
          <w:tcPr>
            <w:tcW w:w="1864" w:type="pct"/>
            <w:noWrap/>
            <w:hideMark/>
          </w:tcPr>
          <w:p w14:paraId="698F786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金額</w:t>
            </w:r>
          </w:p>
        </w:tc>
        <w:tc>
          <w:tcPr>
            <w:tcW w:w="266" w:type="pct"/>
            <w:noWrap/>
            <w:hideMark/>
          </w:tcPr>
          <w:p w14:paraId="400AF62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7F926E9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6FF09A7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hideMark/>
          </w:tcPr>
          <w:p w14:paraId="7C627B87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929E22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23D07633" w14:textId="77777777" w:rsidTr="00614F5B">
        <w:trPr>
          <w:trHeight w:val="340"/>
        </w:trPr>
        <w:tc>
          <w:tcPr>
            <w:tcW w:w="267" w:type="pct"/>
          </w:tcPr>
          <w:p w14:paraId="53FD2F04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3019AD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StartDat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5F9D597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起日</w:t>
            </w:r>
          </w:p>
        </w:tc>
        <w:tc>
          <w:tcPr>
            <w:tcW w:w="266" w:type="pct"/>
            <w:noWrap/>
            <w:hideMark/>
          </w:tcPr>
          <w:p w14:paraId="327EB2C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419E4AA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03D1F8C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2942BFE5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00C86B7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D64561" w:rsidRPr="008F20B5" w14:paraId="0D590585" w14:textId="77777777" w:rsidTr="00614F5B">
        <w:trPr>
          <w:trHeight w:val="340"/>
        </w:trPr>
        <w:tc>
          <w:tcPr>
            <w:tcW w:w="267" w:type="pct"/>
          </w:tcPr>
          <w:p w14:paraId="0F534990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939DFC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EndDat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0C4AE24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迄日</w:t>
            </w:r>
          </w:p>
        </w:tc>
        <w:tc>
          <w:tcPr>
            <w:tcW w:w="266" w:type="pct"/>
            <w:noWrap/>
            <w:hideMark/>
          </w:tcPr>
          <w:p w14:paraId="2FD754C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72DB76F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06D224E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46DEBEEF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A4FAAD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D64561" w:rsidRPr="008F20B5" w14:paraId="78CC8480" w14:textId="77777777" w:rsidTr="00614F5B">
        <w:trPr>
          <w:trHeight w:val="340"/>
        </w:trPr>
        <w:tc>
          <w:tcPr>
            <w:tcW w:w="267" w:type="pct"/>
          </w:tcPr>
          <w:p w14:paraId="2B3580E1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E9E0F1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BankCod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50B650B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銀行</w:t>
            </w:r>
          </w:p>
        </w:tc>
        <w:tc>
          <w:tcPr>
            <w:tcW w:w="266" w:type="pct"/>
            <w:noWrap/>
            <w:hideMark/>
          </w:tcPr>
          <w:p w14:paraId="7D42F7A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D24DCC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1C072AFB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</w:tcPr>
          <w:p w14:paraId="5A08A47E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189B504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新扣款</w:t>
            </w:r>
            <w:proofErr w:type="gramEnd"/>
          </w:p>
          <w:p w14:paraId="1963EA8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僑商銀</w:t>
            </w:r>
          </w:p>
          <w:p w14:paraId="2929B12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匯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通商銀</w:t>
            </w:r>
          </w:p>
          <w:p w14:paraId="3F7E437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央信託</w:t>
            </w:r>
          </w:p>
          <w:p w14:paraId="69F00B3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農民</w:t>
            </w:r>
          </w:p>
          <w:p w14:paraId="38EA4F8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交通銀行</w:t>
            </w:r>
          </w:p>
          <w:p w14:paraId="0FF91FF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工業銀行</w:t>
            </w:r>
          </w:p>
          <w:p w14:paraId="634C3C9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陽信商銀</w:t>
            </w:r>
          </w:p>
          <w:p w14:paraId="7EBD625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海銀行</w:t>
            </w:r>
          </w:p>
          <w:p w14:paraId="42729C9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銀行</w:t>
            </w:r>
          </w:p>
          <w:p w14:paraId="41EF1A5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世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商銀</w:t>
            </w:r>
          </w:p>
          <w:p w14:paraId="0CD327C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東京三菱</w:t>
            </w:r>
          </w:p>
          <w:p w14:paraId="1BA97D1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銀行</w:t>
            </w:r>
          </w:p>
          <w:p w14:paraId="502FE07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商銀</w:t>
            </w:r>
          </w:p>
          <w:p w14:paraId="57C35FF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合庫扣款</w:t>
            </w:r>
          </w:p>
          <w:p w14:paraId="7D466B8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第一勸業</w:t>
            </w:r>
          </w:p>
          <w:p w14:paraId="119865E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花旗</w:t>
            </w:r>
          </w:p>
          <w:p w14:paraId="1E8AF20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國商銀</w:t>
            </w:r>
          </w:p>
          <w:p w14:paraId="537350C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泰國盤古</w:t>
            </w:r>
          </w:p>
          <w:p w14:paraId="09EECD8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國運通</w:t>
            </w:r>
          </w:p>
          <w:p w14:paraId="294F180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菲律賓首</w:t>
            </w:r>
          </w:p>
          <w:p w14:paraId="5A59543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大通</w:t>
            </w:r>
          </w:p>
          <w:p w14:paraId="3000274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東海</w:t>
            </w:r>
          </w:p>
          <w:p w14:paraId="10F0C21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紐約銀行</w:t>
            </w:r>
          </w:p>
          <w:p w14:paraId="7F51BAC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郵局口款</w:t>
            </w:r>
          </w:p>
          <w:p w14:paraId="7D772B6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帝國</w:t>
            </w:r>
          </w:p>
          <w:p w14:paraId="5FC8D06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波士頓</w:t>
            </w:r>
          </w:p>
          <w:p w14:paraId="35F0E6D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富士</w:t>
            </w:r>
          </w:p>
          <w:p w14:paraId="75D4F95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商百利</w:t>
            </w:r>
          </w:p>
          <w:p w14:paraId="066E1E4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荷蘭</w:t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荷蘭</w:t>
            </w:r>
            <w:proofErr w:type="gramEnd"/>
          </w:p>
          <w:p w14:paraId="498D438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光銀行</w:t>
            </w:r>
          </w:p>
          <w:p w14:paraId="4B640D1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3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興業</w:t>
            </w:r>
          </w:p>
          <w:p w14:paraId="5857525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商豐業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銀</w:t>
            </w:r>
          </w:p>
          <w:p w14:paraId="28FFDB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銀行</w:t>
            </w:r>
          </w:p>
          <w:p w14:paraId="7A99968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小企銀</w:t>
            </w:r>
          </w:p>
          <w:p w14:paraId="7130166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澳洲國民</w:t>
            </w:r>
          </w:p>
          <w:p w14:paraId="5CD930B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百利</w:t>
            </w:r>
          </w:p>
          <w:p w14:paraId="132F6DB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豐業</w:t>
            </w:r>
          </w:p>
          <w:p w14:paraId="1D91FCE0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華農民</w:t>
            </w:r>
          </w:p>
          <w:p w14:paraId="049ED19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海農民</w:t>
            </w:r>
          </w:p>
          <w:p w14:paraId="5BDBCB9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聯合</w:t>
            </w:r>
          </w:p>
          <w:p w14:paraId="1A1D9CF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中國</w:t>
            </w:r>
          </w:p>
          <w:p w14:paraId="7D1AC1E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商銀</w:t>
            </w:r>
          </w:p>
          <w:p w14:paraId="068CF05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企銀</w:t>
            </w:r>
          </w:p>
          <w:p w14:paraId="67EE03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企銀</w:t>
            </w:r>
          </w:p>
          <w:p w14:paraId="311AEEF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企銀</w:t>
            </w:r>
          </w:p>
          <w:p w14:paraId="714DC06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企銀</w:t>
            </w:r>
          </w:p>
          <w:p w14:paraId="4EDB57B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企銀</w:t>
            </w:r>
          </w:p>
          <w:p w14:paraId="4FC0936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企銀</w:t>
            </w:r>
          </w:p>
          <w:p w14:paraId="29E35E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第一銀行</w:t>
            </w:r>
          </w:p>
          <w:p w14:paraId="12BED1F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郵局</w:t>
            </w:r>
          </w:p>
          <w:p w14:paraId="3D89DF5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德意志銀</w:t>
            </w:r>
          </w:p>
          <w:p w14:paraId="6D4950E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漢華</w:t>
            </w:r>
          </w:p>
          <w:p w14:paraId="30B0F73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皇銀</w:t>
            </w:r>
          </w:p>
          <w:p w14:paraId="100908C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南銀行</w:t>
            </w:r>
          </w:p>
          <w:p w14:paraId="45A236D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里昂</w:t>
            </w:r>
          </w:p>
          <w:p w14:paraId="7B1EEF0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萬通銀行</w:t>
            </w:r>
          </w:p>
          <w:p w14:paraId="6CC4FBB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安銀行</w:t>
            </w:r>
          </w:p>
          <w:p w14:paraId="5BF8A3D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聯邦銀行</w:t>
            </w:r>
          </w:p>
          <w:p w14:paraId="6CB1862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華商銀</w:t>
            </w:r>
          </w:p>
          <w:p w14:paraId="71738DD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遠東商銀</w:t>
            </w:r>
          </w:p>
          <w:p w14:paraId="7915094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亞太商銀</w:t>
            </w:r>
          </w:p>
          <w:p w14:paraId="3712E8F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信銀行</w:t>
            </w:r>
          </w:p>
          <w:p w14:paraId="6B7F969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玉山商銀</w:t>
            </w:r>
          </w:p>
          <w:p w14:paraId="18C19A7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萬泰銀行</w:t>
            </w:r>
          </w:p>
          <w:p w14:paraId="564F9F4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匯豐銀行</w:t>
            </w:r>
          </w:p>
          <w:p w14:paraId="479E045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泛亞銀行</w:t>
            </w:r>
          </w:p>
          <w:p w14:paraId="141860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興商銀</w:t>
            </w:r>
          </w:p>
          <w:p w14:paraId="063FEC1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富邦商銀</w:t>
            </w:r>
          </w:p>
          <w:p w14:paraId="5D50DB8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眾銀行</w:t>
            </w:r>
          </w:p>
          <w:p w14:paraId="020304E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寶島商銀</w:t>
            </w:r>
          </w:p>
          <w:p w14:paraId="48E05F4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安泰商銀</w:t>
            </w:r>
          </w:p>
          <w:p w14:paraId="62B4BBB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巴黎銀行</w:t>
            </w:r>
          </w:p>
          <w:p w14:paraId="4A92CC9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信託</w:t>
            </w:r>
          </w:p>
          <w:p w14:paraId="7CBFF75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慶豐商銀</w:t>
            </w:r>
          </w:p>
          <w:p w14:paraId="6B81158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英商渣打</w:t>
            </w:r>
          </w:p>
          <w:p w14:paraId="5222DF9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澳洲國銀</w:t>
            </w:r>
          </w:p>
          <w:p w14:paraId="1EE862B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銀行</w:t>
            </w:r>
          </w:p>
          <w:p w14:paraId="542015E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瑞聯加豐</w:t>
            </w:r>
          </w:p>
          <w:p w14:paraId="6DF4BEF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安泰大眾</w:t>
            </w:r>
          </w:p>
          <w:p w14:paraId="614FF71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銀澳</w:t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紐</w:t>
            </w:r>
            <w:proofErr w:type="gramEnd"/>
          </w:p>
          <w:p w14:paraId="53C6AE2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三家銀行</w:t>
            </w:r>
          </w:p>
          <w:p w14:paraId="0814F47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旗台新</w:t>
            </w:r>
          </w:p>
          <w:p w14:paraId="26F3B70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里昂百利</w:t>
            </w:r>
          </w:p>
          <w:p w14:paraId="6EC13EB0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奧紐西蘭</w:t>
            </w:r>
          </w:p>
          <w:p w14:paraId="068EDA2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東京</w:t>
            </w:r>
          </w:p>
          <w:p w14:paraId="3153D98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信貸</w:t>
            </w:r>
          </w:p>
        </w:tc>
      </w:tr>
      <w:tr w:rsidR="00D64561" w:rsidRPr="008F20B5" w14:paraId="4E1DE9C2" w14:textId="77777777" w:rsidTr="00614F5B">
        <w:trPr>
          <w:trHeight w:val="340"/>
        </w:trPr>
        <w:tc>
          <w:tcPr>
            <w:tcW w:w="267" w:type="pct"/>
          </w:tcPr>
          <w:p w14:paraId="590423C0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EDC635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NO</w:t>
            </w:r>
            <w:proofErr w:type="spellEnd"/>
          </w:p>
        </w:tc>
        <w:tc>
          <w:tcPr>
            <w:tcW w:w="1864" w:type="pct"/>
            <w:noWrap/>
            <w:hideMark/>
          </w:tcPr>
          <w:p w14:paraId="37DB5A8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書字號</w:t>
            </w:r>
          </w:p>
        </w:tc>
        <w:tc>
          <w:tcPr>
            <w:tcW w:w="266" w:type="pct"/>
            <w:noWrap/>
            <w:hideMark/>
          </w:tcPr>
          <w:p w14:paraId="752D55D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6743270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266" w:type="pct"/>
          </w:tcPr>
          <w:p w14:paraId="347F30A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</w:tcPr>
          <w:p w14:paraId="0E799B09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A3D5620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7BC28D9" w14:textId="77777777" w:rsidTr="00614F5B">
        <w:trPr>
          <w:trHeight w:val="340"/>
        </w:trPr>
        <w:tc>
          <w:tcPr>
            <w:tcW w:w="267" w:type="pct"/>
          </w:tcPr>
          <w:p w14:paraId="6C9D9309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41EBF1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Id</w:t>
            </w:r>
            <w:proofErr w:type="spellEnd"/>
          </w:p>
        </w:tc>
        <w:tc>
          <w:tcPr>
            <w:tcW w:w="1864" w:type="pct"/>
            <w:noWrap/>
            <w:hideMark/>
          </w:tcPr>
          <w:p w14:paraId="5A96F60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統編</w:t>
            </w:r>
            <w:proofErr w:type="gramEnd"/>
          </w:p>
        </w:tc>
        <w:tc>
          <w:tcPr>
            <w:tcW w:w="266" w:type="pct"/>
            <w:noWrap/>
            <w:hideMark/>
          </w:tcPr>
          <w:p w14:paraId="6C696EC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23CC2C1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7127744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11A4BB8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4AB72B47" w14:textId="77777777" w:rsidTr="00614F5B">
        <w:trPr>
          <w:trHeight w:val="340"/>
        </w:trPr>
        <w:tc>
          <w:tcPr>
            <w:tcW w:w="267" w:type="pct"/>
          </w:tcPr>
          <w:p w14:paraId="08780D1D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09BC3D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Nam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72B3D7D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姓名</w:t>
            </w:r>
          </w:p>
        </w:tc>
        <w:tc>
          <w:tcPr>
            <w:tcW w:w="266" w:type="pct"/>
            <w:noWrap/>
            <w:hideMark/>
          </w:tcPr>
          <w:p w14:paraId="786BD4F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5BD675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66" w:type="pct"/>
          </w:tcPr>
          <w:p w14:paraId="3B8A5B3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5D9AC6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85F7F" w:rsidRPr="00C85F7F" w14:paraId="4CE663DD" w14:textId="77777777" w:rsidTr="00614F5B">
        <w:trPr>
          <w:trHeight w:val="340"/>
        </w:trPr>
        <w:tc>
          <w:tcPr>
            <w:tcW w:w="267" w:type="pct"/>
          </w:tcPr>
          <w:p w14:paraId="4C554DF8" w14:textId="77777777" w:rsidR="00C85F7F" w:rsidRPr="00C85F7F" w:rsidRDefault="00C85F7F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93" w:type="pct"/>
            <w:noWrap/>
          </w:tcPr>
          <w:p w14:paraId="7F9D034C" w14:textId="77059749" w:rsidR="00C85F7F" w:rsidRPr="006200C7" w:rsidRDefault="006200C7" w:rsidP="00D64561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6200C7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  <w:proofErr w:type="spellEnd"/>
          </w:p>
        </w:tc>
        <w:tc>
          <w:tcPr>
            <w:tcW w:w="1864" w:type="pct"/>
            <w:noWrap/>
          </w:tcPr>
          <w:p w14:paraId="45948381" w14:textId="7466ACA0" w:rsidR="00C85F7F" w:rsidRPr="006200C7" w:rsidRDefault="00C85F7F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所有權人</w:t>
            </w: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關係</w:t>
            </w:r>
          </w:p>
        </w:tc>
        <w:tc>
          <w:tcPr>
            <w:tcW w:w="266" w:type="pct"/>
            <w:noWrap/>
          </w:tcPr>
          <w:p w14:paraId="6D85C04E" w14:textId="6D4A2FCD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6" w:type="pct"/>
            <w:noWrap/>
          </w:tcPr>
          <w:p w14:paraId="3F2F6560" w14:textId="0494EE0D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66" w:type="pct"/>
          </w:tcPr>
          <w:p w14:paraId="1850E33A" w14:textId="77777777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7229E941" w14:textId="7E67A859" w:rsidR="00C85F7F" w:rsidRPr="00C85F7F" w:rsidRDefault="006200C7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D64561" w:rsidRPr="008F20B5" w14:paraId="4CEAAC72" w14:textId="77777777" w:rsidTr="00614F5B">
        <w:trPr>
          <w:trHeight w:val="340"/>
        </w:trPr>
        <w:tc>
          <w:tcPr>
            <w:tcW w:w="267" w:type="pct"/>
          </w:tcPr>
          <w:p w14:paraId="70043069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BC2226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ssuingId</w:t>
            </w:r>
            <w:proofErr w:type="spellEnd"/>
          </w:p>
        </w:tc>
        <w:tc>
          <w:tcPr>
            <w:tcW w:w="1864" w:type="pct"/>
            <w:noWrap/>
            <w:hideMark/>
          </w:tcPr>
          <w:p w14:paraId="11ADD55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機構統編</w:t>
            </w:r>
          </w:p>
        </w:tc>
        <w:tc>
          <w:tcPr>
            <w:tcW w:w="266" w:type="pct"/>
            <w:noWrap/>
            <w:hideMark/>
          </w:tcPr>
          <w:p w14:paraId="54DED01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2E2AA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699B9BC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 </w:t>
            </w:r>
          </w:p>
        </w:tc>
        <w:tc>
          <w:tcPr>
            <w:tcW w:w="1150" w:type="pct"/>
            <w:noWrap/>
          </w:tcPr>
          <w:p w14:paraId="11B44C9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540D7F75" w14:textId="77777777" w:rsidTr="00614F5B">
        <w:trPr>
          <w:trHeight w:val="340"/>
        </w:trPr>
        <w:tc>
          <w:tcPr>
            <w:tcW w:w="267" w:type="pct"/>
          </w:tcPr>
          <w:p w14:paraId="61E673B8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0F23FA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ssuingCounty</w:t>
            </w:r>
            <w:proofErr w:type="spellEnd"/>
          </w:p>
        </w:tc>
        <w:tc>
          <w:tcPr>
            <w:tcW w:w="1864" w:type="pct"/>
            <w:noWrap/>
            <w:hideMark/>
          </w:tcPr>
          <w:p w14:paraId="48817D8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機構所在國別</w:t>
            </w:r>
          </w:p>
        </w:tc>
        <w:tc>
          <w:tcPr>
            <w:tcW w:w="266" w:type="pct"/>
            <w:noWrap/>
            <w:hideMark/>
          </w:tcPr>
          <w:p w14:paraId="2ABA82C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5038167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4B66230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285B5D0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D020F85" w14:textId="77777777" w:rsidTr="00614F5B">
        <w:trPr>
          <w:trHeight w:val="340"/>
        </w:trPr>
        <w:tc>
          <w:tcPr>
            <w:tcW w:w="267" w:type="pct"/>
          </w:tcPr>
          <w:p w14:paraId="24DF8D23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2F36453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ocNo</w:t>
            </w:r>
            <w:proofErr w:type="spellEnd"/>
          </w:p>
        </w:tc>
        <w:tc>
          <w:tcPr>
            <w:tcW w:w="1864" w:type="pct"/>
            <w:noWrap/>
            <w:hideMark/>
          </w:tcPr>
          <w:p w14:paraId="50093B9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憑證編號</w:t>
            </w:r>
          </w:p>
        </w:tc>
        <w:tc>
          <w:tcPr>
            <w:tcW w:w="266" w:type="pct"/>
            <w:noWrap/>
            <w:hideMark/>
          </w:tcPr>
          <w:p w14:paraId="0D402B6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71CE11E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266" w:type="pct"/>
          </w:tcPr>
          <w:p w14:paraId="49249E0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1CD0455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32DEFC71" w14:textId="77777777" w:rsidTr="00614F5B">
        <w:trPr>
          <w:trHeight w:val="340"/>
        </w:trPr>
        <w:tc>
          <w:tcPr>
            <w:tcW w:w="267" w:type="pct"/>
          </w:tcPr>
          <w:p w14:paraId="531A627E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36415B4F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LoanToValue</w:t>
            </w:r>
            <w:proofErr w:type="spellEnd"/>
          </w:p>
        </w:tc>
        <w:tc>
          <w:tcPr>
            <w:tcW w:w="1864" w:type="pct"/>
            <w:noWrap/>
          </w:tcPr>
          <w:p w14:paraId="0458AFE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</w:p>
        </w:tc>
        <w:tc>
          <w:tcPr>
            <w:tcW w:w="266" w:type="pct"/>
            <w:noWrap/>
          </w:tcPr>
          <w:p w14:paraId="59601DD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57655F1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66" w:type="pct"/>
          </w:tcPr>
          <w:p w14:paraId="1EC960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E7E005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D64561" w:rsidRPr="00C85F7F" w14:paraId="33F401A0" w14:textId="77777777" w:rsidTr="00614F5B">
        <w:trPr>
          <w:trHeight w:val="340"/>
        </w:trPr>
        <w:tc>
          <w:tcPr>
            <w:tcW w:w="267" w:type="pct"/>
          </w:tcPr>
          <w:p w14:paraId="2F874CCD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749A0E77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SecuritiesType</w:t>
            </w:r>
            <w:proofErr w:type="spellEnd"/>
          </w:p>
        </w:tc>
        <w:tc>
          <w:tcPr>
            <w:tcW w:w="1864" w:type="pct"/>
            <w:noWrap/>
          </w:tcPr>
          <w:p w14:paraId="5529DBB2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有價證券類別</w:t>
            </w:r>
          </w:p>
        </w:tc>
        <w:tc>
          <w:tcPr>
            <w:tcW w:w="266" w:type="pct"/>
            <w:noWrap/>
          </w:tcPr>
          <w:p w14:paraId="41DE2E3B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3A05CDD" w14:textId="4E0B91A8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2602D209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D96221B" w14:textId="069D4C41" w:rsidR="00D745D4" w:rsidRPr="00C85F7F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54063C8" w14:textId="1AEE288B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2240D88F" w14:textId="0BE728DF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基金</w:t>
            </w:r>
          </w:p>
          <w:p w14:paraId="2CC0A4D1" w14:textId="39456751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債券</w:t>
            </w:r>
          </w:p>
          <w:p w14:paraId="757FA89C" w14:textId="63C93B5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4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票</w:t>
            </w:r>
            <w:proofErr w:type="gramStart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券</w:t>
            </w:r>
            <w:proofErr w:type="gramEnd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/國庫儲蓄</w:t>
            </w:r>
            <w:proofErr w:type="gramStart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券</w:t>
            </w:r>
            <w:proofErr w:type="gramEnd"/>
          </w:p>
          <w:p w14:paraId="3D745BD6" w14:textId="4E10B11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5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6CFB35C9" w14:textId="77777777" w:rsidTr="00614F5B">
        <w:trPr>
          <w:trHeight w:val="340"/>
        </w:trPr>
        <w:tc>
          <w:tcPr>
            <w:tcW w:w="267" w:type="pct"/>
          </w:tcPr>
          <w:p w14:paraId="32EF2BA5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C6A2E96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Listed</w:t>
            </w:r>
          </w:p>
        </w:tc>
        <w:tc>
          <w:tcPr>
            <w:tcW w:w="1864" w:type="pct"/>
            <w:noWrap/>
          </w:tcPr>
          <w:p w14:paraId="3089FB92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掛牌交易所</w:t>
            </w:r>
          </w:p>
        </w:tc>
        <w:tc>
          <w:tcPr>
            <w:tcW w:w="266" w:type="pct"/>
            <w:noWrap/>
          </w:tcPr>
          <w:p w14:paraId="3884EA0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5E12EE26" w14:textId="0FF45186" w:rsidR="00D64561" w:rsidRPr="00C85F7F" w:rsidRDefault="0014330A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1E89356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AFEF6DE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0D27521" w14:textId="0C69876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臺灣證交所</w:t>
            </w:r>
          </w:p>
          <w:p w14:paraId="74E43C1E" w14:textId="6172063E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櫃檯買賣中心</w:t>
            </w:r>
          </w:p>
          <w:p w14:paraId="72E32F86" w14:textId="5024DD6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紐約證券交易所（NYSE）</w:t>
            </w:r>
          </w:p>
          <w:p w14:paraId="10A325CA" w14:textId="5E268E3B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04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那斯達克（Nasdaq）</w:t>
            </w:r>
          </w:p>
          <w:p w14:paraId="5DED5E78" w14:textId="45DA7469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5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倫敦證券交易所（LSE）</w:t>
            </w:r>
          </w:p>
          <w:p w14:paraId="764E0240" w14:textId="2957EF0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6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德國證券交易所（GSE）</w:t>
            </w:r>
          </w:p>
          <w:p w14:paraId="29B9373B" w14:textId="0867E383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7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歐洲交易所（Euronext）</w:t>
            </w:r>
          </w:p>
          <w:p w14:paraId="41888E27" w14:textId="1F369CD9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8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東京證券交易所（TSE）</w:t>
            </w:r>
          </w:p>
          <w:p w14:paraId="2EC23F18" w14:textId="72CF51EC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</w:tc>
      </w:tr>
      <w:tr w:rsidR="00D64561" w:rsidRPr="00C85F7F" w14:paraId="4B31573D" w14:textId="77777777" w:rsidTr="00614F5B">
        <w:trPr>
          <w:trHeight w:val="340"/>
        </w:trPr>
        <w:tc>
          <w:tcPr>
            <w:tcW w:w="267" w:type="pct"/>
          </w:tcPr>
          <w:p w14:paraId="7C4B5774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7166EBA8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OfferingDate</w:t>
            </w:r>
            <w:proofErr w:type="spellEnd"/>
          </w:p>
        </w:tc>
        <w:tc>
          <w:tcPr>
            <w:tcW w:w="1864" w:type="pct"/>
            <w:noWrap/>
          </w:tcPr>
          <w:p w14:paraId="146B893D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日</w:t>
            </w:r>
          </w:p>
        </w:tc>
        <w:tc>
          <w:tcPr>
            <w:tcW w:w="266" w:type="pct"/>
            <w:noWrap/>
          </w:tcPr>
          <w:p w14:paraId="7C7CB0B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5694483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513E58D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7E28515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FE40F7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5F73504F" w14:textId="77777777" w:rsidTr="00614F5B">
        <w:trPr>
          <w:trHeight w:val="340"/>
        </w:trPr>
        <w:tc>
          <w:tcPr>
            <w:tcW w:w="267" w:type="pct"/>
          </w:tcPr>
          <w:p w14:paraId="3EEC9C4C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634E0FC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ExpirationDate</w:t>
            </w:r>
          </w:p>
        </w:tc>
        <w:tc>
          <w:tcPr>
            <w:tcW w:w="1864" w:type="pct"/>
            <w:noWrap/>
          </w:tcPr>
          <w:p w14:paraId="05A7E11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到期日</w:t>
            </w:r>
          </w:p>
        </w:tc>
        <w:tc>
          <w:tcPr>
            <w:tcW w:w="266" w:type="pct"/>
            <w:noWrap/>
          </w:tcPr>
          <w:p w14:paraId="14720186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74B13BE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31CF003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051ED84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6D4732C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45B94FDC" w14:textId="77777777" w:rsidTr="00614F5B">
        <w:trPr>
          <w:trHeight w:val="340"/>
        </w:trPr>
        <w:tc>
          <w:tcPr>
            <w:tcW w:w="267" w:type="pct"/>
          </w:tcPr>
          <w:p w14:paraId="65DCCF13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6300E6B7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TargetIssuer</w:t>
            </w:r>
            <w:proofErr w:type="spellEnd"/>
          </w:p>
        </w:tc>
        <w:tc>
          <w:tcPr>
            <w:tcW w:w="1864" w:type="pct"/>
            <w:noWrap/>
          </w:tcPr>
          <w:p w14:paraId="349FDA04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者對象別</w:t>
            </w:r>
          </w:p>
        </w:tc>
        <w:tc>
          <w:tcPr>
            <w:tcW w:w="266" w:type="pct"/>
            <w:noWrap/>
          </w:tcPr>
          <w:p w14:paraId="737B95A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67283AF2" w14:textId="48341D6C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4040738F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453A9B7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039E03B4" w14:textId="6D20B0A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主權國家</w:t>
            </w:r>
          </w:p>
          <w:p w14:paraId="6000C031" w14:textId="38863D5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</w:t>
            </w:r>
          </w:p>
          <w:p w14:paraId="17DA13A9" w14:textId="2A46116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企業</w:t>
            </w:r>
          </w:p>
          <w:p w14:paraId="2430F78A" w14:textId="102AA4D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8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05952501" w14:textId="4F8ADFC8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20619430" w14:textId="77777777" w:rsidTr="00614F5B">
        <w:trPr>
          <w:trHeight w:val="340"/>
        </w:trPr>
        <w:tc>
          <w:tcPr>
            <w:tcW w:w="267" w:type="pct"/>
          </w:tcPr>
          <w:p w14:paraId="7139831C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4667C15B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SubTargetIssuer</w:t>
            </w:r>
            <w:proofErr w:type="spellEnd"/>
          </w:p>
        </w:tc>
        <w:tc>
          <w:tcPr>
            <w:tcW w:w="1864" w:type="pct"/>
            <w:noWrap/>
          </w:tcPr>
          <w:p w14:paraId="1571A76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者次對象別</w:t>
            </w:r>
          </w:p>
        </w:tc>
        <w:tc>
          <w:tcPr>
            <w:tcW w:w="266" w:type="pct"/>
            <w:noWrap/>
          </w:tcPr>
          <w:p w14:paraId="442F46F3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64C1A4C7" w14:textId="4B8C08A6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3FD5EBE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26FB6DD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72C0B418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主權國家</w:t>
            </w:r>
          </w:p>
          <w:p w14:paraId="65C9F4E7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銀行</w:t>
            </w:r>
          </w:p>
          <w:p w14:paraId="0FC5293F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企業</w:t>
            </w:r>
          </w:p>
          <w:p w14:paraId="19CC1BDF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8:無</w:t>
            </w:r>
          </w:p>
          <w:p w14:paraId="1685A6ED" w14:textId="46560683" w:rsidR="00D64561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其他</w:t>
            </w:r>
          </w:p>
        </w:tc>
      </w:tr>
      <w:tr w:rsidR="00D64561" w:rsidRPr="00C85F7F" w14:paraId="5C099628" w14:textId="77777777" w:rsidTr="00614F5B">
        <w:trPr>
          <w:trHeight w:val="340"/>
        </w:trPr>
        <w:tc>
          <w:tcPr>
            <w:tcW w:w="267" w:type="pct"/>
          </w:tcPr>
          <w:p w14:paraId="5A7EB0DB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49539CF9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CreditDate</w:t>
            </w:r>
            <w:proofErr w:type="spellEnd"/>
          </w:p>
        </w:tc>
        <w:tc>
          <w:tcPr>
            <w:tcW w:w="1864" w:type="pct"/>
            <w:noWrap/>
          </w:tcPr>
          <w:p w14:paraId="27B9C70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評等日期</w:t>
            </w:r>
          </w:p>
        </w:tc>
        <w:tc>
          <w:tcPr>
            <w:tcW w:w="266" w:type="pct"/>
            <w:noWrap/>
          </w:tcPr>
          <w:p w14:paraId="1D148DAB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388B88D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1B993779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095F0E6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FF1D87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11C0C172" w14:textId="77777777" w:rsidTr="00614F5B">
        <w:trPr>
          <w:trHeight w:val="340"/>
        </w:trPr>
        <w:tc>
          <w:tcPr>
            <w:tcW w:w="267" w:type="pct"/>
          </w:tcPr>
          <w:p w14:paraId="76D26953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11F8B78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Credit</w:t>
            </w:r>
          </w:p>
        </w:tc>
        <w:tc>
          <w:tcPr>
            <w:tcW w:w="1864" w:type="pct"/>
            <w:noWrap/>
          </w:tcPr>
          <w:p w14:paraId="323626E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評等公司</w:t>
            </w:r>
          </w:p>
        </w:tc>
        <w:tc>
          <w:tcPr>
            <w:tcW w:w="266" w:type="pct"/>
            <w:noWrap/>
          </w:tcPr>
          <w:p w14:paraId="627E46A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21685902" w14:textId="08D84C17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0942542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A7AF864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0A208B8" w14:textId="59F2A11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中華信評</w:t>
            </w:r>
          </w:p>
          <w:p w14:paraId="7335646A" w14:textId="4F061B72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穆迪</w:t>
            </w:r>
          </w:p>
          <w:p w14:paraId="625A3416" w14:textId="3638CE3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3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惠譽</w:t>
            </w:r>
          </w:p>
          <w:p w14:paraId="398D1A51" w14:textId="3C1779F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40:</w:t>
            </w:r>
            <w:r w:rsidR="00D64561" w:rsidRPr="00C85F7F">
              <w:rPr>
                <w:rFonts w:ascii="標楷體" w:eastAsia="標楷體" w:hAnsi="標楷體" w:cs="新細明體"/>
                <w:color w:val="000000"/>
                <w:kern w:val="0"/>
              </w:rPr>
              <w:t>TCRI</w:t>
            </w:r>
            <w:proofErr w:type="gramEnd"/>
          </w:p>
          <w:p w14:paraId="75376599" w14:textId="3E43324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5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標準普爾</w:t>
            </w:r>
          </w:p>
          <w:p w14:paraId="6941860E" w14:textId="4D34638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644946CD" w14:textId="77777777" w:rsidTr="00614F5B">
        <w:trPr>
          <w:trHeight w:val="340"/>
        </w:trPr>
        <w:tc>
          <w:tcPr>
            <w:tcW w:w="267" w:type="pct"/>
          </w:tcPr>
          <w:p w14:paraId="2AC9FDA5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2146481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ExternalCredit</w:t>
            </w:r>
            <w:proofErr w:type="spellEnd"/>
          </w:p>
        </w:tc>
        <w:tc>
          <w:tcPr>
            <w:tcW w:w="1864" w:type="pct"/>
            <w:noWrap/>
          </w:tcPr>
          <w:p w14:paraId="0360803C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外部評等</w:t>
            </w:r>
          </w:p>
        </w:tc>
        <w:tc>
          <w:tcPr>
            <w:tcW w:w="266" w:type="pct"/>
            <w:noWrap/>
          </w:tcPr>
          <w:p w14:paraId="28242955" w14:textId="4E6E357C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E5269D0" w14:textId="2AC7D244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6</w:t>
            </w:r>
          </w:p>
        </w:tc>
        <w:tc>
          <w:tcPr>
            <w:tcW w:w="266" w:type="pct"/>
          </w:tcPr>
          <w:p w14:paraId="6C79AC79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CAC232A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2DA85BC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67A484D0" w14:textId="77777777" w:rsidTr="00614F5B">
        <w:trPr>
          <w:trHeight w:val="340"/>
        </w:trPr>
        <w:tc>
          <w:tcPr>
            <w:tcW w:w="267" w:type="pct"/>
          </w:tcPr>
          <w:p w14:paraId="6A2E0794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2E5A232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Index</w:t>
            </w:r>
          </w:p>
        </w:tc>
        <w:tc>
          <w:tcPr>
            <w:tcW w:w="1864" w:type="pct"/>
            <w:noWrap/>
          </w:tcPr>
          <w:p w14:paraId="3E8BFB15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主要指數</w:t>
            </w:r>
          </w:p>
        </w:tc>
        <w:tc>
          <w:tcPr>
            <w:tcW w:w="266" w:type="pct"/>
            <w:noWrap/>
          </w:tcPr>
          <w:p w14:paraId="1B2C20D6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6F471CF" w14:textId="580AC592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356FDB7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B97497D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F4397C3" w14:textId="0F4AA3E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臺灣加權指數</w:t>
            </w:r>
          </w:p>
          <w:p w14:paraId="7F21CF68" w14:textId="7BEC5E0C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日經指數</w:t>
            </w:r>
          </w:p>
          <w:p w14:paraId="5B050EC6" w14:textId="7777777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恆生指數</w:t>
            </w:r>
          </w:p>
          <w:p w14:paraId="4F1EB221" w14:textId="62D638B9" w:rsidR="0014330A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無</w:t>
            </w:r>
          </w:p>
        </w:tc>
      </w:tr>
      <w:tr w:rsidR="00D64561" w:rsidRPr="00C85F7F" w14:paraId="6553A6EC" w14:textId="77777777" w:rsidTr="00614F5B">
        <w:trPr>
          <w:trHeight w:val="340"/>
        </w:trPr>
        <w:tc>
          <w:tcPr>
            <w:tcW w:w="267" w:type="pct"/>
          </w:tcPr>
          <w:p w14:paraId="2D87FDD3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5214E75" w14:textId="30B2AD89" w:rsidR="00D64561" w:rsidRPr="00C85F7F" w:rsidRDefault="000C278B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TradingMethod</w:t>
            </w:r>
            <w:proofErr w:type="spellEnd"/>
          </w:p>
        </w:tc>
        <w:tc>
          <w:tcPr>
            <w:tcW w:w="1864" w:type="pct"/>
            <w:noWrap/>
          </w:tcPr>
          <w:p w14:paraId="79CBD14A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方法</w:t>
            </w:r>
          </w:p>
        </w:tc>
        <w:tc>
          <w:tcPr>
            <w:tcW w:w="266" w:type="pct"/>
            <w:noWrap/>
          </w:tcPr>
          <w:p w14:paraId="1B290E9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1120FFA3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0B4FC65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50FE9B9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0E779686" w14:textId="6B288EF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</w:p>
          <w:p w14:paraId="1CD653A5" w14:textId="40E5D6D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全額交割</w:t>
            </w:r>
          </w:p>
        </w:tc>
      </w:tr>
      <w:tr w:rsidR="00D64561" w:rsidRPr="00C85F7F" w14:paraId="64F89E59" w14:textId="77777777" w:rsidTr="00614F5B">
        <w:trPr>
          <w:trHeight w:val="340"/>
        </w:trPr>
        <w:tc>
          <w:tcPr>
            <w:tcW w:w="267" w:type="pct"/>
          </w:tcPr>
          <w:p w14:paraId="55379E99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1CC3EE1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Compensation</w:t>
            </w:r>
          </w:p>
        </w:tc>
        <w:tc>
          <w:tcPr>
            <w:tcW w:w="1864" w:type="pct"/>
            <w:noWrap/>
          </w:tcPr>
          <w:p w14:paraId="23951BC6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受償順位</w:t>
            </w:r>
          </w:p>
        </w:tc>
        <w:tc>
          <w:tcPr>
            <w:tcW w:w="266" w:type="pct"/>
            <w:noWrap/>
          </w:tcPr>
          <w:p w14:paraId="2A575332" w14:textId="197A4C37" w:rsidR="00D64561" w:rsidRPr="00C85F7F" w:rsidRDefault="006B144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731F7DF4" w14:textId="339D8865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3938373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028B5A7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CAA1BC8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1013CB77" w14:textId="77777777" w:rsidTr="00614F5B">
        <w:trPr>
          <w:trHeight w:val="340"/>
        </w:trPr>
        <w:tc>
          <w:tcPr>
            <w:tcW w:w="267" w:type="pct"/>
          </w:tcPr>
          <w:p w14:paraId="30DF9C3E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D79BD2F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Investment</w:t>
            </w:r>
          </w:p>
        </w:tc>
        <w:tc>
          <w:tcPr>
            <w:tcW w:w="1864" w:type="pct"/>
            <w:noWrap/>
          </w:tcPr>
          <w:p w14:paraId="125B729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內容</w:t>
            </w:r>
          </w:p>
        </w:tc>
        <w:tc>
          <w:tcPr>
            <w:tcW w:w="266" w:type="pct"/>
            <w:noWrap/>
          </w:tcPr>
          <w:p w14:paraId="5946EAE2" w14:textId="5282B6F1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10ADC183" w14:textId="250FF68A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  <w:tc>
          <w:tcPr>
            <w:tcW w:w="266" w:type="pct"/>
          </w:tcPr>
          <w:p w14:paraId="22193F0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F34A0AC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D94C9F0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4994D36" w14:textId="77777777" w:rsidTr="00614F5B">
        <w:trPr>
          <w:trHeight w:val="340"/>
        </w:trPr>
        <w:tc>
          <w:tcPr>
            <w:tcW w:w="267" w:type="pct"/>
          </w:tcPr>
          <w:p w14:paraId="62714E73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FDB70CA" w14:textId="4306E617" w:rsidR="00D64561" w:rsidRPr="00C85F7F" w:rsidRDefault="000C278B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PublicValue</w:t>
            </w:r>
            <w:proofErr w:type="spellEnd"/>
          </w:p>
        </w:tc>
        <w:tc>
          <w:tcPr>
            <w:tcW w:w="1864" w:type="pct"/>
            <w:noWrap/>
          </w:tcPr>
          <w:p w14:paraId="1082B526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價值</w:t>
            </w:r>
          </w:p>
        </w:tc>
        <w:tc>
          <w:tcPr>
            <w:tcW w:w="266" w:type="pct"/>
            <w:noWrap/>
          </w:tcPr>
          <w:p w14:paraId="016C3C63" w14:textId="70122AFC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305563AE" w14:textId="70971E06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00</w:t>
            </w:r>
          </w:p>
        </w:tc>
        <w:tc>
          <w:tcPr>
            <w:tcW w:w="266" w:type="pct"/>
          </w:tcPr>
          <w:p w14:paraId="157AB25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D4F3CC9" w14:textId="77777777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F17F1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B8868B5" w14:textId="77777777" w:rsidTr="00614F5B">
        <w:trPr>
          <w:trHeight w:val="340"/>
        </w:trPr>
        <w:tc>
          <w:tcPr>
            <w:tcW w:w="267" w:type="pct"/>
          </w:tcPr>
          <w:p w14:paraId="3833FEEA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3DC718DF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Stat</w:t>
            </w:r>
            <w:proofErr w:type="spellEnd"/>
          </w:p>
        </w:tc>
        <w:tc>
          <w:tcPr>
            <w:tcW w:w="1864" w:type="pct"/>
            <w:noWrap/>
          </w:tcPr>
          <w:p w14:paraId="1A11EFE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66" w:type="pct"/>
            <w:noWrap/>
          </w:tcPr>
          <w:p w14:paraId="3D2CBF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78B176F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234DE7E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EC6CBE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</w:tc>
      </w:tr>
      <w:tr w:rsidR="00D64561" w:rsidRPr="008F20B5" w14:paraId="6BB5A3D2" w14:textId="77777777" w:rsidTr="00614F5B">
        <w:trPr>
          <w:trHeight w:val="340"/>
        </w:trPr>
        <w:tc>
          <w:tcPr>
            <w:tcW w:w="267" w:type="pct"/>
          </w:tcPr>
          <w:p w14:paraId="2B25A5DF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E5925BD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ClStat</w:t>
            </w:r>
            <w:proofErr w:type="spellEnd"/>
          </w:p>
        </w:tc>
        <w:tc>
          <w:tcPr>
            <w:tcW w:w="1864" w:type="pct"/>
            <w:noWrap/>
          </w:tcPr>
          <w:p w14:paraId="1D09B9A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66" w:type="pct"/>
            <w:noWrap/>
          </w:tcPr>
          <w:p w14:paraId="1924D88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35943D4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5FC8B6F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21F095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D64561" w:rsidRPr="008F20B5" w14:paraId="74C602DC" w14:textId="77777777" w:rsidTr="00614F5B">
        <w:trPr>
          <w:trHeight w:val="340"/>
        </w:trPr>
        <w:tc>
          <w:tcPr>
            <w:tcW w:w="267" w:type="pct"/>
          </w:tcPr>
          <w:p w14:paraId="325A93FE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7EC55E8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Date</w:t>
            </w:r>
            <w:proofErr w:type="spellEnd"/>
          </w:p>
        </w:tc>
        <w:tc>
          <w:tcPr>
            <w:tcW w:w="1864" w:type="pct"/>
            <w:noWrap/>
          </w:tcPr>
          <w:p w14:paraId="20A88EE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日期</w:t>
            </w:r>
          </w:p>
        </w:tc>
        <w:tc>
          <w:tcPr>
            <w:tcW w:w="266" w:type="pct"/>
            <w:noWrap/>
          </w:tcPr>
          <w:p w14:paraId="7D801EA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3724862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66FB12D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90F8DF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D64561" w:rsidRPr="008F20B5" w14:paraId="1127E888" w14:textId="77777777" w:rsidTr="00614F5B">
        <w:trPr>
          <w:trHeight w:val="340"/>
        </w:trPr>
        <w:tc>
          <w:tcPr>
            <w:tcW w:w="267" w:type="pct"/>
          </w:tcPr>
          <w:p w14:paraId="6B68B2B9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A9D4657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Bal</w:t>
            </w:r>
            <w:proofErr w:type="spellEnd"/>
          </w:p>
        </w:tc>
        <w:tc>
          <w:tcPr>
            <w:tcW w:w="1864" w:type="pct"/>
            <w:noWrap/>
          </w:tcPr>
          <w:p w14:paraId="6EA0371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金額</w:t>
            </w:r>
          </w:p>
        </w:tc>
        <w:tc>
          <w:tcPr>
            <w:tcW w:w="266" w:type="pct"/>
            <w:noWrap/>
          </w:tcPr>
          <w:p w14:paraId="136D819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6B12100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48A05CD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B1574A0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0EE14617" w14:textId="77777777" w:rsidTr="00614F5B">
        <w:trPr>
          <w:trHeight w:val="340"/>
        </w:trPr>
        <w:tc>
          <w:tcPr>
            <w:tcW w:w="267" w:type="pct"/>
          </w:tcPr>
          <w:p w14:paraId="43106B0B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7E7635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</w:t>
            </w:r>
            <w:proofErr w:type="spellEnd"/>
          </w:p>
        </w:tc>
        <w:tc>
          <w:tcPr>
            <w:tcW w:w="1864" w:type="pct"/>
            <w:noWrap/>
            <w:hideMark/>
          </w:tcPr>
          <w:p w14:paraId="32DA81A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66" w:type="pct"/>
            <w:noWrap/>
            <w:hideMark/>
          </w:tcPr>
          <w:p w14:paraId="03ACD25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180E11F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3B9F978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484348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D64561" w:rsidRPr="008F20B5" w14:paraId="35C0FBD2" w14:textId="77777777" w:rsidTr="00614F5B">
        <w:trPr>
          <w:trHeight w:val="340"/>
        </w:trPr>
        <w:tc>
          <w:tcPr>
            <w:tcW w:w="267" w:type="pct"/>
          </w:tcPr>
          <w:p w14:paraId="734AA8CF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23AFFD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Cod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7C75B1A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66" w:type="pct"/>
            <w:noWrap/>
            <w:hideMark/>
          </w:tcPr>
          <w:p w14:paraId="4A2CFF4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3B4A15D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186235D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AB7519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D64561" w:rsidRPr="008F20B5" w14:paraId="17887FFA" w14:textId="77777777" w:rsidTr="00614F5B">
        <w:trPr>
          <w:trHeight w:val="340"/>
        </w:trPr>
        <w:tc>
          <w:tcPr>
            <w:tcW w:w="267" w:type="pct"/>
          </w:tcPr>
          <w:p w14:paraId="47898074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111C1D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Pric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214593C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66" w:type="pct"/>
            <w:noWrap/>
            <w:hideMark/>
          </w:tcPr>
          <w:p w14:paraId="0542B76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6B837AD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0ECE316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hideMark/>
          </w:tcPr>
          <w:p w14:paraId="174A46B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45E98AB1" w14:textId="77777777" w:rsidTr="00614F5B">
        <w:trPr>
          <w:trHeight w:val="340"/>
        </w:trPr>
        <w:tc>
          <w:tcPr>
            <w:tcW w:w="267" w:type="pct"/>
          </w:tcPr>
          <w:p w14:paraId="6AA25FF3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247EE1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Dat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4C85585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66" w:type="pct"/>
            <w:noWrap/>
            <w:hideMark/>
          </w:tcPr>
          <w:p w14:paraId="329A20B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5DE6385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6ABDDB8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09BD93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D64561" w:rsidRPr="008F20B5" w14:paraId="4C0894E8" w14:textId="77777777" w:rsidTr="00614F5B">
        <w:trPr>
          <w:trHeight w:val="340"/>
        </w:trPr>
        <w:tc>
          <w:tcPr>
            <w:tcW w:w="267" w:type="pct"/>
          </w:tcPr>
          <w:p w14:paraId="2B7A9579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8C50F6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Status</w:t>
            </w:r>
            <w:proofErr w:type="spellEnd"/>
          </w:p>
        </w:tc>
        <w:tc>
          <w:tcPr>
            <w:tcW w:w="1864" w:type="pct"/>
            <w:noWrap/>
            <w:hideMark/>
          </w:tcPr>
          <w:p w14:paraId="5AEC06E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66" w:type="pct"/>
            <w:noWrap/>
            <w:hideMark/>
          </w:tcPr>
          <w:p w14:paraId="2BD2BA9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4E4E174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4C24A59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4F23C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</w:tbl>
    <w:p w14:paraId="5DD0F445" w14:textId="77777777" w:rsidR="00D8000D" w:rsidRDefault="00D8000D" w:rsidP="00D8000D">
      <w:pPr>
        <w:ind w:leftChars="500" w:left="1200"/>
        <w:rPr>
          <w:rFonts w:ascii="標楷體" w:eastAsia="標楷體" w:hAnsi="標楷體"/>
        </w:rPr>
      </w:pPr>
    </w:p>
    <w:p w14:paraId="3437D5CE" w14:textId="77777777" w:rsidR="00D8000D" w:rsidRPr="0029020B" w:rsidRDefault="00D8000D" w:rsidP="00D8000D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8000D" w:rsidRPr="00D940B1" w14:paraId="251A801C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121866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1A3EF5B8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656690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1C9088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E192BD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C734A0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AC167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8000D" w:rsidRPr="00D940B1" w14:paraId="693B71A9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B17709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3044FA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29020B">
              <w:rPr>
                <w:rFonts w:ascii="標楷體" w:eastAsia="標楷體" w:hAnsi="標楷體"/>
                <w:color w:val="0070C0"/>
              </w:rPr>
              <w:t>OCl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D2E0D9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0896E3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9142D4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BDB0FB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2884507D" w14:textId="77777777" w:rsidR="00D8000D" w:rsidRPr="008F20B5" w:rsidRDefault="00D8000D" w:rsidP="00D8000D">
      <w:pPr>
        <w:ind w:leftChars="500" w:left="1200"/>
        <w:rPr>
          <w:rFonts w:ascii="標楷體" w:eastAsia="標楷體" w:hAnsi="標楷體"/>
        </w:rPr>
      </w:pPr>
    </w:p>
    <w:p w14:paraId="3359206D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D3DC9AA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466E775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16E4424F" w14:textId="08EF0E2C" w:rsidR="009C1DD1" w:rsidRPr="008F20B5" w:rsidRDefault="00260F95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38" w:name="_L2470火險保費資料查詢修改-依戶號"/>
      <w:bookmarkStart w:id="239" w:name="_L4611續約保單資料維護"/>
      <w:bookmarkStart w:id="240" w:name="_Toc90483160"/>
      <w:bookmarkStart w:id="241" w:name="_Toc90483415"/>
      <w:bookmarkStart w:id="242" w:name="_Toc90483531"/>
      <w:bookmarkStart w:id="243" w:name="_Toc90483757"/>
      <w:bookmarkStart w:id="244" w:name="_Toc90490029"/>
      <w:bookmarkStart w:id="245" w:name="_Toc97032516"/>
      <w:bookmarkEnd w:id="238"/>
      <w:bookmarkEnd w:id="239"/>
      <w:r w:rsidRPr="008F20B5">
        <w:rPr>
          <w:rFonts w:ascii="標楷體" w:hAnsi="標楷體"/>
          <w:b/>
          <w:szCs w:val="32"/>
        </w:rPr>
        <w:t>L4610</w:t>
      </w:r>
      <w:r w:rsidRPr="008F20B5">
        <w:rPr>
          <w:rFonts w:ascii="標楷體" w:hAnsi="標楷體" w:hint="eastAsia"/>
          <w:b/>
          <w:szCs w:val="32"/>
        </w:rPr>
        <w:t>保險單明細資料登錄</w:t>
      </w:r>
      <w:bookmarkEnd w:id="240"/>
      <w:bookmarkEnd w:id="241"/>
      <w:bookmarkEnd w:id="242"/>
      <w:bookmarkEnd w:id="243"/>
      <w:bookmarkEnd w:id="244"/>
      <w:r w:rsidR="005B4AC1">
        <w:rPr>
          <w:rFonts w:ascii="標楷體" w:hAnsi="標楷體" w:hint="eastAsia"/>
          <w:b/>
          <w:szCs w:val="32"/>
        </w:rPr>
        <w:t xml:space="preserve"> *</w:t>
      </w:r>
      <w:bookmarkEnd w:id="245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4A2350" w:rsidRPr="008F20B5" w14:paraId="783A4AAD" w14:textId="77777777" w:rsidTr="00614F5B">
        <w:trPr>
          <w:trHeight w:val="340"/>
        </w:trPr>
        <w:tc>
          <w:tcPr>
            <w:tcW w:w="274" w:type="pct"/>
            <w:hideMark/>
          </w:tcPr>
          <w:p w14:paraId="4DD0890B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714" w:type="pct"/>
            <w:hideMark/>
          </w:tcPr>
          <w:p w14:paraId="54265B9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923" w:type="pct"/>
            <w:hideMark/>
          </w:tcPr>
          <w:p w14:paraId="5E95701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75" w:type="pct"/>
            <w:hideMark/>
          </w:tcPr>
          <w:p w14:paraId="25FA55A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75" w:type="pct"/>
            <w:hideMark/>
          </w:tcPr>
          <w:p w14:paraId="0FB5016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75" w:type="pct"/>
          </w:tcPr>
          <w:p w14:paraId="57BE74DD" w14:textId="0FB8C480" w:rsidR="003719AD" w:rsidRPr="004A1C2C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hideMark/>
          </w:tcPr>
          <w:p w14:paraId="2E045B96" w14:textId="2A88A8BF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4A2350" w:rsidRPr="008F20B5" w14:paraId="5AC36CF4" w14:textId="77777777" w:rsidTr="00614F5B">
        <w:trPr>
          <w:trHeight w:val="340"/>
        </w:trPr>
        <w:tc>
          <w:tcPr>
            <w:tcW w:w="274" w:type="pct"/>
          </w:tcPr>
          <w:p w14:paraId="6F4FD019" w14:textId="135132EE" w:rsidR="003719AD" w:rsidRPr="004A1C2C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63EF35A8" w14:textId="2D1B95E0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TranCode</w:t>
            </w:r>
            <w:proofErr w:type="spellEnd"/>
          </w:p>
        </w:tc>
        <w:tc>
          <w:tcPr>
            <w:tcW w:w="1923" w:type="pct"/>
            <w:hideMark/>
          </w:tcPr>
          <w:p w14:paraId="6AEA617E" w14:textId="77777777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75" w:type="pct"/>
            <w:hideMark/>
          </w:tcPr>
          <w:p w14:paraId="3CAB1B74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</w:tcPr>
          <w:p w14:paraId="0B491493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5" w:type="pct"/>
          </w:tcPr>
          <w:p w14:paraId="58B39574" w14:textId="22626549" w:rsidR="003719AD" w:rsidRPr="004A1C2C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0DA7004E" w14:textId="40961515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L4610</w:t>
            </w:r>
          </w:p>
        </w:tc>
      </w:tr>
      <w:tr w:rsidR="004A2350" w:rsidRPr="000A506E" w14:paraId="7B97B641" w14:textId="77777777" w:rsidTr="00614F5B">
        <w:trPr>
          <w:trHeight w:val="340"/>
        </w:trPr>
        <w:tc>
          <w:tcPr>
            <w:tcW w:w="274" w:type="pct"/>
          </w:tcPr>
          <w:p w14:paraId="3BBBD27E" w14:textId="6A2CA900" w:rsidR="003719AD" w:rsidRPr="000A506E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F8705B0" w14:textId="16D7A783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/>
              </w:rPr>
              <w:t>FunctionCode</w:t>
            </w:r>
            <w:proofErr w:type="spellEnd"/>
          </w:p>
        </w:tc>
        <w:tc>
          <w:tcPr>
            <w:tcW w:w="1923" w:type="pct"/>
          </w:tcPr>
          <w:p w14:paraId="69F20993" w14:textId="191A979F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75" w:type="pct"/>
          </w:tcPr>
          <w:p w14:paraId="0566480A" w14:textId="104AAB10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3FE64FDF" w14:textId="51143DEB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576F552A" w14:textId="6F55DB76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0192E63F" w14:textId="7C796046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:新增;2:修改;4:刪除</w:t>
            </w:r>
          </w:p>
        </w:tc>
      </w:tr>
      <w:tr w:rsidR="004A2350" w:rsidRPr="000A506E" w14:paraId="1BD5967F" w14:textId="77777777" w:rsidTr="00614F5B">
        <w:trPr>
          <w:trHeight w:val="340"/>
        </w:trPr>
        <w:tc>
          <w:tcPr>
            <w:tcW w:w="274" w:type="pct"/>
          </w:tcPr>
          <w:p w14:paraId="1637A476" w14:textId="7D8907CA" w:rsidR="003719AD" w:rsidRPr="000A506E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6FACF1D8" w14:textId="5648C55D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/>
              </w:rPr>
              <w:t>InsuFlag</w:t>
            </w:r>
            <w:proofErr w:type="spellEnd"/>
          </w:p>
        </w:tc>
        <w:tc>
          <w:tcPr>
            <w:tcW w:w="1923" w:type="pct"/>
          </w:tcPr>
          <w:p w14:paraId="58C6E766" w14:textId="40C8674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新保記號</w:t>
            </w:r>
          </w:p>
        </w:tc>
        <w:tc>
          <w:tcPr>
            <w:tcW w:w="275" w:type="pct"/>
          </w:tcPr>
          <w:p w14:paraId="61A81EAD" w14:textId="27E7BC06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09ADBEE6" w14:textId="248AD8AF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0D34AD2B" w14:textId="77777777" w:rsidR="003719AD" w:rsidRPr="000A506E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69812E2E" w14:textId="65231049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:</w:t>
            </w:r>
            <w:r w:rsidRPr="000A506E">
              <w:rPr>
                <w:rFonts w:ascii="標楷體" w:eastAsia="標楷體" w:hAnsi="標楷體" w:cs="新細明體" w:hint="eastAsia"/>
                <w:kern w:val="0"/>
              </w:rPr>
              <w:t>新保</w:t>
            </w:r>
            <w:r w:rsidRPr="000A506E">
              <w:rPr>
                <w:rFonts w:ascii="標楷體" w:eastAsia="標楷體" w:hAnsi="標楷體" w:cs="新細明體"/>
                <w:kern w:val="0"/>
              </w:rPr>
              <w:t>;2:自保</w:t>
            </w:r>
          </w:p>
        </w:tc>
      </w:tr>
      <w:tr w:rsidR="004A2350" w:rsidRPr="000A506E" w14:paraId="6F049C7E" w14:textId="77777777" w:rsidTr="00614F5B">
        <w:trPr>
          <w:trHeight w:val="340"/>
        </w:trPr>
        <w:tc>
          <w:tcPr>
            <w:tcW w:w="274" w:type="pct"/>
          </w:tcPr>
          <w:p w14:paraId="3C7135E3" w14:textId="7DD80BDA" w:rsidR="003719AD" w:rsidRPr="000A506E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E2D08D3" w14:textId="70B97904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</w:tcPr>
          <w:p w14:paraId="00B86BCF" w14:textId="36EE3651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3E0C9FEB" w14:textId="6BA68562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055FCB4C" w14:textId="6E57F723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1FC57DAB" w14:textId="41299EA1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4706E825" w14:textId="0FDF7820" w:rsidR="003719AD" w:rsidRPr="000A506E" w:rsidRDefault="005B50C9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固定為1</w:t>
            </w:r>
          </w:p>
        </w:tc>
      </w:tr>
      <w:tr w:rsidR="004A2350" w:rsidRPr="000A506E" w14:paraId="35759466" w14:textId="77777777" w:rsidTr="00614F5B">
        <w:trPr>
          <w:trHeight w:val="340"/>
        </w:trPr>
        <w:tc>
          <w:tcPr>
            <w:tcW w:w="274" w:type="pct"/>
          </w:tcPr>
          <w:p w14:paraId="209365FF" w14:textId="44848C02" w:rsidR="003719AD" w:rsidRPr="000A506E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1BCAD18" w14:textId="2B348F9B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</w:tcPr>
          <w:p w14:paraId="4E495A2B" w14:textId="0D125CB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6F150566" w14:textId="147C0378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47D1BD5" w14:textId="749DD966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2B94816D" w14:textId="0989526C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1EA184EF" w14:textId="7672C24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0A506E" w14:paraId="59EBE178" w14:textId="77777777" w:rsidTr="00614F5B">
        <w:trPr>
          <w:trHeight w:val="340"/>
        </w:trPr>
        <w:tc>
          <w:tcPr>
            <w:tcW w:w="274" w:type="pct"/>
          </w:tcPr>
          <w:p w14:paraId="4ED43154" w14:textId="027FA835" w:rsidR="003719AD" w:rsidRPr="000A506E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</w:tcPr>
          <w:p w14:paraId="3D754932" w14:textId="7664B81E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923" w:type="pct"/>
            <w:noWrap/>
            <w:hideMark/>
          </w:tcPr>
          <w:p w14:paraId="5785C94C" w14:textId="77777777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編號</w:t>
            </w:r>
          </w:p>
        </w:tc>
        <w:tc>
          <w:tcPr>
            <w:tcW w:w="275" w:type="pct"/>
            <w:hideMark/>
          </w:tcPr>
          <w:p w14:paraId="4288430C" w14:textId="10F83FF4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hideMark/>
          </w:tcPr>
          <w:p w14:paraId="0081066B" w14:textId="1EBA3129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628B01BD" w14:textId="4DD32BF6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  <w:hideMark/>
          </w:tcPr>
          <w:p w14:paraId="70DFEF4A" w14:textId="7B3605D7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0A506E" w14:paraId="3C59E056" w14:textId="77777777" w:rsidTr="00614F5B">
        <w:trPr>
          <w:trHeight w:val="340"/>
        </w:trPr>
        <w:tc>
          <w:tcPr>
            <w:tcW w:w="274" w:type="pct"/>
          </w:tcPr>
          <w:p w14:paraId="352467EE" w14:textId="77777777" w:rsidR="003719AD" w:rsidRPr="000A506E" w:rsidRDefault="003719AD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50B3DC0B" w14:textId="40F8BA82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kern w:val="0"/>
              </w:rPr>
              <w:t>PrevInsuNo</w:t>
            </w:r>
            <w:proofErr w:type="spellEnd"/>
          </w:p>
        </w:tc>
        <w:tc>
          <w:tcPr>
            <w:tcW w:w="1923" w:type="pct"/>
            <w:noWrap/>
          </w:tcPr>
          <w:p w14:paraId="1F0D6FE2" w14:textId="3E0B6A5B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原保單號碼</w:t>
            </w:r>
          </w:p>
        </w:tc>
        <w:tc>
          <w:tcPr>
            <w:tcW w:w="275" w:type="pct"/>
          </w:tcPr>
          <w:p w14:paraId="6189FB6E" w14:textId="5F857398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057F8BFF" w14:textId="1DB0807D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5" w:type="pct"/>
          </w:tcPr>
          <w:p w14:paraId="560D27AF" w14:textId="7E379AA4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V</w:t>
            </w:r>
          </w:p>
        </w:tc>
        <w:tc>
          <w:tcPr>
            <w:tcW w:w="1264" w:type="pct"/>
            <w:noWrap/>
          </w:tcPr>
          <w:p w14:paraId="092A71BC" w14:textId="09CE9A96" w:rsidR="003719AD" w:rsidRPr="000A506E" w:rsidDel="00492ECF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保單號碼</w:t>
            </w:r>
          </w:p>
        </w:tc>
      </w:tr>
      <w:tr w:rsidR="00ED7C56" w:rsidRPr="000A506E" w14:paraId="21A33726" w14:textId="77777777" w:rsidTr="00ED7C56">
        <w:trPr>
          <w:trHeight w:val="340"/>
        </w:trPr>
        <w:tc>
          <w:tcPr>
            <w:tcW w:w="274" w:type="pct"/>
          </w:tcPr>
          <w:p w14:paraId="42165D6F" w14:textId="77777777" w:rsidR="00ED7C56" w:rsidRPr="000A506E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6F0B36D9" w14:textId="586EC851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kern w:val="0"/>
              </w:rPr>
              <w:t>EndoInsuNo</w:t>
            </w:r>
            <w:proofErr w:type="spellEnd"/>
          </w:p>
        </w:tc>
        <w:tc>
          <w:tcPr>
            <w:tcW w:w="1923" w:type="pct"/>
            <w:noWrap/>
          </w:tcPr>
          <w:p w14:paraId="1C4426A2" w14:textId="1495DFF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批單號碼</w:t>
            </w:r>
          </w:p>
        </w:tc>
        <w:tc>
          <w:tcPr>
            <w:tcW w:w="275" w:type="pct"/>
          </w:tcPr>
          <w:p w14:paraId="7D8ADBCE" w14:textId="1E934B98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531F6E90" w14:textId="13C7D592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5" w:type="pct"/>
          </w:tcPr>
          <w:p w14:paraId="77E1668C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noWrap/>
          </w:tcPr>
          <w:p w14:paraId="1D27F9B4" w14:textId="7777777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0A506E" w14:paraId="10B7D63F" w14:textId="77777777" w:rsidTr="00614F5B">
        <w:trPr>
          <w:trHeight w:val="340"/>
        </w:trPr>
        <w:tc>
          <w:tcPr>
            <w:tcW w:w="274" w:type="pct"/>
          </w:tcPr>
          <w:p w14:paraId="4A4457AB" w14:textId="1E57393E" w:rsidR="00ED7C56" w:rsidRPr="000A506E" w:rsidRDefault="00ED7C56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</w:tcPr>
          <w:p w14:paraId="3AE413C3" w14:textId="133BCEE0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kern w:val="0"/>
              </w:rPr>
              <w:t>NowInsuNo</w:t>
            </w:r>
            <w:proofErr w:type="spellEnd"/>
          </w:p>
        </w:tc>
        <w:tc>
          <w:tcPr>
            <w:tcW w:w="1923" w:type="pct"/>
            <w:noWrap/>
            <w:hideMark/>
          </w:tcPr>
          <w:p w14:paraId="5AD6F51B" w14:textId="7777777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新保單號碼</w:t>
            </w:r>
          </w:p>
        </w:tc>
        <w:tc>
          <w:tcPr>
            <w:tcW w:w="275" w:type="pct"/>
            <w:hideMark/>
          </w:tcPr>
          <w:p w14:paraId="038601C7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hideMark/>
          </w:tcPr>
          <w:p w14:paraId="46FED129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5" w:type="pct"/>
          </w:tcPr>
          <w:p w14:paraId="27195955" w14:textId="77777777" w:rsidR="00ED7C56" w:rsidRPr="000A506E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noWrap/>
            <w:hideMark/>
          </w:tcPr>
          <w:p w14:paraId="38AAEFA1" w14:textId="51B85172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0A506E">
              <w:rPr>
                <w:rFonts w:ascii="標楷體" w:eastAsia="標楷體" w:hAnsi="標楷體" w:cs="新細明體" w:hint="eastAsia"/>
                <w:kern w:val="0"/>
              </w:rPr>
              <w:t>空值</w:t>
            </w:r>
            <w:proofErr w:type="gramEnd"/>
          </w:p>
        </w:tc>
      </w:tr>
      <w:tr w:rsidR="00ED7C56" w:rsidRPr="000A506E" w14:paraId="5655BA4D" w14:textId="77777777" w:rsidTr="00614F5B">
        <w:trPr>
          <w:trHeight w:val="340"/>
        </w:trPr>
        <w:tc>
          <w:tcPr>
            <w:tcW w:w="274" w:type="pct"/>
          </w:tcPr>
          <w:p w14:paraId="2A74D31D" w14:textId="77777777" w:rsidR="00ED7C56" w:rsidRPr="000A506E" w:rsidDel="004D15A0" w:rsidRDefault="00ED7C56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</w:tcPr>
          <w:p w14:paraId="5ED3CCEF" w14:textId="6333776C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/>
              </w:rPr>
              <w:t>InsuCompany</w:t>
            </w:r>
            <w:proofErr w:type="spellEnd"/>
          </w:p>
        </w:tc>
        <w:tc>
          <w:tcPr>
            <w:tcW w:w="1923" w:type="pct"/>
            <w:noWrap/>
          </w:tcPr>
          <w:p w14:paraId="7E69DF03" w14:textId="69A4078D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保險公司</w:t>
            </w:r>
          </w:p>
        </w:tc>
        <w:tc>
          <w:tcPr>
            <w:tcW w:w="275" w:type="pct"/>
          </w:tcPr>
          <w:p w14:paraId="3E9D6F66" w14:textId="5D7D2406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38C778E4" w14:textId="64CAD1CD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0E9ED72D" w14:textId="2FDBDC67" w:rsidR="00ED7C56" w:rsidRPr="000A506E" w:rsidDel="00492ECF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</w:tcPr>
          <w:p w14:paraId="57759EB0" w14:textId="1284E055" w:rsidR="00ED7C56" w:rsidRPr="000A506E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26D0FFF5" w14:textId="77777777" w:rsidTr="00614F5B">
        <w:trPr>
          <w:trHeight w:val="340"/>
        </w:trPr>
        <w:tc>
          <w:tcPr>
            <w:tcW w:w="274" w:type="pct"/>
          </w:tcPr>
          <w:p w14:paraId="38061A5F" w14:textId="77777777" w:rsidR="00ED7C56" w:rsidRPr="004A1C2C" w:rsidDel="004D15A0" w:rsidRDefault="00ED7C56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</w:tcPr>
          <w:p w14:paraId="5D2E7E3C" w14:textId="710CC95D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nsuTypeCode</w:t>
            </w:r>
            <w:proofErr w:type="spellEnd"/>
          </w:p>
        </w:tc>
        <w:tc>
          <w:tcPr>
            <w:tcW w:w="1923" w:type="pct"/>
            <w:noWrap/>
          </w:tcPr>
          <w:p w14:paraId="5BADA7D3" w14:textId="78257B4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類別</w:t>
            </w:r>
          </w:p>
        </w:tc>
        <w:tc>
          <w:tcPr>
            <w:tcW w:w="275" w:type="pct"/>
          </w:tcPr>
          <w:p w14:paraId="300C364D" w14:textId="1427802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5F8BE9FC" w14:textId="4D10670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7E45F75F" w14:textId="42FA70A3" w:rsidR="00ED7C56" w:rsidRPr="004A1C2C" w:rsidDel="00492ECF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</w:tcPr>
          <w:p w14:paraId="159C435D" w14:textId="7EB198F5" w:rsidR="00ED7C56" w:rsidRPr="004A1C2C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1BDC8B1F" w14:textId="77777777" w:rsidTr="00614F5B">
        <w:trPr>
          <w:trHeight w:val="340"/>
        </w:trPr>
        <w:tc>
          <w:tcPr>
            <w:tcW w:w="274" w:type="pct"/>
          </w:tcPr>
          <w:p w14:paraId="724FB0E5" w14:textId="2E14461B" w:rsidR="00ED7C56" w:rsidRPr="004A1C2C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76422E6F" w14:textId="4FF44F1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FireInsuCovrg</w:t>
            </w:r>
            <w:proofErr w:type="spellEnd"/>
          </w:p>
        </w:tc>
        <w:tc>
          <w:tcPr>
            <w:tcW w:w="1923" w:type="pct"/>
            <w:noWrap/>
            <w:hideMark/>
          </w:tcPr>
          <w:p w14:paraId="63FC523B" w14:textId="6A8B0CE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險金額</w:t>
            </w:r>
          </w:p>
        </w:tc>
        <w:tc>
          <w:tcPr>
            <w:tcW w:w="275" w:type="pct"/>
            <w:noWrap/>
            <w:hideMark/>
          </w:tcPr>
          <w:p w14:paraId="61EB8FA7" w14:textId="6181EAF5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24F2DAED" w14:textId="7B10074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11DD94A6" w14:textId="4869B2A1" w:rsidR="00ED7C56" w:rsidRPr="004A1C2C" w:rsidDel="004444BD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  <w:hideMark/>
          </w:tcPr>
          <w:p w14:paraId="13C58719" w14:textId="501FAC3E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537F0DBD" w14:textId="77777777" w:rsidTr="00614F5B">
        <w:trPr>
          <w:trHeight w:val="340"/>
        </w:trPr>
        <w:tc>
          <w:tcPr>
            <w:tcW w:w="274" w:type="pct"/>
          </w:tcPr>
          <w:p w14:paraId="0B542F5D" w14:textId="0C069CB0" w:rsidR="00ED7C56" w:rsidRPr="004A1C2C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37A9B331" w14:textId="7A88C22B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EthqInsuCovrg</w:t>
            </w:r>
            <w:proofErr w:type="spellEnd"/>
          </w:p>
        </w:tc>
        <w:tc>
          <w:tcPr>
            <w:tcW w:w="1923" w:type="pct"/>
            <w:noWrap/>
            <w:hideMark/>
          </w:tcPr>
          <w:p w14:paraId="044C1F51" w14:textId="6B8DF07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險金額</w:t>
            </w:r>
          </w:p>
        </w:tc>
        <w:tc>
          <w:tcPr>
            <w:tcW w:w="275" w:type="pct"/>
            <w:noWrap/>
            <w:hideMark/>
          </w:tcPr>
          <w:p w14:paraId="775A28F6" w14:textId="6A1FAE4C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58E24A98" w14:textId="5C6E896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148D0915" w14:textId="2ED7C9B7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  <w:hideMark/>
          </w:tcPr>
          <w:p w14:paraId="34B5D89F" w14:textId="46E8A54A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火災險與地震險保險金額最少輸入一欄</w:t>
            </w:r>
          </w:p>
          <w:p w14:paraId="7C549257" w14:textId="179A0E8F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4782292A" w14:textId="77777777" w:rsidTr="00614F5B">
        <w:trPr>
          <w:trHeight w:val="340"/>
        </w:trPr>
        <w:tc>
          <w:tcPr>
            <w:tcW w:w="274" w:type="pct"/>
          </w:tcPr>
          <w:p w14:paraId="1D860A9F" w14:textId="77777777" w:rsidR="00ED7C56" w:rsidRPr="004A1C2C" w:rsidDel="004D15A0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3A523BD2" w14:textId="3D02C181" w:rsidR="00ED7C56" w:rsidRPr="004A1C2C" w:rsidDel="00260F95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FireInsuPrem</w:t>
            </w:r>
            <w:proofErr w:type="spellEnd"/>
          </w:p>
        </w:tc>
        <w:tc>
          <w:tcPr>
            <w:tcW w:w="1923" w:type="pct"/>
            <w:noWrap/>
          </w:tcPr>
          <w:p w14:paraId="7FCDBAC1" w14:textId="0B0E589A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費</w:t>
            </w:r>
          </w:p>
        </w:tc>
        <w:tc>
          <w:tcPr>
            <w:tcW w:w="275" w:type="pct"/>
            <w:noWrap/>
          </w:tcPr>
          <w:p w14:paraId="12828BA8" w14:textId="0C2D4B22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</w:tcPr>
          <w:p w14:paraId="35346427" w14:textId="40A82042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4404FC7F" w14:textId="1740BD5C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</w:tcPr>
          <w:p w14:paraId="76E81A89" w14:textId="088A8C0C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火災險保險金額有輸入時必須輸入</w:t>
            </w:r>
          </w:p>
          <w:p w14:paraId="35F307E2" w14:textId="0CEA53B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756C5073" w14:textId="77777777" w:rsidTr="00614F5B">
        <w:trPr>
          <w:trHeight w:val="340"/>
        </w:trPr>
        <w:tc>
          <w:tcPr>
            <w:tcW w:w="274" w:type="pct"/>
          </w:tcPr>
          <w:p w14:paraId="7E5E85E7" w14:textId="4DDD650E" w:rsidR="00ED7C56" w:rsidRPr="004A1C2C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0B43E1B6" w14:textId="1809971E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EthqInsuPrem</w:t>
            </w:r>
            <w:proofErr w:type="spellEnd"/>
          </w:p>
        </w:tc>
        <w:tc>
          <w:tcPr>
            <w:tcW w:w="1923" w:type="pct"/>
            <w:noWrap/>
            <w:hideMark/>
          </w:tcPr>
          <w:p w14:paraId="4636C115" w14:textId="42F723B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費</w:t>
            </w:r>
          </w:p>
        </w:tc>
        <w:tc>
          <w:tcPr>
            <w:tcW w:w="275" w:type="pct"/>
            <w:noWrap/>
            <w:hideMark/>
          </w:tcPr>
          <w:p w14:paraId="3D9A24C9" w14:textId="1499DE0F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5D820AE9" w14:textId="6DE8ABBB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4C36E08A" w14:textId="272E4E2E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  <w:hideMark/>
          </w:tcPr>
          <w:p w14:paraId="5B1AD5E0" w14:textId="0B8291A7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地震險保險金額有輸入時必須輸入</w:t>
            </w:r>
          </w:p>
          <w:p w14:paraId="60E968F4" w14:textId="12110D50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42CEBB95" w14:textId="77777777" w:rsidTr="00614F5B">
        <w:trPr>
          <w:trHeight w:val="340"/>
        </w:trPr>
        <w:tc>
          <w:tcPr>
            <w:tcW w:w="274" w:type="pct"/>
          </w:tcPr>
          <w:p w14:paraId="0AC1DB39" w14:textId="0468DAE7" w:rsidR="00ED7C56" w:rsidRPr="004A1C2C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4A03DABF" w14:textId="082FB90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InsuStartDate</w:t>
            </w:r>
            <w:proofErr w:type="spellEnd"/>
          </w:p>
        </w:tc>
        <w:tc>
          <w:tcPr>
            <w:tcW w:w="1923" w:type="pct"/>
            <w:noWrap/>
            <w:hideMark/>
          </w:tcPr>
          <w:p w14:paraId="10EB9E57" w14:textId="29D904A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起日</w:t>
            </w:r>
          </w:p>
        </w:tc>
        <w:tc>
          <w:tcPr>
            <w:tcW w:w="275" w:type="pct"/>
            <w:hideMark/>
          </w:tcPr>
          <w:p w14:paraId="3A2637FD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673EAA37" w14:textId="0594315F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6D8F0E38" w14:textId="3E98EFC7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  <w:hideMark/>
          </w:tcPr>
          <w:p w14:paraId="6A1500DB" w14:textId="7050F9E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</w:p>
        </w:tc>
      </w:tr>
      <w:tr w:rsidR="00ED7C56" w:rsidRPr="008F20B5" w14:paraId="75B6D164" w14:textId="77777777" w:rsidTr="00614F5B">
        <w:trPr>
          <w:trHeight w:val="340"/>
        </w:trPr>
        <w:tc>
          <w:tcPr>
            <w:tcW w:w="274" w:type="pct"/>
          </w:tcPr>
          <w:p w14:paraId="54CC93D9" w14:textId="086F830C" w:rsidR="00ED7C56" w:rsidRPr="004A1C2C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4750C752" w14:textId="44C1163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InsuEndDate</w:t>
            </w:r>
            <w:proofErr w:type="spellEnd"/>
          </w:p>
        </w:tc>
        <w:tc>
          <w:tcPr>
            <w:tcW w:w="1923" w:type="pct"/>
            <w:noWrap/>
            <w:hideMark/>
          </w:tcPr>
          <w:p w14:paraId="00FB6651" w14:textId="3E7EE080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kern w:val="0"/>
              </w:rPr>
              <w:t>保險迄</w:t>
            </w:r>
            <w:proofErr w:type="gramEnd"/>
            <w:r w:rsidRPr="004A1C2C">
              <w:rPr>
                <w:rFonts w:ascii="標楷體" w:eastAsia="標楷體" w:hAnsi="標楷體" w:cs="新細明體" w:hint="eastAsia"/>
                <w:kern w:val="0"/>
              </w:rPr>
              <w:t>日</w:t>
            </w:r>
          </w:p>
        </w:tc>
        <w:tc>
          <w:tcPr>
            <w:tcW w:w="275" w:type="pct"/>
            <w:hideMark/>
          </w:tcPr>
          <w:p w14:paraId="4790D684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1A825C6D" w14:textId="24776D23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2F790BDF" w14:textId="667835CB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  <w:hideMark/>
          </w:tcPr>
          <w:p w14:paraId="162071B4" w14:textId="2421605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</w:p>
        </w:tc>
      </w:tr>
      <w:tr w:rsidR="001E1E52" w:rsidRPr="00954476" w14:paraId="1BFBC467" w14:textId="77777777" w:rsidTr="00614F5B">
        <w:trPr>
          <w:trHeight w:val="340"/>
        </w:trPr>
        <w:tc>
          <w:tcPr>
            <w:tcW w:w="274" w:type="pct"/>
          </w:tcPr>
          <w:p w14:paraId="72DB1669" w14:textId="77777777" w:rsidR="001E1E52" w:rsidRPr="004A1C2C" w:rsidRDefault="001E1E52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59F7C07D" w14:textId="7795AB27" w:rsidR="001E1E52" w:rsidRPr="00954476" w:rsidRDefault="001E1E52" w:rsidP="00ED7C56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954476">
              <w:rPr>
                <w:rFonts w:ascii="標楷體" w:eastAsia="標楷體" w:hAnsi="標楷體" w:cs="新細明體"/>
                <w:kern w:val="0"/>
                <w:highlight w:val="magenta"/>
              </w:rPr>
              <w:t>CommericalFlag</w:t>
            </w:r>
            <w:proofErr w:type="spellEnd"/>
          </w:p>
        </w:tc>
        <w:tc>
          <w:tcPr>
            <w:tcW w:w="1923" w:type="pct"/>
            <w:noWrap/>
          </w:tcPr>
          <w:p w14:paraId="10A06F7A" w14:textId="0EEBABE5" w:rsidR="001E1E52" w:rsidRPr="00954476" w:rsidRDefault="001E1E52" w:rsidP="00ED7C56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險種註記</w:t>
            </w:r>
          </w:p>
        </w:tc>
        <w:tc>
          <w:tcPr>
            <w:tcW w:w="275" w:type="pct"/>
          </w:tcPr>
          <w:p w14:paraId="75E15CA8" w14:textId="0E4193F7" w:rsidR="001E1E52" w:rsidRPr="00954476" w:rsidRDefault="001E1E52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X</w:t>
            </w:r>
          </w:p>
        </w:tc>
        <w:tc>
          <w:tcPr>
            <w:tcW w:w="275" w:type="pct"/>
            <w:noWrap/>
          </w:tcPr>
          <w:p w14:paraId="61AC81DB" w14:textId="4D77495D" w:rsidR="001E1E52" w:rsidRPr="00954476" w:rsidRDefault="001E1E52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</w:t>
            </w:r>
          </w:p>
        </w:tc>
        <w:tc>
          <w:tcPr>
            <w:tcW w:w="275" w:type="pct"/>
          </w:tcPr>
          <w:p w14:paraId="31FE8CE5" w14:textId="77777777" w:rsidR="001E1E52" w:rsidRPr="00954476" w:rsidRDefault="001E1E52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264" w:type="pct"/>
            <w:noWrap/>
          </w:tcPr>
          <w:p w14:paraId="0D6FFAF8" w14:textId="71626A3D" w:rsidR="001E1E52" w:rsidRPr="00954476" w:rsidRDefault="001E1E52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01</w:t>
            </w:r>
            <w:r w:rsidRPr="00954476">
              <w:rPr>
                <w:rFonts w:ascii="標楷體" w:eastAsia="標楷體" w:hAnsi="標楷體" w:cs="新細明體"/>
                <w:kern w:val="0"/>
                <w:highlight w:val="magenta"/>
              </w:rPr>
              <w:t xml:space="preserve"> </w:t>
            </w: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住宅險改商業險</w:t>
            </w:r>
          </w:p>
        </w:tc>
      </w:tr>
      <w:tr w:rsidR="00954476" w:rsidRPr="008F20B5" w14:paraId="3D6CE0A7" w14:textId="77777777" w:rsidTr="00614F5B">
        <w:trPr>
          <w:trHeight w:val="340"/>
        </w:trPr>
        <w:tc>
          <w:tcPr>
            <w:tcW w:w="274" w:type="pct"/>
          </w:tcPr>
          <w:p w14:paraId="049C63B9" w14:textId="77777777" w:rsidR="00954476" w:rsidRPr="00954476" w:rsidRDefault="0095447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  <w:highlight w:val="magenta"/>
              </w:rPr>
            </w:pPr>
          </w:p>
        </w:tc>
        <w:tc>
          <w:tcPr>
            <w:tcW w:w="714" w:type="pct"/>
            <w:noWrap/>
          </w:tcPr>
          <w:p w14:paraId="7EAA7151" w14:textId="75CA0178" w:rsidR="00954476" w:rsidRPr="00954476" w:rsidRDefault="00954476" w:rsidP="00ED7C56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/>
                <w:kern w:val="0"/>
                <w:highlight w:val="magenta"/>
              </w:rPr>
              <w:t>Remark</w:t>
            </w:r>
          </w:p>
        </w:tc>
        <w:tc>
          <w:tcPr>
            <w:tcW w:w="1923" w:type="pct"/>
            <w:noWrap/>
          </w:tcPr>
          <w:p w14:paraId="6BCA2AB5" w14:textId="52B343E7" w:rsidR="00954476" w:rsidRPr="00954476" w:rsidRDefault="00954476" w:rsidP="00ED7C56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備註</w:t>
            </w:r>
          </w:p>
        </w:tc>
        <w:tc>
          <w:tcPr>
            <w:tcW w:w="275" w:type="pct"/>
          </w:tcPr>
          <w:p w14:paraId="45D54C60" w14:textId="0593DED0" w:rsidR="00954476" w:rsidRPr="00954476" w:rsidRDefault="0095447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X</w:t>
            </w:r>
          </w:p>
        </w:tc>
        <w:tc>
          <w:tcPr>
            <w:tcW w:w="275" w:type="pct"/>
            <w:noWrap/>
          </w:tcPr>
          <w:p w14:paraId="22DFEB00" w14:textId="775E3E2F" w:rsidR="00954476" w:rsidRDefault="0095447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50</w:t>
            </w:r>
          </w:p>
        </w:tc>
        <w:tc>
          <w:tcPr>
            <w:tcW w:w="275" w:type="pct"/>
          </w:tcPr>
          <w:p w14:paraId="0347169A" w14:textId="77777777" w:rsidR="00954476" w:rsidRDefault="0095447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noWrap/>
          </w:tcPr>
          <w:p w14:paraId="593ABCE1" w14:textId="77777777" w:rsidR="00954476" w:rsidRDefault="0095447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</w:tbl>
    <w:p w14:paraId="7CD675C2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A707E19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8A27134" w14:textId="77777777" w:rsidR="0013799E" w:rsidRPr="004A1C2C" w:rsidRDefault="0013799E" w:rsidP="009C1DD1">
      <w:pPr>
        <w:rPr>
          <w:rFonts w:ascii="標楷體" w:eastAsia="標楷體" w:hAnsi="標楷體"/>
        </w:rPr>
      </w:pPr>
    </w:p>
    <w:p w14:paraId="32ADD67D" w14:textId="77777777" w:rsidR="006873F2" w:rsidRPr="004A1C2C" w:rsidRDefault="006873F2">
      <w:pPr>
        <w:widowControl/>
        <w:rPr>
          <w:rFonts w:ascii="標楷體" w:eastAsia="標楷體" w:hAnsi="標楷體"/>
        </w:rPr>
      </w:pPr>
      <w:bookmarkStart w:id="246" w:name="_L2101商品參數維護"/>
      <w:bookmarkEnd w:id="246"/>
      <w:r w:rsidRPr="004A1C2C">
        <w:rPr>
          <w:rFonts w:ascii="標楷體" w:eastAsia="標楷體" w:hAnsi="標楷體"/>
        </w:rPr>
        <w:br w:type="page"/>
      </w:r>
    </w:p>
    <w:p w14:paraId="520A5379" w14:textId="77777777" w:rsidR="006873F2" w:rsidRPr="004A1C2C" w:rsidRDefault="006873F2" w:rsidP="006873F2">
      <w:pPr>
        <w:rPr>
          <w:rFonts w:ascii="標楷體" w:eastAsia="標楷體" w:hAnsi="標楷體"/>
        </w:rPr>
      </w:pPr>
    </w:p>
    <w:p w14:paraId="71312F88" w14:textId="217B6DA4" w:rsidR="006873F2" w:rsidRPr="008F20B5" w:rsidRDefault="001B053C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47" w:name="_L1105顧客聯絡電話維護"/>
      <w:bookmarkStart w:id="248" w:name="_Toc90483161"/>
      <w:bookmarkStart w:id="249" w:name="_Toc90483416"/>
      <w:bookmarkStart w:id="250" w:name="_Toc90483532"/>
      <w:bookmarkStart w:id="251" w:name="_Toc90483758"/>
      <w:bookmarkStart w:id="252" w:name="_Toc90490030"/>
      <w:bookmarkStart w:id="253" w:name="_Toc97032517"/>
      <w:bookmarkEnd w:id="247"/>
      <w:r w:rsidRPr="006B5312">
        <w:rPr>
          <w:rFonts w:ascii="標楷體" w:hAnsi="標楷體"/>
          <w:b/>
          <w:szCs w:val="32"/>
        </w:rPr>
        <w:t>L1105</w:t>
      </w:r>
      <w:r w:rsidRPr="006B5312">
        <w:rPr>
          <w:rFonts w:ascii="標楷體" w:hAnsi="標楷體" w:hint="eastAsia"/>
          <w:b/>
          <w:szCs w:val="32"/>
        </w:rPr>
        <w:t>顧客聯絡電話維護</w:t>
      </w:r>
      <w:bookmarkEnd w:id="248"/>
      <w:bookmarkEnd w:id="249"/>
      <w:bookmarkEnd w:id="250"/>
      <w:bookmarkEnd w:id="251"/>
      <w:bookmarkEnd w:id="252"/>
      <w:r w:rsidR="009476BA">
        <w:rPr>
          <w:rFonts w:ascii="標楷體" w:hAnsi="標楷體" w:hint="eastAsia"/>
          <w:b/>
          <w:szCs w:val="32"/>
        </w:rPr>
        <w:t xml:space="preserve"> *</w:t>
      </w:r>
      <w:bookmarkEnd w:id="253"/>
    </w:p>
    <w:tbl>
      <w:tblPr>
        <w:tblStyle w:val="ac"/>
        <w:tblW w:w="5050" w:type="pct"/>
        <w:tblLook w:val="04A0" w:firstRow="1" w:lastRow="0" w:firstColumn="1" w:lastColumn="0" w:noHBand="0" w:noVBand="1"/>
      </w:tblPr>
      <w:tblGrid>
        <w:gridCol w:w="456"/>
        <w:gridCol w:w="1942"/>
        <w:gridCol w:w="3794"/>
        <w:gridCol w:w="456"/>
        <w:gridCol w:w="576"/>
        <w:gridCol w:w="456"/>
        <w:gridCol w:w="2616"/>
      </w:tblGrid>
      <w:tr w:rsidR="00D30EDE" w:rsidRPr="008F20B5" w14:paraId="371DD112" w14:textId="77777777" w:rsidTr="00614F5B">
        <w:trPr>
          <w:trHeight w:val="340"/>
        </w:trPr>
        <w:tc>
          <w:tcPr>
            <w:tcW w:w="240" w:type="pct"/>
            <w:hideMark/>
          </w:tcPr>
          <w:p w14:paraId="06F967CD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979" w:type="pct"/>
            <w:hideMark/>
          </w:tcPr>
          <w:p w14:paraId="290FCC76" w14:textId="05568480" w:rsidR="00D30EDE" w:rsidRPr="008F20B5" w:rsidRDefault="00D64561" w:rsidP="00614F5B">
            <w:pPr>
              <w:widowControl/>
              <w:tabs>
                <w:tab w:val="left" w:pos="708"/>
                <w:tab w:val="center" w:pos="1431"/>
              </w:tabs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="00D30EDE"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69" w:type="pct"/>
            <w:hideMark/>
          </w:tcPr>
          <w:p w14:paraId="5E238C0E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29" w:type="pct"/>
            <w:hideMark/>
          </w:tcPr>
          <w:p w14:paraId="14C0CFFA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</w:tcPr>
          <w:p w14:paraId="43F769F6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21" w:type="pct"/>
          </w:tcPr>
          <w:p w14:paraId="647F2E7B" w14:textId="051C5ADF" w:rsidR="00D30EDE" w:rsidRPr="008F20B5" w:rsidRDefault="001C6D86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81" w:type="pct"/>
            <w:hideMark/>
          </w:tcPr>
          <w:p w14:paraId="05A8C86E" w14:textId="76EFB1A6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30EDE" w:rsidRPr="008F20B5" w14:paraId="423CB939" w14:textId="77777777" w:rsidTr="00614F5B">
        <w:trPr>
          <w:trHeight w:val="340"/>
        </w:trPr>
        <w:tc>
          <w:tcPr>
            <w:tcW w:w="240" w:type="pct"/>
            <w:hideMark/>
          </w:tcPr>
          <w:p w14:paraId="0DEA605B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979" w:type="pct"/>
            <w:hideMark/>
          </w:tcPr>
          <w:p w14:paraId="737F3B1A" w14:textId="3353D7CB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869" w:type="pct"/>
          </w:tcPr>
          <w:p w14:paraId="730B4F8D" w14:textId="77777777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29" w:type="pct"/>
          </w:tcPr>
          <w:p w14:paraId="13F7BED9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22615098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</w:tcPr>
          <w:p w14:paraId="39D9A286" w14:textId="121869B6" w:rsidR="00D30EDE" w:rsidRPr="008F20B5" w:rsidRDefault="001C6D86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  <w:hideMark/>
          </w:tcPr>
          <w:p w14:paraId="0A5D8ED2" w14:textId="7E270437" w:rsidR="00D30EDE" w:rsidRPr="008F20B5" w:rsidRDefault="00D30ED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5</w:t>
            </w:r>
          </w:p>
        </w:tc>
      </w:tr>
      <w:tr w:rsidR="005A6C2F" w:rsidRPr="008F20B5" w14:paraId="1266DE5E" w14:textId="77777777" w:rsidTr="005A6C2F">
        <w:trPr>
          <w:trHeight w:val="340"/>
        </w:trPr>
        <w:tc>
          <w:tcPr>
            <w:tcW w:w="240" w:type="pct"/>
          </w:tcPr>
          <w:p w14:paraId="232A17CB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979" w:type="pct"/>
          </w:tcPr>
          <w:p w14:paraId="20DF852A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869" w:type="pct"/>
          </w:tcPr>
          <w:p w14:paraId="3A045B7F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29" w:type="pct"/>
          </w:tcPr>
          <w:p w14:paraId="5436FCAA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5C87E451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21" w:type="pct"/>
          </w:tcPr>
          <w:p w14:paraId="644EDA1B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4012201D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</w:tc>
      </w:tr>
      <w:tr w:rsidR="005A6C2F" w:rsidRPr="008F20B5" w14:paraId="7A071F07" w14:textId="77777777" w:rsidTr="00614F5B">
        <w:trPr>
          <w:trHeight w:val="340"/>
        </w:trPr>
        <w:tc>
          <w:tcPr>
            <w:tcW w:w="240" w:type="pct"/>
          </w:tcPr>
          <w:p w14:paraId="233BECB3" w14:textId="11031095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979" w:type="pct"/>
          </w:tcPr>
          <w:p w14:paraId="4CF44679" w14:textId="7BB4137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ustNo</w:t>
            </w:r>
            <w:proofErr w:type="spellEnd"/>
          </w:p>
        </w:tc>
        <w:tc>
          <w:tcPr>
            <w:tcW w:w="1869" w:type="pct"/>
          </w:tcPr>
          <w:p w14:paraId="524079AE" w14:textId="0A4B6425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29" w:type="pct"/>
          </w:tcPr>
          <w:p w14:paraId="0E88ED5E" w14:textId="23808A3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80" w:type="pct"/>
          </w:tcPr>
          <w:p w14:paraId="3606EADE" w14:textId="6967F00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21" w:type="pct"/>
          </w:tcPr>
          <w:p w14:paraId="426D1792" w14:textId="69D1C6FD" w:rsidR="005A6C2F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6E2E1C78" w14:textId="0AB2650C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、統編二擇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一</w:t>
            </w:r>
            <w:proofErr w:type="gramEnd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輸入</w:t>
            </w:r>
          </w:p>
        </w:tc>
      </w:tr>
      <w:tr w:rsidR="005A6C2F" w:rsidRPr="008F20B5" w14:paraId="68552DA7" w14:textId="77777777" w:rsidTr="00614F5B">
        <w:trPr>
          <w:trHeight w:val="340"/>
        </w:trPr>
        <w:tc>
          <w:tcPr>
            <w:tcW w:w="240" w:type="pct"/>
          </w:tcPr>
          <w:p w14:paraId="2E9A9C9F" w14:textId="1F69D464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</w:t>
            </w:r>
          </w:p>
        </w:tc>
        <w:tc>
          <w:tcPr>
            <w:tcW w:w="979" w:type="pct"/>
          </w:tcPr>
          <w:p w14:paraId="7C773C3A" w14:textId="7AB17DC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/>
                <w:kern w:val="0"/>
              </w:rPr>
              <w:t>CustId</w:t>
            </w:r>
            <w:proofErr w:type="spellEnd"/>
          </w:p>
        </w:tc>
        <w:tc>
          <w:tcPr>
            <w:tcW w:w="1869" w:type="pct"/>
            <w:hideMark/>
          </w:tcPr>
          <w:p w14:paraId="054E6D51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統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一</w:t>
            </w:r>
            <w:r w:rsidRPr="008F20B5">
              <w:rPr>
                <w:rFonts w:ascii="標楷體" w:eastAsia="標楷體" w:hAnsi="標楷體"/>
              </w:rPr>
              <w:t>編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229" w:type="pct"/>
          </w:tcPr>
          <w:p w14:paraId="2CC473C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</w:tcPr>
          <w:p w14:paraId="079B3BD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21" w:type="pct"/>
          </w:tcPr>
          <w:p w14:paraId="546E3C18" w14:textId="598C8AFD" w:rsidR="005A6C2F" w:rsidRPr="008F20B5" w:rsidRDefault="005A6C2F" w:rsidP="00614F5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1181" w:type="pct"/>
          </w:tcPr>
          <w:p w14:paraId="6954768F" w14:textId="469EC812" w:rsidR="005A6C2F" w:rsidRPr="008F20B5" w:rsidRDefault="005A6C2F" w:rsidP="005A6C2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A6C2F" w:rsidRPr="008F20B5" w14:paraId="09113EC4" w14:textId="77777777" w:rsidTr="00614F5B">
        <w:trPr>
          <w:trHeight w:val="359"/>
        </w:trPr>
        <w:tc>
          <w:tcPr>
            <w:tcW w:w="240" w:type="pct"/>
          </w:tcPr>
          <w:p w14:paraId="26C55A7A" w14:textId="65DFDC26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979" w:type="pct"/>
          </w:tcPr>
          <w:p w14:paraId="7C2CC8FE" w14:textId="14921245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TypeCode</w:t>
            </w:r>
            <w:proofErr w:type="spellEnd"/>
          </w:p>
        </w:tc>
        <w:tc>
          <w:tcPr>
            <w:tcW w:w="1869" w:type="pct"/>
            <w:hideMark/>
          </w:tcPr>
          <w:p w14:paraId="5D27ADD6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</w:p>
        </w:tc>
        <w:tc>
          <w:tcPr>
            <w:tcW w:w="229" w:type="pct"/>
          </w:tcPr>
          <w:p w14:paraId="5644C46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</w:tcPr>
          <w:p w14:paraId="27309A1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7CE345A0" w14:textId="0C65A121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B4FDA1B" w14:textId="51EC9A2B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公</w:t>
            </w:r>
            <w:r w:rsidRPr="008F20B5">
              <w:rPr>
                <w:rFonts w:ascii="標楷體" w:eastAsia="標楷體" w:hAnsi="標楷體" w:hint="eastAsia"/>
              </w:rPr>
              <w:t>司</w:t>
            </w:r>
            <w:r w:rsidRPr="008F20B5">
              <w:rPr>
                <w:rFonts w:ascii="標楷體" w:eastAsia="標楷體" w:hAnsi="標楷體"/>
              </w:rPr>
              <w:t xml:space="preserve">  02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住</w:t>
            </w:r>
            <w:r w:rsidRPr="008F20B5">
              <w:rPr>
                <w:rFonts w:ascii="標楷體" w:eastAsia="標楷體" w:hAnsi="標楷體" w:hint="eastAsia"/>
              </w:rPr>
              <w:t>家</w:t>
            </w:r>
          </w:p>
          <w:p w14:paraId="1CDCD923" w14:textId="4DFB7B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3:</w:t>
            </w:r>
            <w:r w:rsidRPr="008F20B5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8F20B5">
              <w:rPr>
                <w:rFonts w:ascii="標楷體" w:eastAsia="標楷體" w:hAnsi="標楷體" w:hint="eastAsia"/>
              </w:rPr>
              <w:t>手機</w:t>
            </w:r>
            <w:r w:rsidRPr="008F20B5">
              <w:rPr>
                <w:rFonts w:ascii="標楷體" w:eastAsia="標楷體" w:hAnsi="標楷體"/>
              </w:rPr>
              <w:t xml:space="preserve">  04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傳</w:t>
            </w:r>
            <w:r w:rsidRPr="008F20B5">
              <w:rPr>
                <w:rFonts w:ascii="標楷體" w:eastAsia="標楷體" w:hAnsi="標楷體" w:hint="eastAsia"/>
              </w:rPr>
              <w:t>真</w:t>
            </w:r>
          </w:p>
          <w:p w14:paraId="379EFA49" w14:textId="43CBE1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簡訊</w:t>
            </w:r>
            <w:r w:rsidRPr="008F20B5">
              <w:rPr>
                <w:rFonts w:ascii="標楷體" w:eastAsia="標楷體" w:hAnsi="標楷體"/>
              </w:rPr>
              <w:t xml:space="preserve">  06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</w:p>
          <w:p w14:paraId="68F48EA5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其他</w:t>
            </w:r>
          </w:p>
        </w:tc>
      </w:tr>
      <w:tr w:rsidR="005A6C2F" w:rsidRPr="008F20B5" w14:paraId="70034CA6" w14:textId="77777777" w:rsidTr="00614F5B">
        <w:trPr>
          <w:trHeight w:val="407"/>
        </w:trPr>
        <w:tc>
          <w:tcPr>
            <w:tcW w:w="240" w:type="pct"/>
          </w:tcPr>
          <w:p w14:paraId="75A18B1D" w14:textId="26EBB667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979" w:type="pct"/>
            <w:noWrap/>
          </w:tcPr>
          <w:p w14:paraId="5162D44A" w14:textId="73A1AF47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Area</w:t>
            </w:r>
            <w:proofErr w:type="spellEnd"/>
          </w:p>
        </w:tc>
        <w:tc>
          <w:tcPr>
            <w:tcW w:w="1869" w:type="pct"/>
            <w:hideMark/>
          </w:tcPr>
          <w:p w14:paraId="5777055B" w14:textId="2A6C1110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區碼</w:t>
            </w:r>
          </w:p>
        </w:tc>
        <w:tc>
          <w:tcPr>
            <w:tcW w:w="229" w:type="pct"/>
            <w:noWrap/>
          </w:tcPr>
          <w:p w14:paraId="0C15522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28FE1ADB" w14:textId="0ED75E0B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</w:tcPr>
          <w:p w14:paraId="45A502AE" w14:textId="2A980F05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3759183A" w14:textId="6B38B356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電話種類為01.02.03.04.06可輸入</w:t>
            </w:r>
          </w:p>
        </w:tc>
      </w:tr>
      <w:tr w:rsidR="005A6C2F" w:rsidRPr="008F20B5" w14:paraId="21A12F7F" w14:textId="77777777" w:rsidTr="00614F5B">
        <w:trPr>
          <w:trHeight w:val="407"/>
        </w:trPr>
        <w:tc>
          <w:tcPr>
            <w:tcW w:w="240" w:type="pct"/>
          </w:tcPr>
          <w:p w14:paraId="7CF8F4C2" w14:textId="30E50DBB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7</w:t>
            </w:r>
          </w:p>
        </w:tc>
        <w:tc>
          <w:tcPr>
            <w:tcW w:w="979" w:type="pct"/>
            <w:noWrap/>
          </w:tcPr>
          <w:p w14:paraId="75D2B3E7" w14:textId="38867F53" w:rsidR="005A6C2F" w:rsidRPr="000A506E" w:rsidDel="00565FF0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No</w:t>
            </w:r>
            <w:proofErr w:type="spellEnd"/>
          </w:p>
        </w:tc>
        <w:tc>
          <w:tcPr>
            <w:tcW w:w="1869" w:type="pct"/>
          </w:tcPr>
          <w:p w14:paraId="2F4CA7D2" w14:textId="17100A2C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號碼</w:t>
            </w:r>
          </w:p>
        </w:tc>
        <w:tc>
          <w:tcPr>
            <w:tcW w:w="229" w:type="pct"/>
            <w:noWrap/>
          </w:tcPr>
          <w:p w14:paraId="2ACEE35B" w14:textId="46FBB03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5DF4D926" w14:textId="3791F28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</w:p>
        </w:tc>
        <w:tc>
          <w:tcPr>
            <w:tcW w:w="221" w:type="pct"/>
          </w:tcPr>
          <w:p w14:paraId="3E161325" w14:textId="43FD1DA5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153B5E66" w14:textId="6B69A9F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需輸入</w:t>
            </w:r>
          </w:p>
        </w:tc>
      </w:tr>
      <w:tr w:rsidR="005A6C2F" w:rsidRPr="008F20B5" w14:paraId="54726674" w14:textId="77777777" w:rsidTr="00614F5B">
        <w:trPr>
          <w:trHeight w:val="407"/>
        </w:trPr>
        <w:tc>
          <w:tcPr>
            <w:tcW w:w="240" w:type="pct"/>
          </w:tcPr>
          <w:p w14:paraId="22D93C13" w14:textId="003AF59C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8</w:t>
            </w:r>
          </w:p>
        </w:tc>
        <w:tc>
          <w:tcPr>
            <w:tcW w:w="979" w:type="pct"/>
            <w:noWrap/>
          </w:tcPr>
          <w:p w14:paraId="02E27934" w14:textId="0DFF6124" w:rsidR="005A6C2F" w:rsidRPr="000A506E" w:rsidDel="00565FF0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Ext</w:t>
            </w:r>
            <w:proofErr w:type="spellEnd"/>
          </w:p>
        </w:tc>
        <w:tc>
          <w:tcPr>
            <w:tcW w:w="1869" w:type="pct"/>
          </w:tcPr>
          <w:p w14:paraId="455065C4" w14:textId="6533E7DA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分機</w:t>
            </w:r>
          </w:p>
        </w:tc>
        <w:tc>
          <w:tcPr>
            <w:tcW w:w="229" w:type="pct"/>
            <w:noWrap/>
          </w:tcPr>
          <w:p w14:paraId="385CF64C" w14:textId="1EEC59B1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61618B7D" w14:textId="5C267E5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21" w:type="pct"/>
          </w:tcPr>
          <w:p w14:paraId="64B890F9" w14:textId="58C99377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763117FE" w14:textId="595164EB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電話種類為01.02.03.04.06可輸入</w:t>
            </w:r>
          </w:p>
        </w:tc>
      </w:tr>
      <w:tr w:rsidR="00B97D35" w:rsidRPr="008F20B5" w14:paraId="016D31B2" w14:textId="77777777" w:rsidTr="00614F5B">
        <w:trPr>
          <w:trHeight w:val="407"/>
        </w:trPr>
        <w:tc>
          <w:tcPr>
            <w:tcW w:w="240" w:type="pct"/>
          </w:tcPr>
          <w:p w14:paraId="6BE5EF94" w14:textId="6326E306" w:rsidR="00B97D35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979" w:type="pct"/>
            <w:noWrap/>
          </w:tcPr>
          <w:p w14:paraId="6F24F640" w14:textId="5E5F53D5" w:rsidR="00B97D35" w:rsidRPr="00B97D35" w:rsidRDefault="00B97D35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proofErr w:type="spellStart"/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TelOther</w:t>
            </w:r>
            <w:proofErr w:type="spellEnd"/>
          </w:p>
        </w:tc>
        <w:tc>
          <w:tcPr>
            <w:tcW w:w="1869" w:type="pct"/>
          </w:tcPr>
          <w:p w14:paraId="7807EE42" w14:textId="2DB9D823" w:rsidR="00B97D35" w:rsidRPr="00B97D35" w:rsidRDefault="00B97D35" w:rsidP="005A6C2F">
            <w:pPr>
              <w:widowControl/>
              <w:rPr>
                <w:rFonts w:ascii="標楷體" w:eastAsia="標楷體" w:hAnsi="標楷體"/>
                <w:color w:val="000000" w:themeColor="text1"/>
                <w:highlight w:val="magenta"/>
              </w:rPr>
            </w:pPr>
            <w:r w:rsidRPr="00B97D35">
              <w:rPr>
                <w:rFonts w:ascii="標楷體" w:eastAsia="標楷體" w:hAnsi="標楷體" w:hint="eastAsia"/>
                <w:color w:val="000000" w:themeColor="text1"/>
                <w:highlight w:val="magenta"/>
              </w:rPr>
              <w:t>其他種類電話</w:t>
            </w:r>
          </w:p>
        </w:tc>
        <w:tc>
          <w:tcPr>
            <w:tcW w:w="229" w:type="pct"/>
            <w:noWrap/>
          </w:tcPr>
          <w:p w14:paraId="634C414D" w14:textId="1900E517" w:rsidR="00B97D35" w:rsidRPr="00B97D35" w:rsidRDefault="00B97D35" w:rsidP="005A6C2F">
            <w:pPr>
              <w:widowControl/>
              <w:jc w:val="center"/>
              <w:rPr>
                <w:rFonts w:ascii="標楷體" w:eastAsia="標楷體" w:hAnsi="標楷體"/>
                <w:highlight w:val="magenta"/>
              </w:rPr>
            </w:pPr>
            <w:r w:rsidRPr="00B97D35">
              <w:rPr>
                <w:rFonts w:ascii="標楷體" w:eastAsia="標楷體" w:hAnsi="標楷體" w:hint="eastAsia"/>
                <w:highlight w:val="magenta"/>
              </w:rPr>
              <w:t>X</w:t>
            </w:r>
          </w:p>
        </w:tc>
        <w:tc>
          <w:tcPr>
            <w:tcW w:w="280" w:type="pct"/>
            <w:noWrap/>
          </w:tcPr>
          <w:p w14:paraId="7F721364" w14:textId="09D7BCDE" w:rsidR="00B97D35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0</w:t>
            </w:r>
          </w:p>
        </w:tc>
        <w:tc>
          <w:tcPr>
            <w:tcW w:w="221" w:type="pct"/>
          </w:tcPr>
          <w:p w14:paraId="565EDD29" w14:textId="016D61FE" w:rsidR="00B97D35" w:rsidRPr="00B97D35" w:rsidRDefault="00B97D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O</w:t>
            </w:r>
          </w:p>
        </w:tc>
        <w:tc>
          <w:tcPr>
            <w:tcW w:w="1181" w:type="pct"/>
          </w:tcPr>
          <w:p w14:paraId="10575539" w14:textId="36071B5A" w:rsidR="00B97D35" w:rsidRDefault="00A159B9" w:rsidP="00A159B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  <w:lang w:eastAsia="zh-HK"/>
              </w:rPr>
              <w:t>限</w:t>
            </w:r>
            <w:r w:rsidR="00B97D35" w:rsidRPr="00B97D3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電話種類為09輸入</w:t>
            </w:r>
          </w:p>
        </w:tc>
      </w:tr>
      <w:tr w:rsidR="005A6C2F" w:rsidRPr="008F20B5" w14:paraId="6F506185" w14:textId="77777777" w:rsidTr="00614F5B">
        <w:trPr>
          <w:trHeight w:val="413"/>
        </w:trPr>
        <w:tc>
          <w:tcPr>
            <w:tcW w:w="240" w:type="pct"/>
          </w:tcPr>
          <w:p w14:paraId="49A06581" w14:textId="024B199C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0</w:t>
            </w:r>
          </w:p>
        </w:tc>
        <w:tc>
          <w:tcPr>
            <w:tcW w:w="979" w:type="pct"/>
            <w:noWrap/>
          </w:tcPr>
          <w:p w14:paraId="2962E09A" w14:textId="6ECCE6D3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ChgRsnCode</w:t>
            </w:r>
            <w:proofErr w:type="spellEnd"/>
          </w:p>
        </w:tc>
        <w:tc>
          <w:tcPr>
            <w:tcW w:w="1869" w:type="pct"/>
            <w:noWrap/>
            <w:hideMark/>
          </w:tcPr>
          <w:p w14:paraId="514F4C83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異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動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因</w:t>
            </w:r>
          </w:p>
        </w:tc>
        <w:tc>
          <w:tcPr>
            <w:tcW w:w="229" w:type="pct"/>
            <w:noWrap/>
          </w:tcPr>
          <w:p w14:paraId="6A370BE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5CCFFC8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6DC49DE7" w14:textId="3E5751D7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2187514" w14:textId="160F8DEE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客</w:t>
            </w:r>
            <w:r w:rsidRPr="008F20B5">
              <w:rPr>
                <w:rFonts w:ascii="標楷體" w:eastAsia="標楷體" w:hAnsi="標楷體" w:hint="eastAsia"/>
              </w:rPr>
              <w:t>戶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申</w:t>
            </w:r>
            <w:r w:rsidRPr="008F20B5">
              <w:rPr>
                <w:rFonts w:ascii="標楷體" w:eastAsia="標楷體" w:hAnsi="標楷體" w:hint="eastAsia"/>
              </w:rPr>
              <w:t>請</w:t>
            </w:r>
          </w:p>
        </w:tc>
      </w:tr>
      <w:tr w:rsidR="005A6C2F" w:rsidRPr="008F20B5" w14:paraId="571511A4" w14:textId="77777777" w:rsidTr="00614F5B">
        <w:trPr>
          <w:trHeight w:val="413"/>
        </w:trPr>
        <w:tc>
          <w:tcPr>
            <w:tcW w:w="240" w:type="pct"/>
          </w:tcPr>
          <w:p w14:paraId="79BA22AD" w14:textId="733BBA86" w:rsidR="005A6C2F" w:rsidRPr="00B97D35" w:rsidRDefault="00B97D35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1</w:t>
            </w:r>
          </w:p>
        </w:tc>
        <w:tc>
          <w:tcPr>
            <w:tcW w:w="979" w:type="pct"/>
            <w:noWrap/>
          </w:tcPr>
          <w:p w14:paraId="74D12E52" w14:textId="7EF776B4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RelationCode</w:t>
            </w:r>
            <w:proofErr w:type="spellEnd"/>
          </w:p>
        </w:tc>
        <w:tc>
          <w:tcPr>
            <w:tcW w:w="1869" w:type="pct"/>
            <w:noWrap/>
          </w:tcPr>
          <w:p w14:paraId="17EAFA26" w14:textId="422E78CB" w:rsidR="005A6C2F" w:rsidRPr="004A1C2C" w:rsidRDefault="005A0E49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與</w:t>
            </w:r>
            <w:r w:rsidRPr="005A0E49">
              <w:rPr>
                <w:rFonts w:ascii="標楷體" w:eastAsia="標楷體" w:hAnsi="標楷體" w:hint="eastAsia"/>
                <w:color w:val="000000" w:themeColor="text1"/>
                <w:highlight w:val="magenta"/>
                <w:lang w:eastAsia="zh-HK"/>
              </w:rPr>
              <w:t>額客</w:t>
            </w:r>
            <w:r w:rsidR="005A6C2F"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關</w:t>
            </w:r>
            <w:r w:rsidR="005A6C2F" w:rsidRPr="004A1C2C">
              <w:rPr>
                <w:rFonts w:ascii="標楷體" w:eastAsia="標楷體" w:hAnsi="標楷體" w:hint="eastAsia"/>
                <w:color w:val="000000" w:themeColor="text1"/>
              </w:rPr>
              <w:t>係</w:t>
            </w:r>
          </w:p>
        </w:tc>
        <w:tc>
          <w:tcPr>
            <w:tcW w:w="229" w:type="pct"/>
            <w:noWrap/>
          </w:tcPr>
          <w:p w14:paraId="2C8B4F1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7766ADB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0542B739" w14:textId="7358315F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O</w:t>
            </w:r>
          </w:p>
        </w:tc>
        <w:tc>
          <w:tcPr>
            <w:tcW w:w="1181" w:type="pct"/>
          </w:tcPr>
          <w:p w14:paraId="3922A5A3" w14:textId="2AEA9AD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電話種類</w:t>
            </w:r>
            <w:r w:rsidRPr="008F20B5">
              <w:rPr>
                <w:rFonts w:ascii="標楷體" w:eastAsia="標楷體" w:hAnsi="標楷體"/>
              </w:rPr>
              <w:t>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1393091" w14:textId="56B2DE8C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；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其</w:t>
            </w:r>
            <w:r w:rsidRPr="008F20B5">
              <w:rPr>
                <w:rFonts w:ascii="標楷體" w:eastAsia="標楷體" w:hAnsi="標楷體" w:hint="eastAsia"/>
              </w:rPr>
              <w:t>他電話種類</w:t>
            </w:r>
            <w:r w:rsidR="002641C1" w:rsidRPr="002641C1">
              <w:rPr>
                <w:rFonts w:ascii="標楷體" w:eastAsia="標楷體" w:hAnsi="標楷體" w:hint="eastAsia"/>
                <w:highlight w:val="cyan"/>
                <w:lang w:eastAsia="zh-HK"/>
              </w:rPr>
              <w:t>可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8F20B5">
              <w:rPr>
                <w:rFonts w:ascii="標楷體" w:eastAsia="標楷體" w:hAnsi="標楷體" w:hint="eastAsia"/>
              </w:rPr>
              <w:t>輸入。</w:t>
            </w:r>
          </w:p>
          <w:p w14:paraId="1B0A53CF" w14:textId="77777777" w:rsidR="002641C1" w:rsidRPr="002641C1" w:rsidRDefault="002641C1" w:rsidP="002641C1">
            <w:pPr>
              <w:rPr>
                <w:rFonts w:ascii="標楷體" w:eastAsia="標楷體" w:hAnsi="標楷體"/>
                <w:highlight w:val="cyan"/>
              </w:rPr>
            </w:pPr>
            <w:r w:rsidRPr="002641C1">
              <w:rPr>
                <w:rFonts w:ascii="標楷體" w:eastAsia="標楷體" w:hAnsi="標楷體" w:hint="eastAsia"/>
                <w:highlight w:val="cyan"/>
              </w:rPr>
              <w:t>依據</w:t>
            </w:r>
            <w:proofErr w:type="spellStart"/>
            <w:r w:rsidRPr="002641C1">
              <w:rPr>
                <w:rFonts w:ascii="標楷體" w:eastAsia="標楷體" w:hAnsi="標楷體" w:hint="eastAsia"/>
                <w:highlight w:val="cyan"/>
              </w:rPr>
              <w:t>Cd</w:t>
            </w:r>
            <w:r w:rsidRPr="002641C1">
              <w:rPr>
                <w:rFonts w:ascii="標楷體" w:eastAsia="標楷體" w:hAnsi="標楷體"/>
                <w:highlight w:val="cyan"/>
              </w:rPr>
              <w:t>Code</w:t>
            </w:r>
            <w:proofErr w:type="spellEnd"/>
            <w:r w:rsidRPr="002641C1">
              <w:rPr>
                <w:rFonts w:ascii="標楷體" w:eastAsia="標楷體" w:hAnsi="標楷體" w:hint="eastAsia"/>
                <w:highlight w:val="cyan"/>
              </w:rPr>
              <w:t>的</w:t>
            </w:r>
            <w:proofErr w:type="spellStart"/>
            <w:r w:rsidRPr="002641C1">
              <w:rPr>
                <w:rFonts w:ascii="標楷體" w:eastAsia="標楷體" w:hAnsi="標楷體" w:hint="eastAsia"/>
                <w:highlight w:val="cyan"/>
              </w:rPr>
              <w:t>DefCode</w:t>
            </w:r>
            <w:proofErr w:type="spellEnd"/>
            <w:r w:rsidRPr="002641C1">
              <w:rPr>
                <w:rFonts w:ascii="標楷體" w:eastAsia="標楷體" w:hAnsi="標楷體" w:hint="eastAsia"/>
                <w:highlight w:val="cyan"/>
              </w:rPr>
              <w:t>=</w:t>
            </w:r>
            <w:proofErr w:type="spellStart"/>
            <w:r w:rsidRPr="002641C1">
              <w:rPr>
                <w:rFonts w:ascii="標楷體" w:eastAsia="標楷體" w:hAnsi="標楷體"/>
                <w:highlight w:val="cyan"/>
              </w:rPr>
              <w:t>RelationCode</w:t>
            </w:r>
            <w:proofErr w:type="spellEnd"/>
          </w:p>
          <w:p w14:paraId="763DF7A6" w14:textId="77777777" w:rsidR="002641C1" w:rsidRPr="002641C1" w:rsidRDefault="002641C1" w:rsidP="002641C1">
            <w:pPr>
              <w:rPr>
                <w:rFonts w:ascii="標楷體" w:eastAsia="標楷體" w:hAnsi="標楷體"/>
                <w:highlight w:val="cyan"/>
              </w:rPr>
            </w:pPr>
            <w:r w:rsidRPr="002641C1">
              <w:rPr>
                <w:rFonts w:ascii="標楷體" w:eastAsia="標楷體" w:hAnsi="標楷體" w:hint="eastAsia"/>
                <w:highlight w:val="cyan"/>
              </w:rPr>
              <w:t>限[啟用記號(En</w:t>
            </w:r>
            <w:r w:rsidRPr="002641C1">
              <w:rPr>
                <w:rFonts w:ascii="標楷體" w:eastAsia="標楷體" w:hAnsi="標楷體"/>
                <w:highlight w:val="cyan"/>
              </w:rPr>
              <w:t>able</w:t>
            </w:r>
            <w:r w:rsidRPr="002641C1">
              <w:rPr>
                <w:rFonts w:ascii="標楷體" w:eastAsia="標楷體" w:hAnsi="標楷體" w:hint="eastAsia"/>
                <w:highlight w:val="cyan"/>
              </w:rPr>
              <w:t>)</w:t>
            </w:r>
            <w:r w:rsidRPr="002641C1">
              <w:rPr>
                <w:rFonts w:ascii="標楷體" w:eastAsia="標楷體" w:hAnsi="標楷體"/>
                <w:highlight w:val="cyan"/>
              </w:rPr>
              <w:t>]=[Y.</w:t>
            </w:r>
            <w:r w:rsidRPr="002641C1">
              <w:rPr>
                <w:rFonts w:ascii="標楷體" w:eastAsia="標楷體" w:hAnsi="標楷體" w:hint="eastAsia"/>
                <w:highlight w:val="cyan"/>
              </w:rPr>
              <w:t>啟用</w:t>
            </w:r>
            <w:r w:rsidRPr="002641C1">
              <w:rPr>
                <w:rFonts w:ascii="標楷體" w:eastAsia="標楷體" w:hAnsi="標楷體"/>
                <w:highlight w:val="cyan"/>
              </w:rPr>
              <w:t>]</w:t>
            </w:r>
          </w:p>
          <w:p w14:paraId="42529823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</w:t>
            </w:r>
            <w:r w:rsidRPr="002641C1">
              <w:rPr>
                <w:rFonts w:ascii="標楷體" w:eastAsia="標楷體" w:hAnsi="標楷體" w:cs="細明體"/>
                <w:spacing w:val="15"/>
                <w:highlight w:val="cyan"/>
              </w:rPr>
              <w:t>0</w:t>
            </w: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:本人</w:t>
            </w:r>
          </w:p>
          <w:p w14:paraId="75A341DD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1:夫</w:t>
            </w:r>
          </w:p>
          <w:p w14:paraId="1322C29C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2:妻</w:t>
            </w:r>
          </w:p>
          <w:p w14:paraId="37908FF2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3:父</w:t>
            </w:r>
          </w:p>
          <w:p w14:paraId="3FEF165F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4:母</w:t>
            </w:r>
          </w:p>
          <w:p w14:paraId="523A2416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5:子</w:t>
            </w:r>
          </w:p>
          <w:p w14:paraId="1B873736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6:女</w:t>
            </w:r>
          </w:p>
          <w:p w14:paraId="2D5DD694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lastRenderedPageBreak/>
              <w:t>07:兄</w:t>
            </w:r>
          </w:p>
          <w:p w14:paraId="03FDBBF1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8:</w:t>
            </w:r>
            <w:proofErr w:type="gramStart"/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弟</w:t>
            </w:r>
            <w:proofErr w:type="gramEnd"/>
          </w:p>
          <w:p w14:paraId="381FCDAA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9:</w:t>
            </w:r>
            <w:proofErr w:type="gramStart"/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姊</w:t>
            </w:r>
            <w:proofErr w:type="gramEnd"/>
          </w:p>
          <w:p w14:paraId="3721C6AE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10:妹</w:t>
            </w:r>
          </w:p>
          <w:p w14:paraId="25CFC579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11:姪子</w:t>
            </w:r>
          </w:p>
          <w:p w14:paraId="083E3F75" w14:textId="2ED778A4" w:rsidR="005A6C2F" w:rsidRPr="008F20B5" w:rsidRDefault="002641C1" w:rsidP="002641C1">
            <w:pPr>
              <w:rPr>
                <w:rFonts w:ascii="標楷體" w:eastAsia="標楷體" w:hAnsi="標楷體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99:其他</w:t>
            </w:r>
          </w:p>
        </w:tc>
      </w:tr>
      <w:tr w:rsidR="005A6C2F" w:rsidRPr="008F20B5" w14:paraId="3FDFCC39" w14:textId="77777777" w:rsidTr="00614F5B">
        <w:trPr>
          <w:trHeight w:val="413"/>
        </w:trPr>
        <w:tc>
          <w:tcPr>
            <w:tcW w:w="240" w:type="pct"/>
          </w:tcPr>
          <w:p w14:paraId="5E52ABE0" w14:textId="6667F256" w:rsidR="005A6C2F" w:rsidRPr="00B97D35" w:rsidRDefault="005A6C2F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1</w:t>
            </w:r>
            <w:r w:rsid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</w:p>
        </w:tc>
        <w:tc>
          <w:tcPr>
            <w:tcW w:w="979" w:type="pct"/>
            <w:noWrap/>
          </w:tcPr>
          <w:p w14:paraId="24988E69" w14:textId="13EFA54C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LiaisonName</w:t>
            </w:r>
            <w:proofErr w:type="spellEnd"/>
          </w:p>
        </w:tc>
        <w:tc>
          <w:tcPr>
            <w:tcW w:w="1869" w:type="pct"/>
            <w:noWrap/>
          </w:tcPr>
          <w:p w14:paraId="0B9C2A6A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聯絡人姓名</w:t>
            </w:r>
          </w:p>
        </w:tc>
        <w:tc>
          <w:tcPr>
            <w:tcW w:w="229" w:type="pct"/>
            <w:noWrap/>
          </w:tcPr>
          <w:p w14:paraId="0113D6F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71297207" w14:textId="6BA523E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100</w:t>
            </w:r>
          </w:p>
        </w:tc>
        <w:tc>
          <w:tcPr>
            <w:tcW w:w="221" w:type="pct"/>
          </w:tcPr>
          <w:p w14:paraId="0342BFD9" w14:textId="67AFA0AD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O</w:t>
            </w:r>
          </w:p>
        </w:tc>
        <w:tc>
          <w:tcPr>
            <w:tcW w:w="1181" w:type="pct"/>
          </w:tcPr>
          <w:p w14:paraId="5E086343" w14:textId="6B7BB10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[電話種類]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2D4FC4D" w14:textId="77777777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而且</w:t>
            </w:r>
            <w:r w:rsidRPr="008F20B5">
              <w:rPr>
                <w:rFonts w:ascii="標楷體" w:eastAsia="標楷體" w:hAnsi="標楷體"/>
                <w:lang w:eastAsia="zh-HK"/>
              </w:rPr>
              <w:t>[與借</w:t>
            </w:r>
            <w:r w:rsidRPr="008F20B5">
              <w:rPr>
                <w:rFonts w:ascii="標楷體" w:eastAsia="標楷體" w:hAnsi="標楷體" w:hint="eastAsia"/>
              </w:rPr>
              <w:t>款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人關</w:t>
            </w:r>
            <w:r w:rsidRPr="008F20B5">
              <w:rPr>
                <w:rFonts w:ascii="標楷體" w:eastAsia="標楷體" w:hAnsi="標楷體" w:hint="eastAsia"/>
              </w:rPr>
              <w:t>係</w:t>
            </w:r>
            <w:r w:rsidRPr="008F20B5">
              <w:rPr>
                <w:rFonts w:ascii="標楷體" w:eastAsia="標楷體" w:hAnsi="標楷體"/>
              </w:rPr>
              <w:t>]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非</w:t>
            </w:r>
            <w:r w:rsidRPr="008F20B5">
              <w:rPr>
                <w:rFonts w:ascii="標楷體" w:eastAsia="標楷體" w:hAnsi="標楷體" w:hint="eastAsia"/>
              </w:rPr>
              <w:t>本人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5A6C2F" w:rsidRPr="008F20B5" w14:paraId="76DC6B45" w14:textId="77777777" w:rsidTr="00614F5B">
        <w:trPr>
          <w:trHeight w:val="413"/>
        </w:trPr>
        <w:tc>
          <w:tcPr>
            <w:tcW w:w="240" w:type="pct"/>
          </w:tcPr>
          <w:p w14:paraId="07AA6DAC" w14:textId="4EE570D9" w:rsidR="005A6C2F" w:rsidRPr="00B97D35" w:rsidRDefault="005A6C2F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</w:p>
        </w:tc>
        <w:tc>
          <w:tcPr>
            <w:tcW w:w="979" w:type="pct"/>
            <w:noWrap/>
          </w:tcPr>
          <w:p w14:paraId="303E0420" w14:textId="77D599A8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Rmk</w:t>
            </w:r>
            <w:proofErr w:type="spellEnd"/>
          </w:p>
        </w:tc>
        <w:tc>
          <w:tcPr>
            <w:tcW w:w="1869" w:type="pct"/>
            <w:noWrap/>
          </w:tcPr>
          <w:p w14:paraId="563112A5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備註</w:t>
            </w:r>
          </w:p>
        </w:tc>
        <w:tc>
          <w:tcPr>
            <w:tcW w:w="229" w:type="pct"/>
            <w:noWrap/>
          </w:tcPr>
          <w:p w14:paraId="33A527A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61EFC241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40</w:t>
            </w:r>
          </w:p>
        </w:tc>
        <w:tc>
          <w:tcPr>
            <w:tcW w:w="221" w:type="pct"/>
          </w:tcPr>
          <w:p w14:paraId="06864B4B" w14:textId="77777777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81" w:type="pct"/>
          </w:tcPr>
          <w:p w14:paraId="45FC3079" w14:textId="32C68FC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可不輸入</w:t>
            </w:r>
          </w:p>
        </w:tc>
      </w:tr>
      <w:tr w:rsidR="005A6C2F" w:rsidRPr="008F20B5" w14:paraId="3B04A1DB" w14:textId="77777777" w:rsidTr="00614F5B">
        <w:trPr>
          <w:trHeight w:val="413"/>
        </w:trPr>
        <w:tc>
          <w:tcPr>
            <w:tcW w:w="240" w:type="pct"/>
          </w:tcPr>
          <w:p w14:paraId="1E35DEC0" w14:textId="3DD11EC9" w:rsidR="005A6C2F" w:rsidRPr="00B97D35" w:rsidRDefault="005A6C2F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</w:t>
            </w:r>
          </w:p>
        </w:tc>
        <w:tc>
          <w:tcPr>
            <w:tcW w:w="979" w:type="pct"/>
            <w:noWrap/>
          </w:tcPr>
          <w:p w14:paraId="13AF3508" w14:textId="0F6F4A73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Enable</w:t>
            </w:r>
          </w:p>
        </w:tc>
        <w:tc>
          <w:tcPr>
            <w:tcW w:w="1869" w:type="pct"/>
            <w:noWrap/>
          </w:tcPr>
          <w:p w14:paraId="4392401C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用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記號</w:t>
            </w:r>
          </w:p>
        </w:tc>
        <w:tc>
          <w:tcPr>
            <w:tcW w:w="229" w:type="pct"/>
            <w:noWrap/>
          </w:tcPr>
          <w:p w14:paraId="5CB24198" w14:textId="3B87DFD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3D8B52B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21" w:type="pct"/>
          </w:tcPr>
          <w:p w14:paraId="3B0B3537" w14:textId="1418FC4B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A0F57E4" w14:textId="690334BD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Y: </w:t>
            </w:r>
            <w:r w:rsidRPr="008F20B5">
              <w:rPr>
                <w:rFonts w:ascii="標楷體" w:eastAsia="標楷體" w:hAnsi="標楷體" w:hint="eastAsia"/>
              </w:rPr>
              <w:t>啟用</w:t>
            </w:r>
          </w:p>
          <w:p w14:paraId="71148379" w14:textId="5C181EB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N: </w:t>
            </w:r>
            <w:r w:rsidRPr="008F20B5">
              <w:rPr>
                <w:rFonts w:ascii="標楷體" w:eastAsia="標楷體" w:hAnsi="標楷體" w:hint="eastAsia"/>
              </w:rPr>
              <w:t>停用</w:t>
            </w:r>
          </w:p>
        </w:tc>
      </w:tr>
      <w:tr w:rsidR="005A6C2F" w:rsidRPr="008F20B5" w14:paraId="45A3A416" w14:textId="77777777" w:rsidTr="00614F5B">
        <w:trPr>
          <w:trHeight w:val="413"/>
        </w:trPr>
        <w:tc>
          <w:tcPr>
            <w:tcW w:w="240" w:type="pct"/>
          </w:tcPr>
          <w:p w14:paraId="3BC233CA" w14:textId="4212537C" w:rsidR="005A6C2F" w:rsidRPr="00B97D35" w:rsidRDefault="005A6C2F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979" w:type="pct"/>
            <w:noWrap/>
          </w:tcPr>
          <w:p w14:paraId="24498F12" w14:textId="1BA5DA1F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StopReason</w:t>
            </w:r>
            <w:proofErr w:type="spellEnd"/>
          </w:p>
        </w:tc>
        <w:tc>
          <w:tcPr>
            <w:tcW w:w="1869" w:type="pct"/>
            <w:noWrap/>
          </w:tcPr>
          <w:p w14:paraId="35027257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停用原因</w:t>
            </w:r>
          </w:p>
        </w:tc>
        <w:tc>
          <w:tcPr>
            <w:tcW w:w="229" w:type="pct"/>
            <w:noWrap/>
          </w:tcPr>
          <w:p w14:paraId="39E9546A" w14:textId="77777777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</w:tcPr>
          <w:p w14:paraId="4758340F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21" w:type="pct"/>
          </w:tcPr>
          <w:p w14:paraId="3EF9AFCD" w14:textId="5C5EE8EB" w:rsidR="005A6C2F" w:rsidRPr="004A1C2C" w:rsidRDefault="005A6C2F" w:rsidP="00614F5B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1DD1FD37" w14:textId="380550CE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啟用記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: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停用時必須輸入；</w:t>
            </w:r>
          </w:p>
          <w:p w14:paraId="1BEBF1B0" w14:textId="77777777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啟用記號不輸入。</w:t>
            </w:r>
          </w:p>
        </w:tc>
      </w:tr>
      <w:tr w:rsidR="005A6C2F" w:rsidRPr="008F20B5" w14:paraId="223CA9CD" w14:textId="77777777" w:rsidTr="00614F5B">
        <w:trPr>
          <w:trHeight w:val="413"/>
        </w:trPr>
        <w:tc>
          <w:tcPr>
            <w:tcW w:w="240" w:type="pct"/>
          </w:tcPr>
          <w:p w14:paraId="548E6A56" w14:textId="7CF05412" w:rsidR="005A6C2F" w:rsidRPr="00B97D35" w:rsidRDefault="005A6C2F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979" w:type="pct"/>
            <w:noWrap/>
          </w:tcPr>
          <w:p w14:paraId="76924ED0" w14:textId="275CD3BD" w:rsidR="005A6C2F" w:rsidRPr="004A1C2C" w:rsidRDefault="005A6C2F" w:rsidP="000A506E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NoUKey</w:t>
            </w:r>
            <w:proofErr w:type="spellEnd"/>
          </w:p>
        </w:tc>
        <w:tc>
          <w:tcPr>
            <w:tcW w:w="1869" w:type="pct"/>
            <w:noWrap/>
          </w:tcPr>
          <w:p w14:paraId="65E67F24" w14:textId="649BA16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客戶識別碼</w:t>
            </w:r>
          </w:p>
        </w:tc>
        <w:tc>
          <w:tcPr>
            <w:tcW w:w="229" w:type="pct"/>
            <w:noWrap/>
          </w:tcPr>
          <w:p w14:paraId="56A87266" w14:textId="62CBD1D2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</w:tcPr>
          <w:p w14:paraId="1739A998" w14:textId="0EA16453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</w:p>
        </w:tc>
        <w:tc>
          <w:tcPr>
            <w:tcW w:w="221" w:type="pct"/>
          </w:tcPr>
          <w:p w14:paraId="47DC8201" w14:textId="77777777" w:rsidR="005A6C2F" w:rsidRPr="008F20B5" w:rsidRDefault="005A6C2F" w:rsidP="00614F5B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81" w:type="pct"/>
          </w:tcPr>
          <w:p w14:paraId="1A2BED56" w14:textId="0BDA1176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時放空白</w:t>
            </w:r>
          </w:p>
        </w:tc>
      </w:tr>
    </w:tbl>
    <w:p w14:paraId="6843EFCB" w14:textId="77777777" w:rsidR="00C766BC" w:rsidRPr="008F20B5" w:rsidRDefault="00C766BC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D4C06BF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0D83E73F" w14:textId="279B3098" w:rsidR="00626E43" w:rsidRPr="006B5312" w:rsidRDefault="00626E43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54" w:name="_L2250保證人資料登錄"/>
      <w:bookmarkStart w:id="255" w:name="_Toc90483162"/>
      <w:bookmarkStart w:id="256" w:name="_Toc90483417"/>
      <w:bookmarkStart w:id="257" w:name="_Toc90483533"/>
      <w:bookmarkStart w:id="258" w:name="_Toc90483759"/>
      <w:bookmarkStart w:id="259" w:name="_Toc90490031"/>
      <w:bookmarkStart w:id="260" w:name="_Toc97032518"/>
      <w:bookmarkEnd w:id="254"/>
      <w:r w:rsidRPr="008F20B5">
        <w:rPr>
          <w:rFonts w:ascii="標楷體" w:hAnsi="標楷體"/>
          <w:b/>
          <w:szCs w:val="32"/>
        </w:rPr>
        <w:t>L2250</w:t>
      </w:r>
      <w:r w:rsidRPr="006B5312">
        <w:rPr>
          <w:rFonts w:ascii="標楷體" w:hAnsi="標楷體" w:hint="eastAsia"/>
          <w:b/>
          <w:szCs w:val="32"/>
        </w:rPr>
        <w:t>保證人資料登錄</w:t>
      </w:r>
      <w:bookmarkEnd w:id="255"/>
      <w:bookmarkEnd w:id="256"/>
      <w:bookmarkEnd w:id="257"/>
      <w:bookmarkEnd w:id="258"/>
      <w:bookmarkEnd w:id="259"/>
      <w:r w:rsidR="008026B6">
        <w:rPr>
          <w:rFonts w:ascii="標楷體" w:hAnsi="標楷體" w:hint="eastAsia"/>
          <w:b/>
          <w:szCs w:val="32"/>
        </w:rPr>
        <w:t xml:space="preserve"> *</w:t>
      </w:r>
      <w:bookmarkEnd w:id="260"/>
    </w:p>
    <w:p w14:paraId="184B271F" w14:textId="77777777" w:rsidR="00626E43" w:rsidRPr="004A1C2C" w:rsidRDefault="00626E43" w:rsidP="00626E43">
      <w:pPr>
        <w:widowControl/>
        <w:rPr>
          <w:rFonts w:ascii="標楷體" w:eastAsia="標楷體" w:hAnsi="標楷體"/>
        </w:rPr>
      </w:pP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6077E" w:rsidRPr="008F20B5" w14:paraId="21A1B314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1628827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2B21DD8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4D3C7D20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249922D9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21DA99B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06395643" w14:textId="75FDE4CB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5A484591" w14:textId="244BAD05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765BC05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35FD337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E36D3B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38654B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211CD1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9946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33AED638" w14:textId="4B5B97B8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7E574E17" w14:textId="60AEF9B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250</w:t>
            </w:r>
          </w:p>
        </w:tc>
      </w:tr>
      <w:tr w:rsidR="0036077E" w:rsidRPr="008F20B5" w14:paraId="39B8BE16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8EDB5EC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268F8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6003B1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</w:tcPr>
          <w:p w14:paraId="08CAC3F4" w14:textId="111DAA9C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5CC0D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B3DA901" w14:textId="47413084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6025577E" w14:textId="555CFC0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39A77A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ED3DA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63E0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查詢</w:t>
            </w:r>
          </w:p>
        </w:tc>
      </w:tr>
      <w:tr w:rsidR="0036077E" w:rsidRPr="008F20B5" w14:paraId="1D75035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7F613199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EB8B21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1E9511C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  <w:vAlign w:val="center"/>
          </w:tcPr>
          <w:p w14:paraId="57D77E3E" w14:textId="3A26DC9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0112FBE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E274030" w14:textId="6BFBF18C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0566532" w14:textId="37896CFF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</w:tc>
      </w:tr>
      <w:tr w:rsidR="0036077E" w:rsidRPr="008F20B5" w14:paraId="52939AE9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D0CD254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FEDB82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3DBFAA7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0" w:type="pct"/>
            <w:shd w:val="clear" w:color="auto" w:fill="auto"/>
            <w:vAlign w:val="center"/>
          </w:tcPr>
          <w:p w14:paraId="7CFC0E7E" w14:textId="7FE9765A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6CC4E17F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20FD498" w14:textId="22613930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50" w:type="pct"/>
            <w:shd w:val="clear" w:color="auto" w:fill="auto"/>
          </w:tcPr>
          <w:p w14:paraId="580BAA5D" w14:textId="32D64B34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i</w:t>
            </w:r>
            <w:proofErr w:type="spellEnd"/>
            <w:r w:rsidRPr="008F20B5">
              <w:rPr>
                <w:rFonts w:ascii="標楷體" w:eastAsia="標楷體" w:hAnsi="標楷體"/>
              </w:rPr>
              <w:t>.自動顯示不必輸入</w:t>
            </w:r>
          </w:p>
        </w:tc>
      </w:tr>
      <w:tr w:rsidR="0036077E" w:rsidRPr="008F20B5" w14:paraId="56E8179B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3AAB06B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63EAF3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6DD3DF1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0" w:type="pct"/>
            <w:shd w:val="clear" w:color="auto" w:fill="auto"/>
          </w:tcPr>
          <w:p w14:paraId="74224B98" w14:textId="3A6E514F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2BB091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1B64DBC9" w14:textId="2803270F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50" w:type="pct"/>
            <w:shd w:val="clear" w:color="auto" w:fill="auto"/>
          </w:tcPr>
          <w:p w14:paraId="3C59AA53" w14:textId="145BA8BB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i</w:t>
            </w:r>
            <w:proofErr w:type="spellEnd"/>
            <w:r w:rsidRPr="008F20B5">
              <w:rPr>
                <w:rFonts w:ascii="標楷體" w:eastAsia="標楷體" w:hAnsi="標楷體"/>
              </w:rPr>
              <w:t>.自動顯示不必輸入</w:t>
            </w:r>
          </w:p>
        </w:tc>
      </w:tr>
      <w:tr w:rsidR="0036077E" w:rsidRPr="008F20B5" w14:paraId="362A3E5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0DE6CE7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0049A5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I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1BA276F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統編</w:t>
            </w:r>
          </w:p>
        </w:tc>
        <w:tc>
          <w:tcPr>
            <w:tcW w:w="270" w:type="pct"/>
            <w:shd w:val="clear" w:color="auto" w:fill="auto"/>
          </w:tcPr>
          <w:p w14:paraId="42BBB142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58C19A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35E386D4" w14:textId="6D3501C9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AC0EBFD" w14:textId="07507D4C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</w:tc>
      </w:tr>
      <w:tr w:rsidR="0036077E" w:rsidRPr="008F20B5" w14:paraId="1ADC9CC4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DA5C1D5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B09CD6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In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32193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關係</w:t>
            </w:r>
          </w:p>
        </w:tc>
        <w:tc>
          <w:tcPr>
            <w:tcW w:w="270" w:type="pct"/>
            <w:shd w:val="clear" w:color="auto" w:fill="auto"/>
          </w:tcPr>
          <w:p w14:paraId="0BEB853E" w14:textId="35320BDB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5634E53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E2F964E" w14:textId="47CA9927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2DC0A5D6" w14:textId="74B85206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新增、修改時必須輸入,其他自動顯示不必輸入</w:t>
            </w:r>
          </w:p>
          <w:p w14:paraId="52A6DA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</w:t>
            </w:r>
          </w:p>
          <w:p w14:paraId="6626F4C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配偶</w:t>
            </w:r>
          </w:p>
          <w:p w14:paraId="7F893B6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父母</w:t>
            </w:r>
          </w:p>
          <w:p w14:paraId="4EB7BD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子女</w:t>
            </w:r>
          </w:p>
          <w:p w14:paraId="79FAFD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兄弟姐妹</w:t>
            </w:r>
          </w:p>
          <w:p w14:paraId="2CEC7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</w:t>
            </w:r>
          </w:p>
          <w:p w14:paraId="0629C92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之配偶</w:t>
            </w:r>
          </w:p>
          <w:p w14:paraId="0C16079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董事之父母</w:t>
            </w:r>
          </w:p>
          <w:p w14:paraId="442E682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董事之子女</w:t>
            </w:r>
          </w:p>
          <w:p w14:paraId="435E656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董事之兄弟姐妹</w:t>
            </w:r>
          </w:p>
          <w:p w14:paraId="1764F3F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</w:t>
            </w:r>
          </w:p>
          <w:p w14:paraId="16F0128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配偶</w:t>
            </w:r>
          </w:p>
          <w:p w14:paraId="130305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父母</w:t>
            </w:r>
          </w:p>
          <w:p w14:paraId="76055D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子女</w:t>
            </w:r>
          </w:p>
          <w:p w14:paraId="46EE81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兄弟姐妹</w:t>
            </w:r>
          </w:p>
          <w:p w14:paraId="46EE280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</w:t>
            </w:r>
          </w:p>
          <w:p w14:paraId="3982EB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配偶</w:t>
            </w:r>
          </w:p>
          <w:p w14:paraId="6E94BF2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父母</w:t>
            </w:r>
          </w:p>
          <w:p w14:paraId="5B76C11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子女</w:t>
            </w:r>
          </w:p>
          <w:p w14:paraId="75DB765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兄弟姐妹</w:t>
            </w:r>
          </w:p>
          <w:p w14:paraId="7F57A44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</w:t>
            </w:r>
          </w:p>
          <w:p w14:paraId="6046D68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2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配偶</w:t>
            </w:r>
          </w:p>
          <w:p w14:paraId="18A171B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父母</w:t>
            </w:r>
          </w:p>
          <w:p w14:paraId="0494E79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子女</w:t>
            </w:r>
          </w:p>
          <w:p w14:paraId="5F85E28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兄弟姐妹</w:t>
            </w:r>
          </w:p>
          <w:p w14:paraId="2E5017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企業</w:t>
            </w:r>
          </w:p>
          <w:p w14:paraId="51B0ED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任負責人之企業</w:t>
            </w:r>
          </w:p>
          <w:p w14:paraId="0B9339E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</w:t>
            </w:r>
          </w:p>
          <w:p w14:paraId="2A2087C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母</w:t>
            </w:r>
          </w:p>
          <w:p w14:paraId="3D053C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女</w:t>
            </w:r>
          </w:p>
          <w:p w14:paraId="0CFF17F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弟姐妹</w:t>
            </w:r>
          </w:p>
          <w:p w14:paraId="3146CC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祖父母</w:t>
            </w:r>
          </w:p>
          <w:p w14:paraId="042F648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祖父母</w:t>
            </w:r>
          </w:p>
          <w:p w14:paraId="29315CA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孫子女</w:t>
            </w:r>
          </w:p>
          <w:p w14:paraId="65BB331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孫子女</w:t>
            </w:r>
          </w:p>
          <w:p w14:paraId="59A34EA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父母</w:t>
            </w:r>
          </w:p>
          <w:p w14:paraId="690CFB9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兄弟姊妹</w:t>
            </w:r>
          </w:p>
          <w:p w14:paraId="321D908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親屬</w:t>
            </w:r>
          </w:p>
          <w:p w14:paraId="333F34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非親屬自然人</w:t>
            </w:r>
          </w:p>
        </w:tc>
      </w:tr>
      <w:tr w:rsidR="0036077E" w:rsidRPr="008F20B5" w14:paraId="68230EC4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1C76DCCD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70176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Amt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2E3B018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金額</w:t>
            </w:r>
          </w:p>
        </w:tc>
        <w:tc>
          <w:tcPr>
            <w:tcW w:w="270" w:type="pct"/>
            <w:shd w:val="clear" w:color="auto" w:fill="auto"/>
          </w:tcPr>
          <w:p w14:paraId="28B6D683" w14:textId="7512415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09502F1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9E751BE" w14:textId="0AFCBA4A" w:rsidR="0036077E" w:rsidRPr="008F20B5" w:rsidDel="004444BD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6C6D748C" w14:textId="5861A30F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  <w:p w14:paraId="642B547A" w14:textId="6ED13F11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修改保證金額,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須過主管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卡</w:t>
            </w:r>
          </w:p>
          <w:p w14:paraId="6D54C554" w14:textId="34B96B6A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</w:t>
            </w:r>
            <w:r w:rsidR="0057730F"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新增時自動顯示、</w:t>
            </w:r>
            <w:proofErr w:type="gram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修改時必須輸入,其他自動顯示不必輸入</w:t>
            </w:r>
            <w:proofErr w:type="gramEnd"/>
          </w:p>
        </w:tc>
      </w:tr>
      <w:tr w:rsidR="0036077E" w:rsidRPr="008F20B5" w14:paraId="4B24CC9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3FA5ABC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677967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Typ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4D5427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類別</w:t>
            </w:r>
          </w:p>
        </w:tc>
        <w:tc>
          <w:tcPr>
            <w:tcW w:w="270" w:type="pct"/>
            <w:shd w:val="clear" w:color="auto" w:fill="auto"/>
          </w:tcPr>
          <w:p w14:paraId="44633E72" w14:textId="2D09020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E5F813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3224880" w14:textId="6425E733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20EDFB98" w14:textId="5A37A0D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新增、修改時必須輸入,其他自動顯示不必輸入</w:t>
            </w:r>
          </w:p>
          <w:p w14:paraId="64D9C86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保證人</w:t>
            </w:r>
          </w:p>
          <w:p w14:paraId="11EA6E5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保證人兼連帶保證人</w:t>
            </w:r>
          </w:p>
          <w:p w14:paraId="6996CAC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保證人</w:t>
            </w:r>
          </w:p>
          <w:p w14:paraId="58EF0F3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一般保證人</w:t>
            </w:r>
          </w:p>
          <w:p w14:paraId="6627644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</w:t>
            </w:r>
          </w:p>
          <w:p w14:paraId="103FEE7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借款人</w:t>
            </w:r>
          </w:p>
          <w:p w14:paraId="7FAAF9F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07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發票人</w:t>
            </w:r>
          </w:p>
          <w:p w14:paraId="5D43F9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債務人</w:t>
            </w:r>
          </w:p>
          <w:p w14:paraId="13C6B6A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借款人</w:t>
            </w:r>
          </w:p>
          <w:p w14:paraId="49591B4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債務人</w:t>
            </w:r>
          </w:p>
          <w:p w14:paraId="7A773B2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連帶債務人</w:t>
            </w:r>
          </w:p>
        </w:tc>
      </w:tr>
      <w:tr w:rsidR="0036077E" w:rsidRPr="008F20B5" w14:paraId="5D758C6F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DC88D26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1DBC6A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Dt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17615C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0" w:type="pct"/>
            <w:shd w:val="clear" w:color="auto" w:fill="auto"/>
          </w:tcPr>
          <w:p w14:paraId="0D17EE8D" w14:textId="4D9FAF71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6A27502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0E5EEF8" w14:textId="47D396E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4C028104" w14:textId="75441BA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</w:p>
          <w:p w14:paraId="013B5D43" w14:textId="097797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新增、修改時必須輸入,其他自動顯示不必輸入</w:t>
            </w:r>
          </w:p>
        </w:tc>
      </w:tr>
      <w:tr w:rsidR="0036077E" w:rsidRPr="008F20B5" w14:paraId="3012905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19967E7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533C53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tatC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5E22711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狀況碼</w:t>
            </w:r>
          </w:p>
        </w:tc>
        <w:tc>
          <w:tcPr>
            <w:tcW w:w="270" w:type="pct"/>
            <w:shd w:val="clear" w:color="auto" w:fill="auto"/>
          </w:tcPr>
          <w:p w14:paraId="6A59E3CF" w14:textId="021A674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1585759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3BA6D14" w14:textId="63A82F75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BFCB8DC" w14:textId="200D9283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新增、修改時必須輸入,其他自動顯示不必輸入</w:t>
            </w:r>
          </w:p>
          <w:p w14:paraId="694CA0B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  <w:p w14:paraId="3BBD9F2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</w:p>
          <w:p w14:paraId="748FC13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全部解除</w:t>
            </w:r>
          </w:p>
          <w:p w14:paraId="49F3FBE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向後解除</w:t>
            </w:r>
          </w:p>
        </w:tc>
      </w:tr>
      <w:tr w:rsidR="0036077E" w:rsidRPr="008F20B5" w14:paraId="6EA45F6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33792B9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604A37E" w14:textId="77777777" w:rsidR="0036077E" w:rsidRPr="008F20B5" w:rsidRDefault="0036077E" w:rsidP="00626E43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ancelDt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B00DBE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日期</w:t>
            </w:r>
          </w:p>
        </w:tc>
        <w:tc>
          <w:tcPr>
            <w:tcW w:w="270" w:type="pct"/>
            <w:shd w:val="clear" w:color="auto" w:fill="auto"/>
          </w:tcPr>
          <w:p w14:paraId="7B0149E4" w14:textId="49F8F7D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7B7C9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B7717C6" w14:textId="482BEF37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FE1ABE4" w14:textId="61F768A9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</w:p>
          <w:p w14:paraId="76D0B360" w14:textId="1D6ED4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新增,修改時若保證狀況碼=2,3必須輸入否則不必輸入</w:t>
            </w:r>
          </w:p>
          <w:p w14:paraId="3F7E62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其他自動顯示不必輸入</w:t>
            </w:r>
          </w:p>
        </w:tc>
      </w:tr>
    </w:tbl>
    <w:p w14:paraId="32EDC4F2" w14:textId="0989EF4D" w:rsidR="00626E43" w:rsidRPr="004A1C2C" w:rsidRDefault="00626E43" w:rsidP="00626E43">
      <w:pPr>
        <w:widowControl/>
        <w:rPr>
          <w:rFonts w:ascii="標楷體" w:eastAsia="標楷體" w:hAnsi="標楷體"/>
        </w:rPr>
      </w:pPr>
    </w:p>
    <w:p w14:paraId="0BAE0CC8" w14:textId="33376CD6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70572DCC" w14:textId="601A25A4" w:rsidR="00A271FD" w:rsidRPr="004A1C2C" w:rsidRDefault="00A271FD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622E2B0" w14:textId="77777777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3B39FB05" w14:textId="5EBFB0FD" w:rsidR="0009224C" w:rsidRPr="006B5312" w:rsidRDefault="0009224C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61" w:name="_L2417額度與擔保品關聯登錄"/>
      <w:bookmarkStart w:id="262" w:name="_Toc90483163"/>
      <w:bookmarkStart w:id="263" w:name="_Toc90483418"/>
      <w:bookmarkStart w:id="264" w:name="_Toc90483534"/>
      <w:bookmarkStart w:id="265" w:name="_Toc90483760"/>
      <w:bookmarkStart w:id="266" w:name="_Toc90490032"/>
      <w:bookmarkStart w:id="267" w:name="_Toc97032519"/>
      <w:bookmarkEnd w:id="261"/>
      <w:r w:rsidRPr="008F20B5">
        <w:rPr>
          <w:rFonts w:ascii="標楷體" w:hAnsi="標楷體"/>
          <w:b/>
          <w:szCs w:val="32"/>
        </w:rPr>
        <w:t>L2417</w:t>
      </w:r>
      <w:r w:rsidRPr="006B5312">
        <w:rPr>
          <w:rFonts w:ascii="標楷體" w:hAnsi="標楷體" w:hint="eastAsia"/>
          <w:b/>
          <w:szCs w:val="32"/>
        </w:rPr>
        <w:t>額度與擔保品關聯登錄</w:t>
      </w:r>
      <w:bookmarkEnd w:id="262"/>
      <w:bookmarkEnd w:id="263"/>
      <w:bookmarkEnd w:id="264"/>
      <w:bookmarkEnd w:id="265"/>
      <w:bookmarkEnd w:id="266"/>
      <w:r w:rsidR="0077645E">
        <w:rPr>
          <w:rFonts w:ascii="標楷體" w:hAnsi="標楷體" w:hint="eastAsia"/>
          <w:b/>
          <w:szCs w:val="32"/>
        </w:rPr>
        <w:t xml:space="preserve"> *</w:t>
      </w:r>
      <w:bookmarkEnd w:id="267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6077E" w:rsidRPr="008F20B5" w14:paraId="04D6D50A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07A76673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3C11F490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17E0074A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0884669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5A609E5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2D9641A0" w14:textId="525E7DDC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47A7A0F6" w14:textId="02485FF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22B298F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40B781AD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AF6A7A8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38AC1C1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3D37EE44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5BC88C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25876BAB" w14:textId="5755E89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4CD857F1" w14:textId="7860681F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7</w:t>
            </w:r>
          </w:p>
        </w:tc>
      </w:tr>
      <w:tr w:rsidR="0036077E" w:rsidRPr="008F20B5" w14:paraId="769E6937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8A3CC9F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EEDB7C4" w14:textId="54B0073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unC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00AFC967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</w:tcPr>
          <w:p w14:paraId="72CE16CF" w14:textId="19CFC7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74DEB59" w14:textId="77777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12C4CCD" w14:textId="3CFA5369" w:rsidR="0036077E" w:rsidRPr="00614F5B" w:rsidRDefault="0036077E" w:rsidP="00614F5B">
            <w:pPr>
              <w:jc w:val="center"/>
              <w:rPr>
                <w:rFonts w:ascii="標楷體" w:eastAsia="標楷體" w:hAnsi="標楷體" w:cs="新細明體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334AAD25" w14:textId="573A431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2E128ED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FDB891" w14:textId="2219073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36077E" w:rsidRPr="008F20B5" w14:paraId="76CD0751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6375B51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4B7017B" w14:textId="38195DE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</w:tcPr>
          <w:p w14:paraId="7BC070FF" w14:textId="74C637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0" w:type="pct"/>
            <w:shd w:val="clear" w:color="auto" w:fill="auto"/>
          </w:tcPr>
          <w:p w14:paraId="20BBD203" w14:textId="10A354B6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0747BCE" w14:textId="72428178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787AD46" w14:textId="73A9308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60261603" w14:textId="4B8B3BF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  <w:p w14:paraId="4BFB3162" w14:textId="34D4BB6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EA248E0" w14:textId="0CFFFFE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2D2B622" w14:textId="5E11349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8A1FA76" w14:textId="4E8707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125EFA" w14:textId="31F4E02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FBE68F2" w14:textId="1A5AE3E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6077E" w:rsidRPr="008F20B5" w14:paraId="3C0F35DA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29EB4EC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D8F9D60" w14:textId="120BEE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</w:tcPr>
          <w:p w14:paraId="599524F8" w14:textId="73A1844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0" w:type="pct"/>
            <w:shd w:val="clear" w:color="auto" w:fill="auto"/>
          </w:tcPr>
          <w:p w14:paraId="49B827AB" w14:textId="7258F1E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8D6A257" w14:textId="0576E681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3E8B11F5" w14:textId="42CF2D52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2976E846" w14:textId="6B0F21A8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  <w:p w14:paraId="05A9D7DD" w14:textId="60BC0E21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1:房地時</w:t>
            </w:r>
          </w:p>
          <w:p w14:paraId="1A369E6A" w14:textId="0DB50D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</w:t>
            </w:r>
          </w:p>
          <w:p w14:paraId="3C680AAC" w14:textId="662F68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</w:p>
          <w:p w14:paraId="7E6E2ADE" w14:textId="07F4E59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場</w:t>
            </w:r>
          </w:p>
          <w:p w14:paraId="636F844D" w14:textId="2AC0854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</w:p>
          <w:p w14:paraId="48336F57" w14:textId="4A4765F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</w:t>
            </w:r>
          </w:p>
          <w:p w14:paraId="78432F9F" w14:textId="542C635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  <w:p w14:paraId="4DAB538E" w14:textId="3BEED013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2:土地時</w:t>
            </w:r>
          </w:p>
          <w:p w14:paraId="4486F0DB" w14:textId="498E851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07D2D269" w14:textId="46B92D2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3DDEB93F" w14:textId="0D697B7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24757B15" w14:textId="19FC5DA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49FF9C43" w14:textId="2E48D2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地</w:t>
            </w:r>
          </w:p>
          <w:p w14:paraId="6E1A82B0" w14:textId="238162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地</w:t>
            </w:r>
          </w:p>
          <w:p w14:paraId="0A149DAA" w14:textId="362CCF8C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地</w:t>
            </w:r>
          </w:p>
          <w:p w14:paraId="53F142D2" w14:textId="51EEE6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地</w:t>
            </w:r>
          </w:p>
          <w:p w14:paraId="699D57BD" w14:textId="5167E09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用地</w:t>
            </w:r>
          </w:p>
          <w:p w14:paraId="42A8D846" w14:textId="48CCBA89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3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時</w:t>
            </w:r>
          </w:p>
          <w:p w14:paraId="543BEB9D" w14:textId="7EB15B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43D45429" w14:textId="12D8DC9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4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時</w:t>
            </w:r>
          </w:p>
          <w:p w14:paraId="19CACCD7" w14:textId="4FCEFC0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  <w:p w14:paraId="1C33CA3D" w14:textId="4EAF08BF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5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時</w:t>
            </w:r>
          </w:p>
          <w:p w14:paraId="14210FAD" w14:textId="72DAB8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  <w:p w14:paraId="64E73036" w14:textId="6255181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9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時</w:t>
            </w:r>
          </w:p>
          <w:p w14:paraId="536322D5" w14:textId="4923FF5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D1EA791" w14:textId="1AC98B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6077E" w:rsidRPr="008F20B5" w14:paraId="0EE3FC28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E91AD4F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B2839F" w14:textId="6A40AF6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C702F05" w14:textId="52D60F1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0" w:type="pct"/>
            <w:shd w:val="clear" w:color="auto" w:fill="auto"/>
          </w:tcPr>
          <w:p w14:paraId="06C8BEDE" w14:textId="1D21F43B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5E4EFB46" w14:textId="35597A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CEFDD47" w14:textId="63F65F1A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170AA837" w14:textId="783CBB71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</w:tc>
      </w:tr>
      <w:tr w:rsidR="0036077E" w:rsidRPr="008F20B5" w14:paraId="7253103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B4D4A85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3F30AECD" w14:textId="793C7E5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ApproveNo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9AECA2F" w14:textId="35BC78B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</w:tcPr>
          <w:p w14:paraId="518F5380" w14:textId="2A4057A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2833AF5" w14:textId="43606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3316A12" w14:textId="3B1557F0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7F797A3A" w14:textId="2908D71E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</w:tc>
      </w:tr>
      <w:tr w:rsidR="0036077E" w:rsidRPr="008F20B5" w14:paraId="3E043CF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77A2C6CE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3AB1B42A" w14:textId="6A65770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hareAmt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E597551" w14:textId="359F24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分配金額</w:t>
            </w:r>
          </w:p>
        </w:tc>
        <w:tc>
          <w:tcPr>
            <w:tcW w:w="270" w:type="pct"/>
            <w:shd w:val="clear" w:color="auto" w:fill="auto"/>
          </w:tcPr>
          <w:p w14:paraId="58F677E5" w14:textId="485A89BD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0262735F" w14:textId="77ED242E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23A29960" w14:textId="2E46556A" w:rsidR="0036077E" w:rsidRPr="00614F5B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77648183" w14:textId="29BF1C04" w:rsidR="0036077E" w:rsidRPr="004A1C2C" w:rsidRDefault="0036077E" w:rsidP="0078740E">
            <w:pPr>
              <w:pStyle w:val="af9"/>
              <w:widowControl/>
              <w:numPr>
                <w:ilvl w:val="0"/>
                <w:numId w:val="20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時不須輸入</w:t>
            </w:r>
          </w:p>
          <w:p w14:paraId="3B7CCE54" w14:textId="5462F565" w:rsidR="0036077E" w:rsidRPr="004A1C2C" w:rsidRDefault="003607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064FB5" w:rsidRPr="00064FB5" w14:paraId="5D70AC7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61E9F6A" w14:textId="77777777" w:rsidR="00D36672" w:rsidRPr="00064FB5" w:rsidRDefault="00D36672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FD666B1" w14:textId="1BE64E7E" w:rsidR="00D36672" w:rsidRPr="00064FB5" w:rsidRDefault="00D36672" w:rsidP="0009224C">
            <w:pPr>
              <w:widowControl/>
              <w:rPr>
                <w:rFonts w:ascii="標楷體" w:eastAsia="標楷體" w:hAnsi="標楷體"/>
                <w:color w:val="FF0000"/>
                <w:highlight w:val="yellow"/>
              </w:rPr>
            </w:pPr>
            <w:r w:rsidRPr="00064FB5">
              <w:rPr>
                <w:rFonts w:ascii="標楷體" w:eastAsia="標楷體" w:hAnsi="標楷體" w:hint="eastAsia"/>
                <w:color w:val="FF0000"/>
                <w:highlight w:val="yellow"/>
              </w:rPr>
              <w:t>L2417O</w:t>
            </w:r>
            <w:r w:rsidRPr="00064FB5">
              <w:rPr>
                <w:rFonts w:ascii="標楷體" w:eastAsia="標楷體" w:hAnsi="標楷體"/>
                <w:color w:val="FF0000"/>
                <w:highlight w:val="yellow"/>
              </w:rPr>
              <w:t>ccurs</w:t>
            </w:r>
          </w:p>
        </w:tc>
        <w:tc>
          <w:tcPr>
            <w:tcW w:w="1750" w:type="pct"/>
            <w:shd w:val="clear" w:color="auto" w:fill="auto"/>
          </w:tcPr>
          <w:p w14:paraId="5F2E958D" w14:textId="77777777" w:rsidR="00D36672" w:rsidRPr="00064FB5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0" w:type="pct"/>
            <w:shd w:val="clear" w:color="auto" w:fill="auto"/>
          </w:tcPr>
          <w:p w14:paraId="192C28CD" w14:textId="77777777" w:rsidR="00D36672" w:rsidRPr="00064FB5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50" w:type="pct"/>
            <w:shd w:val="clear" w:color="auto" w:fill="auto"/>
          </w:tcPr>
          <w:p w14:paraId="4E260D80" w14:textId="77777777" w:rsidR="00D36672" w:rsidRPr="00064FB5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50" w:type="pct"/>
          </w:tcPr>
          <w:p w14:paraId="24E0B6DA" w14:textId="77777777" w:rsidR="00D36672" w:rsidRPr="00064FB5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150" w:type="pct"/>
            <w:shd w:val="clear" w:color="auto" w:fill="auto"/>
          </w:tcPr>
          <w:p w14:paraId="5BD38A62" w14:textId="3A458247" w:rsidR="00D36672" w:rsidRPr="00064FB5" w:rsidRDefault="00064FB5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064FB5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可輸入多</w:t>
            </w:r>
            <w:r w:rsidRPr="00064FB5">
              <w:rPr>
                <w:rFonts w:ascii="標楷體" w:eastAsia="標楷體" w:hAnsi="標楷體" w:hint="eastAsia"/>
                <w:color w:val="FF0000"/>
                <w:highlight w:val="yellow"/>
              </w:rPr>
              <w:t>組</w:t>
            </w:r>
          </w:p>
        </w:tc>
      </w:tr>
      <w:tr w:rsidR="00D36672" w:rsidRPr="00D36672" w14:paraId="004AC35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16C41EB" w14:textId="77777777" w:rsidR="00D36672" w:rsidRPr="00D36672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5129AA50" w14:textId="7D37C34C" w:rsidR="00D36672" w:rsidRPr="00D36672" w:rsidRDefault="00D36672" w:rsidP="00483141">
            <w:pPr>
              <w:widowControl/>
              <w:ind w:firstLineChars="100" w:firstLine="240"/>
              <w:rPr>
                <w:rFonts w:ascii="標楷體" w:eastAsia="標楷體" w:hAnsi="標楷體"/>
                <w:color w:val="FF0000"/>
                <w:highlight w:val="yellow"/>
              </w:rPr>
            </w:pPr>
            <w:proofErr w:type="spellStart"/>
            <w:r w:rsidRPr="00D36672">
              <w:rPr>
                <w:rFonts w:ascii="標楷體" w:eastAsia="標楷體" w:hAnsi="標楷體"/>
                <w:color w:val="FF0000"/>
                <w:highlight w:val="yellow"/>
              </w:rPr>
              <w:t>OwnerI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677A604" w14:textId="7E515B4B" w:rsidR="00D36672" w:rsidRPr="00D36672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ID</w:t>
            </w:r>
          </w:p>
        </w:tc>
        <w:tc>
          <w:tcPr>
            <w:tcW w:w="270" w:type="pct"/>
            <w:shd w:val="clear" w:color="auto" w:fill="auto"/>
          </w:tcPr>
          <w:p w14:paraId="7728B0F4" w14:textId="1CFF692B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F19881C" w14:textId="1D55B24D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0</w:t>
            </w:r>
          </w:p>
        </w:tc>
        <w:tc>
          <w:tcPr>
            <w:tcW w:w="250" w:type="pct"/>
          </w:tcPr>
          <w:p w14:paraId="41878399" w14:textId="04640C25" w:rsidR="00D36672" w:rsidRPr="00D36672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06D04DF1" w14:textId="77777777" w:rsidR="00D36672" w:rsidRPr="00D36672" w:rsidRDefault="00D36672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D36672" w:rsidRPr="00D36672" w14:paraId="739AF2FF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4805F95D" w14:textId="77777777" w:rsidR="00D36672" w:rsidRPr="00D36672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283C44FF" w14:textId="58E8FEA6" w:rsidR="00D36672" w:rsidRPr="00D36672" w:rsidRDefault="00D36672" w:rsidP="00483141">
            <w:pPr>
              <w:widowControl/>
              <w:ind w:firstLineChars="100" w:firstLine="240"/>
              <w:rPr>
                <w:rFonts w:ascii="標楷體" w:eastAsia="標楷體" w:hAnsi="標楷體"/>
                <w:color w:val="FF0000"/>
                <w:highlight w:val="yellow"/>
              </w:rPr>
            </w:pPr>
            <w:proofErr w:type="spellStart"/>
            <w:r w:rsidRPr="00D36672">
              <w:rPr>
                <w:rFonts w:ascii="標楷體" w:eastAsia="標楷體" w:hAnsi="標楷體"/>
                <w:color w:val="FF0000"/>
                <w:highlight w:val="yellow"/>
              </w:rPr>
              <w:t>OwnerNam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2B2FA6CE" w14:textId="3856DF64" w:rsidR="00D36672" w:rsidRPr="00D36672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</w:t>
            </w: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姓名</w:t>
            </w:r>
          </w:p>
        </w:tc>
        <w:tc>
          <w:tcPr>
            <w:tcW w:w="270" w:type="pct"/>
            <w:shd w:val="clear" w:color="auto" w:fill="auto"/>
          </w:tcPr>
          <w:p w14:paraId="5E1F0134" w14:textId="28EBA796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67E15F5" w14:textId="00503281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00</w:t>
            </w:r>
          </w:p>
        </w:tc>
        <w:tc>
          <w:tcPr>
            <w:tcW w:w="250" w:type="pct"/>
          </w:tcPr>
          <w:p w14:paraId="0E1D51B1" w14:textId="47C870FB" w:rsidR="00D36672" w:rsidRPr="00D36672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15D3A62E" w14:textId="77777777" w:rsidR="00D36672" w:rsidRPr="00D36672" w:rsidRDefault="00D36672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CC2D7C" w:rsidRPr="00CC2D7C" w14:paraId="7349373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70B41B6" w14:textId="77777777" w:rsidR="00D36672" w:rsidRPr="00CC2D7C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75E4BB28" w14:textId="492856A6" w:rsidR="00D36672" w:rsidRPr="00CC2D7C" w:rsidRDefault="00D36672" w:rsidP="0098288E">
            <w:pPr>
              <w:widowControl/>
              <w:ind w:leftChars="100" w:left="240"/>
              <w:rPr>
                <w:rFonts w:ascii="標楷體" w:eastAsia="標楷體" w:hAnsi="標楷體"/>
                <w:color w:val="FF0000"/>
                <w:highlight w:val="yellow"/>
              </w:rPr>
            </w:pPr>
            <w:proofErr w:type="spellStart"/>
            <w:r w:rsidRPr="00CC2D7C">
              <w:rPr>
                <w:rFonts w:ascii="標楷體" w:eastAsia="標楷體" w:hAnsi="標楷體"/>
                <w:color w:val="FF0000"/>
                <w:highlight w:val="yellow"/>
              </w:rPr>
              <w:t>OwnerRelCod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62ECD7C7" w14:textId="1A1F40F3" w:rsidR="00D36672" w:rsidRPr="00CC2D7C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與借戶關係代碼</w:t>
            </w:r>
          </w:p>
        </w:tc>
        <w:tc>
          <w:tcPr>
            <w:tcW w:w="270" w:type="pct"/>
            <w:shd w:val="clear" w:color="auto" w:fill="auto"/>
          </w:tcPr>
          <w:p w14:paraId="331EDD03" w14:textId="10266334" w:rsidR="00D36672" w:rsidRPr="00CC2D7C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42118F43" w14:textId="13B57384" w:rsidR="00D36672" w:rsidRPr="00CC2D7C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36B1C8A5" w14:textId="5C49B6A8" w:rsidR="00D36672" w:rsidRPr="00CC2D7C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663D208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</w:t>
            </w:r>
          </w:p>
          <w:p w14:paraId="5215869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配偶</w:t>
            </w:r>
          </w:p>
          <w:p w14:paraId="1ED8A3B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父母</w:t>
            </w:r>
          </w:p>
          <w:p w14:paraId="780CCBE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子女</w:t>
            </w:r>
          </w:p>
          <w:p w14:paraId="1DF6B6B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兄弟姐妹</w:t>
            </w:r>
          </w:p>
          <w:p w14:paraId="1CCBFF52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董事</w:t>
            </w:r>
          </w:p>
          <w:p w14:paraId="590E9DC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董事之配偶</w:t>
            </w:r>
          </w:p>
          <w:p w14:paraId="20C846A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8董事之父母</w:t>
            </w:r>
          </w:p>
          <w:p w14:paraId="3E4AEFDF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9董事之子女</w:t>
            </w:r>
          </w:p>
          <w:p w14:paraId="5BE1263C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0董事之兄弟姐妹</w:t>
            </w:r>
          </w:p>
          <w:p w14:paraId="6784BF09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</w:t>
            </w:r>
          </w:p>
          <w:p w14:paraId="6AA1A40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配偶</w:t>
            </w:r>
          </w:p>
          <w:p w14:paraId="561F29C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父母</w:t>
            </w:r>
          </w:p>
          <w:p w14:paraId="0493048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子女</w:t>
            </w:r>
          </w:p>
          <w:p w14:paraId="17214FD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兄弟姐妹</w:t>
            </w:r>
          </w:p>
          <w:p w14:paraId="74019A30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</w:t>
            </w:r>
          </w:p>
          <w:p w14:paraId="7C85198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配偶</w:t>
            </w:r>
          </w:p>
          <w:p w14:paraId="19310DB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父母</w:t>
            </w:r>
          </w:p>
          <w:p w14:paraId="09E7C57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子女</w:t>
            </w:r>
          </w:p>
          <w:p w14:paraId="1B8FA24E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0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兄弟姐妹</w:t>
            </w:r>
          </w:p>
          <w:p w14:paraId="70523AA9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</w:t>
            </w:r>
          </w:p>
          <w:p w14:paraId="1DA16BA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配偶</w:t>
            </w:r>
          </w:p>
          <w:p w14:paraId="54AC45C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lastRenderedPageBreak/>
              <w:t xml:space="preserve">2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父母</w:t>
            </w:r>
          </w:p>
          <w:p w14:paraId="6FFDC82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子女</w:t>
            </w:r>
          </w:p>
          <w:p w14:paraId="75F42002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兄弟姐妹</w:t>
            </w:r>
          </w:p>
          <w:p w14:paraId="317CF49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關係企業</w:t>
            </w:r>
          </w:p>
          <w:p w14:paraId="21BF6B0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任負責人之企業</w:t>
            </w:r>
          </w:p>
          <w:p w14:paraId="47795A7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</w:t>
            </w:r>
          </w:p>
          <w:p w14:paraId="15902AD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父母</w:t>
            </w:r>
          </w:p>
          <w:p w14:paraId="56C79ED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0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子女</w:t>
            </w:r>
          </w:p>
          <w:p w14:paraId="4325952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兄弟姐妹</w:t>
            </w:r>
          </w:p>
          <w:p w14:paraId="13D85E2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祖父母</w:t>
            </w:r>
          </w:p>
          <w:p w14:paraId="6EA0B53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外祖父母</w:t>
            </w:r>
          </w:p>
          <w:p w14:paraId="2655D268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孫子女</w:t>
            </w:r>
          </w:p>
          <w:p w14:paraId="4575B354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外孫子女</w:t>
            </w:r>
          </w:p>
          <w:p w14:paraId="4F6D654C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之父母</w:t>
            </w:r>
          </w:p>
          <w:p w14:paraId="32D3EEE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之兄弟姊妹</w:t>
            </w:r>
          </w:p>
          <w:p w14:paraId="0780C2A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親屬</w:t>
            </w:r>
          </w:p>
          <w:p w14:paraId="5D6B2A78" w14:textId="71B92782" w:rsidR="00D36672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非親屬自然人</w:t>
            </w:r>
          </w:p>
        </w:tc>
      </w:tr>
    </w:tbl>
    <w:p w14:paraId="7C6A45C1" w14:textId="1FBFF093" w:rsidR="0009224C" w:rsidRPr="004A1C2C" w:rsidRDefault="0009224C" w:rsidP="0009224C">
      <w:pPr>
        <w:widowControl/>
        <w:rPr>
          <w:rFonts w:ascii="標楷體" w:eastAsia="標楷體" w:hAnsi="標楷體"/>
        </w:rPr>
      </w:pPr>
    </w:p>
    <w:p w14:paraId="4FAE5968" w14:textId="7A099D7B" w:rsidR="00583560" w:rsidRDefault="00583560" w:rsidP="004A1C2C">
      <w:pPr>
        <w:widowControl/>
        <w:rPr>
          <w:rFonts w:ascii="標楷體" w:eastAsia="標楷體" w:hAnsi="標楷體"/>
        </w:rPr>
      </w:pPr>
    </w:p>
    <w:p w14:paraId="6599409E" w14:textId="77777777" w:rsidR="00583560" w:rsidRDefault="0058356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1EC093A" w14:textId="77777777" w:rsidR="00583560" w:rsidRPr="004A1C2C" w:rsidRDefault="00583560" w:rsidP="00583560">
      <w:pPr>
        <w:widowControl/>
        <w:rPr>
          <w:rFonts w:ascii="標楷體" w:eastAsia="標楷體" w:hAnsi="標楷體"/>
        </w:rPr>
      </w:pPr>
    </w:p>
    <w:p w14:paraId="072AE904" w14:textId="48646D3D" w:rsidR="00583560" w:rsidRPr="006B5312" w:rsidRDefault="00583560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68" w:name="_L2306關係人資料建立"/>
      <w:bookmarkStart w:id="269" w:name="_Toc90483164"/>
      <w:bookmarkStart w:id="270" w:name="_Toc90483419"/>
      <w:bookmarkStart w:id="271" w:name="_Toc90483535"/>
      <w:bookmarkStart w:id="272" w:name="_Toc90483761"/>
      <w:bookmarkStart w:id="273" w:name="_Toc90490033"/>
      <w:bookmarkStart w:id="274" w:name="_Toc97032520"/>
      <w:bookmarkEnd w:id="268"/>
      <w:r w:rsidRPr="006B5312">
        <w:rPr>
          <w:rFonts w:ascii="標楷體" w:hAnsi="標楷體"/>
          <w:b/>
          <w:szCs w:val="32"/>
        </w:rPr>
        <w:t>L2306</w:t>
      </w:r>
      <w:r w:rsidRPr="006B5312">
        <w:rPr>
          <w:rFonts w:ascii="標楷體" w:hAnsi="標楷體" w:hint="eastAsia"/>
          <w:b/>
          <w:szCs w:val="32"/>
        </w:rPr>
        <w:t>關係人資料建立</w:t>
      </w:r>
      <w:bookmarkEnd w:id="269"/>
      <w:bookmarkEnd w:id="270"/>
      <w:bookmarkEnd w:id="271"/>
      <w:bookmarkEnd w:id="272"/>
      <w:bookmarkEnd w:id="273"/>
      <w:r w:rsidR="0077645E">
        <w:rPr>
          <w:rFonts w:ascii="標楷體" w:hAnsi="標楷體" w:hint="eastAsia"/>
          <w:b/>
          <w:szCs w:val="32"/>
        </w:rPr>
        <w:t xml:space="preserve"> *</w:t>
      </w:r>
      <w:bookmarkEnd w:id="274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D64561" w:rsidRPr="00427BE0" w14:paraId="1BC8EC12" w14:textId="77777777" w:rsidTr="00614F5B">
        <w:trPr>
          <w:trHeight w:val="350"/>
        </w:trPr>
        <w:tc>
          <w:tcPr>
            <w:tcW w:w="261" w:type="pct"/>
            <w:shd w:val="clear" w:color="auto" w:fill="auto"/>
            <w:hideMark/>
          </w:tcPr>
          <w:p w14:paraId="1439E425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auto"/>
            <w:hideMark/>
          </w:tcPr>
          <w:p w14:paraId="0BF220EF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auto"/>
            <w:hideMark/>
          </w:tcPr>
          <w:p w14:paraId="62E61ADB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auto"/>
            <w:hideMark/>
          </w:tcPr>
          <w:p w14:paraId="30A13FF1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</w:tcPr>
          <w:p w14:paraId="33A39EFB" w14:textId="01D23772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</w:tcPr>
          <w:p w14:paraId="59A316CE" w14:textId="7DFD4705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auto"/>
            <w:hideMark/>
          </w:tcPr>
          <w:p w14:paraId="78EF9F8D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427BE0" w14:paraId="204EEDE7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06152E28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598702C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7414384D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46C0C69A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318093FE" w14:textId="78A5AEE8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297A9E55" w14:textId="7AB37B78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59F034F" w14:textId="1F762560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L2306</w:t>
            </w:r>
          </w:p>
        </w:tc>
      </w:tr>
      <w:tr w:rsidR="00D64561" w:rsidRPr="00427BE0" w14:paraId="6716A677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0F098898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BC9E23E" w14:textId="46D7BFDC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/>
              </w:rPr>
              <w:t>FunCd</w:t>
            </w:r>
            <w:proofErr w:type="spellEnd"/>
            <w:r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929" w:type="pct"/>
            <w:shd w:val="clear" w:color="auto" w:fill="auto"/>
          </w:tcPr>
          <w:p w14:paraId="0AF9591E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1ADC794A" w14:textId="4457C524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021FDEB6" w14:textId="0733F7B8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36B89224" w14:textId="7D05961A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1D6F3CE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53FA5B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6B84AB5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D64561" w:rsidRPr="00427BE0" w14:paraId="1A1188A0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6AFD2395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C4AEABE" w14:textId="736D0672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737E77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11C25CF" w14:textId="389D2CB0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6" w:type="pct"/>
            <w:shd w:val="clear" w:color="auto" w:fill="auto"/>
          </w:tcPr>
          <w:p w14:paraId="1FE3452D" w14:textId="00C83DB9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CCC4D69" w14:textId="7C308E69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="00D64561"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4E407679" w14:textId="6656C351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4646208" w14:textId="530BFE9F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700B4CD1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2DB3330D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EBA33CB" w14:textId="1CF49742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737E77">
              <w:rPr>
                <w:rFonts w:ascii="標楷體" w:eastAsia="標楷體" w:hAnsi="標楷體"/>
              </w:rPr>
              <w:t>Case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5861C3D1" w14:textId="6E5B8987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37E77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39A2174C" w14:textId="48B8017B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467A894" w14:textId="7DEF3CB6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76" w:type="pct"/>
          </w:tcPr>
          <w:p w14:paraId="234917AD" w14:textId="430A98BB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35CF40D" w14:textId="3BF67E49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3D06A0BD" w14:textId="77777777" w:rsidTr="00D64561">
        <w:trPr>
          <w:trHeight w:val="340"/>
        </w:trPr>
        <w:tc>
          <w:tcPr>
            <w:tcW w:w="261" w:type="pct"/>
            <w:shd w:val="clear" w:color="auto" w:fill="auto"/>
          </w:tcPr>
          <w:p w14:paraId="277F1598" w14:textId="77777777" w:rsidR="00D745D4" w:rsidRPr="00427BE0" w:rsidRDefault="00D745D4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16C3CAA" w14:textId="2B0D9FFB" w:rsidR="00D745D4" w:rsidRPr="00737E77" w:rsidRDefault="00D745D4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745D4">
              <w:rPr>
                <w:rFonts w:ascii="標楷體" w:eastAsia="標楷體" w:hAnsi="標楷體"/>
              </w:rPr>
              <w:t>RelId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4060146F" w14:textId="4B062946" w:rsidR="00D745D4" w:rsidRPr="00737E77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人統編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40FCB586" w14:textId="64DE0FC6" w:rsidR="00D745D4" w:rsidRPr="00427BE0" w:rsidDel="00737E77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39CCAF4B" w14:textId="17AE916C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276" w:type="pct"/>
          </w:tcPr>
          <w:p w14:paraId="7C6DB35F" w14:textId="793A0C18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7874FA1" w14:textId="77777777" w:rsidR="00D745D4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46B0DE1B" w14:textId="77777777" w:rsidTr="00D64561">
        <w:trPr>
          <w:trHeight w:val="340"/>
        </w:trPr>
        <w:tc>
          <w:tcPr>
            <w:tcW w:w="261" w:type="pct"/>
            <w:shd w:val="clear" w:color="auto" w:fill="auto"/>
          </w:tcPr>
          <w:p w14:paraId="7AD273E8" w14:textId="77777777" w:rsidR="00D745D4" w:rsidRPr="00427BE0" w:rsidRDefault="00D745D4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6B57A3F" w14:textId="3F54A2A6" w:rsidR="00D745D4" w:rsidRPr="00D745D4" w:rsidRDefault="00D745D4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745D4">
              <w:rPr>
                <w:rFonts w:ascii="標楷體" w:eastAsia="標楷體" w:hAnsi="標楷體"/>
              </w:rPr>
              <w:t>RelNam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2B1FC38A" w14:textId="4FED15E3" w:rsidR="00D745D4" w:rsidRPr="00737E77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人姓名</w:t>
            </w:r>
          </w:p>
        </w:tc>
        <w:tc>
          <w:tcPr>
            <w:tcW w:w="276" w:type="pct"/>
            <w:shd w:val="clear" w:color="auto" w:fill="auto"/>
          </w:tcPr>
          <w:p w14:paraId="7C9D5A53" w14:textId="49C913DD" w:rsidR="00D745D4" w:rsidRPr="00427BE0" w:rsidDel="00737E77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3B9F1026" w14:textId="6E17F20F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0</w:t>
            </w:r>
          </w:p>
        </w:tc>
        <w:tc>
          <w:tcPr>
            <w:tcW w:w="276" w:type="pct"/>
          </w:tcPr>
          <w:p w14:paraId="603B4E28" w14:textId="5733A3EB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5E3231E4" w14:textId="77777777" w:rsidR="00D745D4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5D6EBF2C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C8EF3AB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326F02B" w14:textId="2FE19B33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/>
              </w:rPr>
              <w:t>PosInd</w:t>
            </w:r>
            <w:proofErr w:type="spellEnd"/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929" w:type="pct"/>
            <w:shd w:val="clear" w:color="auto" w:fill="auto"/>
          </w:tcPr>
          <w:p w14:paraId="57D85DA3" w14:textId="77FDBCA2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職稱代碼</w:t>
            </w:r>
          </w:p>
        </w:tc>
        <w:tc>
          <w:tcPr>
            <w:tcW w:w="276" w:type="pct"/>
            <w:shd w:val="clear" w:color="auto" w:fill="auto"/>
          </w:tcPr>
          <w:p w14:paraId="228D2303" w14:textId="561DB076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276" w:type="pct"/>
          </w:tcPr>
          <w:p w14:paraId="2AB7C87F" w14:textId="0CC5CED9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2  </w:t>
            </w:r>
          </w:p>
        </w:tc>
        <w:tc>
          <w:tcPr>
            <w:tcW w:w="276" w:type="pct"/>
          </w:tcPr>
          <w:p w14:paraId="0A0E107F" w14:textId="3AB0852D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1CE58D3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本人</w:t>
            </w:r>
          </w:p>
          <w:p w14:paraId="043253D6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配偶</w:t>
            </w:r>
          </w:p>
          <w:p w14:paraId="19C6E4EA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3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祖(</w:t>
            </w:r>
            <w:proofErr w:type="gramStart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外祖)</w:t>
            </w:r>
            <w:proofErr w:type="gramEnd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父母</w:t>
            </w:r>
          </w:p>
          <w:p w14:paraId="7E48AE9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4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父母</w:t>
            </w:r>
          </w:p>
          <w:p w14:paraId="45600881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5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兄弟姊妹</w:t>
            </w:r>
          </w:p>
          <w:p w14:paraId="10330CF7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6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子女</w:t>
            </w:r>
          </w:p>
          <w:p w14:paraId="118519E1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7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孫(外孫)子女</w:t>
            </w:r>
          </w:p>
          <w:p w14:paraId="3A3E7E6B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8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有控制與從屬關係</w:t>
            </w:r>
          </w:p>
          <w:p w14:paraId="0A8492C2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相互投資關係</w:t>
            </w:r>
          </w:p>
          <w:p w14:paraId="1AFEE5A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0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董事長</w:t>
            </w:r>
          </w:p>
          <w:p w14:paraId="3FBE2FC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董事</w:t>
            </w:r>
          </w:p>
          <w:p w14:paraId="7E3CEBBE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監察人</w:t>
            </w:r>
          </w:p>
          <w:p w14:paraId="57792434" w14:textId="5245CC30" w:rsidR="00D64561" w:rsidRPr="00427BE0" w:rsidRDefault="00D745D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9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其他</w:t>
            </w:r>
          </w:p>
        </w:tc>
      </w:tr>
      <w:tr w:rsidR="00D64561" w:rsidRPr="00427BE0" w14:paraId="40B848C8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CA8E47B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652394B" w14:textId="5AB73FC7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D745D4">
              <w:rPr>
                <w:rFonts w:ascii="標楷體" w:eastAsia="標楷體" w:hAnsi="標楷體"/>
              </w:rPr>
              <w:t>RemarkTyp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4B6CE0C4" w14:textId="4316962D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類型</w:t>
            </w:r>
          </w:p>
        </w:tc>
        <w:tc>
          <w:tcPr>
            <w:tcW w:w="276" w:type="pct"/>
            <w:shd w:val="clear" w:color="auto" w:fill="auto"/>
          </w:tcPr>
          <w:p w14:paraId="2AF7960C" w14:textId="5DAC4819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9</w:t>
            </w:r>
          </w:p>
        </w:tc>
        <w:tc>
          <w:tcPr>
            <w:tcW w:w="276" w:type="pct"/>
          </w:tcPr>
          <w:p w14:paraId="1F16108B" w14:textId="137E23E9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D64561"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6" w:type="pct"/>
          </w:tcPr>
          <w:p w14:paraId="630B4EE9" w14:textId="37889ED7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B28BCBE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5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關係人</w:t>
            </w:r>
          </w:p>
          <w:p w14:paraId="04DD9354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被持股比例</w:t>
            </w:r>
          </w:p>
          <w:p w14:paraId="4369A9E0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持股比例</w:t>
            </w:r>
          </w:p>
          <w:p w14:paraId="47A6BE3B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持有股份</w:t>
            </w:r>
          </w:p>
          <w:p w14:paraId="62DCBEB0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4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出資額</w:t>
            </w:r>
          </w:p>
          <w:p w14:paraId="096D49E3" w14:textId="498C5D4C" w:rsidR="00D64561" w:rsidRPr="00427BE0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其它</w:t>
            </w:r>
          </w:p>
        </w:tc>
      </w:tr>
      <w:tr w:rsidR="00D64561" w:rsidRPr="00427BE0" w14:paraId="45D986F4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8CCE6C9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7BEADD2" w14:textId="548C10DE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929" w:type="pct"/>
            <w:shd w:val="clear" w:color="auto" w:fill="auto"/>
          </w:tcPr>
          <w:p w14:paraId="191F346C" w14:textId="1C6FEA4B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  <w:tc>
          <w:tcPr>
            <w:tcW w:w="276" w:type="pct"/>
            <w:shd w:val="clear" w:color="auto" w:fill="auto"/>
          </w:tcPr>
          <w:p w14:paraId="5D2AD29F" w14:textId="0C7C0A54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131F5689" w14:textId="640EA464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0</w:t>
            </w:r>
            <w:r w:rsidR="00D64561"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6" w:type="pct"/>
          </w:tcPr>
          <w:p w14:paraId="64F5EB74" w14:textId="20EDD082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FA91D64" w14:textId="0C7474D1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451B21C5" w14:textId="64B7B816" w:rsidR="00583560" w:rsidRDefault="00583560" w:rsidP="00583560">
      <w:pPr>
        <w:widowControl/>
        <w:rPr>
          <w:rFonts w:ascii="標楷體" w:eastAsia="標楷體" w:hAnsi="標楷體"/>
        </w:rPr>
      </w:pPr>
    </w:p>
    <w:p w14:paraId="771E076B" w14:textId="361E0999" w:rsidR="00A06F6A" w:rsidRDefault="00A06F6A" w:rsidP="00583560">
      <w:pPr>
        <w:widowControl/>
        <w:rPr>
          <w:rFonts w:ascii="標楷體" w:eastAsia="標楷體" w:hAnsi="標楷體"/>
        </w:rPr>
      </w:pPr>
    </w:p>
    <w:p w14:paraId="3962F079" w14:textId="2BE1321E" w:rsidR="00A06F6A" w:rsidRDefault="00A06F6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DF8D13C" w14:textId="77777777" w:rsidR="00A06F6A" w:rsidRPr="004A1C2C" w:rsidRDefault="00A06F6A" w:rsidP="00A06F6A">
      <w:pPr>
        <w:widowControl/>
        <w:rPr>
          <w:rFonts w:ascii="標楷體" w:eastAsia="標楷體" w:hAnsi="標楷體"/>
        </w:rPr>
      </w:pPr>
    </w:p>
    <w:p w14:paraId="0D7FB1FB" w14:textId="06820C5F" w:rsidR="00A06F6A" w:rsidRPr="006B5312" w:rsidRDefault="00A06F6A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75" w:name="_L2418他項權利資料登錄"/>
      <w:bookmarkStart w:id="276" w:name="_Toc90483165"/>
      <w:bookmarkStart w:id="277" w:name="_Toc90483420"/>
      <w:bookmarkStart w:id="278" w:name="_Toc90483536"/>
      <w:bookmarkStart w:id="279" w:name="_Toc90483762"/>
      <w:bookmarkStart w:id="280" w:name="_Toc90490034"/>
      <w:bookmarkStart w:id="281" w:name="_Toc97032521"/>
      <w:bookmarkEnd w:id="275"/>
      <w:r w:rsidRPr="008F20B5">
        <w:rPr>
          <w:rFonts w:ascii="標楷體" w:hAnsi="標楷體"/>
          <w:b/>
          <w:szCs w:val="32"/>
        </w:rPr>
        <w:t>L241</w:t>
      </w:r>
      <w:r>
        <w:rPr>
          <w:rFonts w:ascii="標楷體" w:hAnsi="標楷體"/>
          <w:b/>
          <w:szCs w:val="32"/>
        </w:rPr>
        <w:t>8</w:t>
      </w:r>
      <w:r w:rsidRPr="006B5312">
        <w:rPr>
          <w:rFonts w:ascii="標楷體" w:hAnsi="標楷體" w:hint="eastAsia"/>
          <w:b/>
          <w:szCs w:val="32"/>
        </w:rPr>
        <w:t>他項權利資料登錄</w:t>
      </w:r>
      <w:bookmarkEnd w:id="276"/>
      <w:bookmarkEnd w:id="277"/>
      <w:bookmarkEnd w:id="278"/>
      <w:bookmarkEnd w:id="279"/>
      <w:bookmarkEnd w:id="280"/>
      <w:r w:rsidR="0077645E">
        <w:rPr>
          <w:rFonts w:ascii="標楷體" w:hAnsi="標楷體" w:hint="eastAsia"/>
          <w:b/>
          <w:szCs w:val="32"/>
        </w:rPr>
        <w:t xml:space="preserve"> *</w:t>
      </w:r>
      <w:bookmarkEnd w:id="281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719AD" w:rsidRPr="00A139D9" w14:paraId="29E73DB5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76DBB316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6572491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6C6A684B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492FF1E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4F5FA05A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654BBA45" w14:textId="4E371F70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22978572" w14:textId="1BCEBD95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719AD" w:rsidRPr="00A139D9" w14:paraId="38278A5A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73713AF" w14:textId="77777777" w:rsidR="003719AD" w:rsidRPr="00A139D9" w:rsidRDefault="003719AD" w:rsidP="0078740E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6FAECA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63549DF9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403D5038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B3B4A5D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1BC50179" w14:textId="412D05F4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7CA09957" w14:textId="2535CB4D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L241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</w:tr>
      <w:tr w:rsidR="003719AD" w:rsidRPr="00A139D9" w14:paraId="3271D50B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E7F9903" w14:textId="77777777" w:rsidR="003719AD" w:rsidRPr="00A139D9" w:rsidRDefault="003719AD" w:rsidP="0078740E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01DEEA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</w:tcPr>
          <w:p w14:paraId="5759E325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0" w:type="pct"/>
            <w:shd w:val="clear" w:color="auto" w:fill="auto"/>
          </w:tcPr>
          <w:p w14:paraId="2E6BF828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7F1BD7B7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71A60D8" w14:textId="5C1AD24C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6A2F88BB" w14:textId="6FD630C8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  <w:p w14:paraId="3C9D548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BFF29D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0CB66C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631950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72E75F2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C6FA74C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719AD" w:rsidRPr="00A139D9" w14:paraId="35B77A8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406D6F2" w14:textId="77777777" w:rsidR="003719AD" w:rsidRPr="00A139D9" w:rsidRDefault="003719AD" w:rsidP="0078740E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70D47D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</w:tcPr>
          <w:p w14:paraId="7494795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0" w:type="pct"/>
            <w:shd w:val="clear" w:color="auto" w:fill="auto"/>
          </w:tcPr>
          <w:p w14:paraId="7EFF750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938EAB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9B10B4E" w14:textId="6C59655D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0790C38D" w14:textId="1A01FF6F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  <w:p w14:paraId="57AAA8A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1:房地時</w:t>
            </w:r>
          </w:p>
          <w:p w14:paraId="4913E90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</w:t>
            </w:r>
          </w:p>
          <w:p w14:paraId="1BDE8DE7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</w:p>
          <w:p w14:paraId="43F695C8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商場</w:t>
            </w:r>
          </w:p>
          <w:p w14:paraId="65DD02B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</w:p>
          <w:p w14:paraId="6ABDA68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</w:t>
            </w:r>
          </w:p>
          <w:p w14:paraId="08AB7666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  <w:p w14:paraId="34E9CE3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2:土地時</w:t>
            </w:r>
          </w:p>
          <w:p w14:paraId="0899FA4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1623B397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72AD5F0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00227738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4544485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地</w:t>
            </w:r>
          </w:p>
          <w:p w14:paraId="6797A61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地</w:t>
            </w:r>
          </w:p>
          <w:p w14:paraId="3FCAC37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地</w:t>
            </w:r>
          </w:p>
          <w:p w14:paraId="60B8F47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地</w:t>
            </w:r>
          </w:p>
          <w:p w14:paraId="32880D7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用地</w:t>
            </w:r>
          </w:p>
          <w:p w14:paraId="287A697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3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時</w:t>
            </w:r>
          </w:p>
          <w:p w14:paraId="7B2C2FF9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6939636F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4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時</w:t>
            </w:r>
          </w:p>
          <w:p w14:paraId="59A87C7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  <w:p w14:paraId="2FBB53E5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5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時</w:t>
            </w:r>
          </w:p>
          <w:p w14:paraId="408E454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  <w:p w14:paraId="2D05249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9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時</w:t>
            </w:r>
          </w:p>
          <w:p w14:paraId="39588BB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4F5D34A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719AD" w:rsidRPr="00A139D9" w14:paraId="0D70469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AE35851" w14:textId="77777777" w:rsidR="003719AD" w:rsidRPr="00A139D9" w:rsidRDefault="003719AD" w:rsidP="0078740E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EBFF0C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A139D9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04848B2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0" w:type="pct"/>
            <w:shd w:val="clear" w:color="auto" w:fill="auto"/>
          </w:tcPr>
          <w:p w14:paraId="6BDA81D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8B359C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15A69D2" w14:textId="7B69C48E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53876D13" w14:textId="780BA233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</w:tc>
      </w:tr>
      <w:tr w:rsidR="00DD025B" w:rsidRPr="00DD025B" w14:paraId="7322485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CD83466" w14:textId="77777777" w:rsidR="00DD025B" w:rsidRPr="00DD025B" w:rsidRDefault="00DD025B" w:rsidP="0078740E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D5F077D" w14:textId="281F9749" w:rsidR="00DD025B" w:rsidRPr="00DD025B" w:rsidRDefault="00DD025B" w:rsidP="00DA4FCA">
            <w:pPr>
              <w:widowControl/>
              <w:rPr>
                <w:rFonts w:ascii="標楷體" w:eastAsia="標楷體" w:hAnsi="標楷體"/>
                <w:color w:val="FF0000"/>
                <w:highlight w:val="yellow"/>
              </w:rPr>
            </w:pPr>
            <w:proofErr w:type="spellStart"/>
            <w:r w:rsidRPr="00DD025B">
              <w:rPr>
                <w:rFonts w:ascii="標楷體" w:eastAsia="標楷體" w:hAnsi="標楷體" w:hint="eastAsia"/>
                <w:color w:val="FF0000"/>
                <w:highlight w:val="yellow"/>
              </w:rPr>
              <w:t>ClSeq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1AF4FD4" w14:textId="3BC8981D" w:rsidR="00DD025B" w:rsidRPr="00DD025B" w:rsidRDefault="00DD025B" w:rsidP="00DA4FC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他項權利序號</w:t>
            </w:r>
          </w:p>
        </w:tc>
        <w:tc>
          <w:tcPr>
            <w:tcW w:w="270" w:type="pct"/>
            <w:shd w:val="clear" w:color="auto" w:fill="auto"/>
          </w:tcPr>
          <w:p w14:paraId="7D9656F2" w14:textId="691BC93B" w:rsidR="00DD025B" w:rsidRPr="00DD025B" w:rsidRDefault="00DD025B" w:rsidP="00DA4FC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B928771" w14:textId="27E3D8EA" w:rsidR="00DD025B" w:rsidRPr="00DD025B" w:rsidRDefault="00DD025B" w:rsidP="00DA4FC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8</w:t>
            </w:r>
          </w:p>
        </w:tc>
        <w:tc>
          <w:tcPr>
            <w:tcW w:w="250" w:type="pct"/>
          </w:tcPr>
          <w:p w14:paraId="0F62A18B" w14:textId="099EA5CF" w:rsidR="00DD025B" w:rsidRPr="00DD025B" w:rsidRDefault="00DD025B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55DBFA68" w14:textId="55DA59CE" w:rsidR="00DD025B" w:rsidRPr="00DD025B" w:rsidRDefault="00DD025B" w:rsidP="00DA4FC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9999-999</w:t>
            </w:r>
          </w:p>
        </w:tc>
      </w:tr>
      <w:tr w:rsidR="00DD025B" w:rsidRPr="00DD025B" w14:paraId="2D25F549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F6E5AD" w14:textId="7AB5E4E1" w:rsidR="003719AD" w:rsidRPr="00DD025B" w:rsidRDefault="003719AD" w:rsidP="00614F5B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5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D5DE97" w14:textId="7D2F79C0" w:rsidR="003719AD" w:rsidRPr="00DD025B" w:rsidRDefault="003719AD" w:rsidP="00B84015">
            <w:pPr>
              <w:widowControl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  <w:r w:rsidRPr="00DD025B">
              <w:rPr>
                <w:rFonts w:ascii="標楷體" w:eastAsia="標楷體" w:hAnsi="標楷體"/>
                <w:strike/>
                <w:color w:val="FF0000"/>
                <w:highlight w:val="yellow"/>
              </w:rPr>
              <w:t>L241</w:t>
            </w:r>
            <w:r w:rsidRPr="00DD025B">
              <w:rPr>
                <w:rFonts w:ascii="標楷體" w:eastAsia="標楷體" w:hAnsi="標楷體" w:hint="eastAsia"/>
                <w:strike/>
                <w:color w:val="FF0000"/>
                <w:highlight w:val="yellow"/>
              </w:rPr>
              <w:t>8</w:t>
            </w:r>
            <w:r w:rsidRPr="00DD025B">
              <w:rPr>
                <w:rFonts w:ascii="標楷體" w:eastAsia="標楷體" w:hAnsi="標楷體"/>
                <w:strike/>
                <w:color w:val="FF0000"/>
                <w:highlight w:val="yellow"/>
              </w:rPr>
              <w:t>Occurs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C8F7F0" w14:textId="77777777" w:rsidR="003719AD" w:rsidRPr="00DD025B" w:rsidRDefault="003719AD" w:rsidP="00B84015">
            <w:pPr>
              <w:widowControl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DC64B0" w14:textId="77777777" w:rsidR="003719AD" w:rsidRPr="00DD025B" w:rsidRDefault="003719AD" w:rsidP="00B84015">
            <w:pPr>
              <w:widowControl/>
              <w:jc w:val="center"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0F9E1C" w14:textId="77777777" w:rsidR="003719AD" w:rsidRPr="00DD025B" w:rsidRDefault="003719AD" w:rsidP="00B84015">
            <w:pPr>
              <w:widowControl/>
              <w:jc w:val="center"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099C7" w14:textId="77777777" w:rsidR="003719AD" w:rsidRPr="00DD025B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3180C5" w14:textId="3571FB91" w:rsidR="003719AD" w:rsidRPr="00DD025B" w:rsidRDefault="003719AD" w:rsidP="00B84015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DD025B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可輸入多組</w:t>
            </w:r>
            <w:r w:rsidR="0036077E" w:rsidRPr="00DD025B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 xml:space="preserve"> 最少需輸入一組</w:t>
            </w:r>
          </w:p>
        </w:tc>
      </w:tr>
      <w:tr w:rsidR="003719AD" w:rsidRPr="008F20B5" w14:paraId="37DDD67C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3FC4B1" w14:textId="1C5F2231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69859B" w14:textId="60A5EFF9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 xml:space="preserve">City           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3753D8" w14:textId="2645BBE2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縣市</w:t>
            </w:r>
            <w:r w:rsidRPr="008C566D">
              <w:rPr>
                <w:rFonts w:ascii="標楷體" w:eastAsia="標楷體" w:hAnsi="標楷體"/>
              </w:rPr>
              <w:t xml:space="preserve">  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98325A" w14:textId="73C3E404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D078F7" w14:textId="152AC98E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 xml:space="preserve">3 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AC" w14:textId="5DF75D52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BD8681" w14:textId="64983810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417613C2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7A21CC" w14:textId="0EA388BF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6F6546" w14:textId="66D53021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LandAdm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8D2A4A" w14:textId="0BED709E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地政</w:t>
            </w:r>
            <w:r w:rsidRPr="008C566D">
              <w:rPr>
                <w:rFonts w:ascii="標楷體" w:eastAsia="標楷體" w:hAnsi="標楷體"/>
              </w:rPr>
              <w:t xml:space="preserve">  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9C161A" w14:textId="16DC11E3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08A648" w14:textId="7A6E33E3" w:rsidR="003719AD" w:rsidRPr="00614F5B" w:rsidRDefault="003719AD" w:rsidP="0078740E">
            <w:pPr>
              <w:pStyle w:val="af9"/>
              <w:widowControl/>
              <w:numPr>
                <w:ilvl w:val="1"/>
                <w:numId w:val="2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D28BA" w14:textId="177004DA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DFF2E6" w14:textId="5C8BBDCC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7C5F3392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E0C7C6" w14:textId="1BCF4A9D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5CF003" w14:textId="2935640A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RecYear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70914F" w14:textId="0831C418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年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836509" w14:textId="4273C254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C7BBE0" w14:textId="30354E73" w:rsidR="003719AD" w:rsidRPr="00614F5B" w:rsidRDefault="003719AD" w:rsidP="0078740E">
            <w:pPr>
              <w:pStyle w:val="af9"/>
              <w:widowControl/>
              <w:numPr>
                <w:ilvl w:val="0"/>
                <w:numId w:val="2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B99F3" w14:textId="5ECCA0A8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7F3D4C" w14:textId="46105DCF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5B548554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4A5342" w14:textId="6C84A759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69087C" w14:textId="3FDFCEA6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RecWord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773A1D" w14:textId="07F4CCFD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字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FD45CC" w14:textId="2B94940C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6B8617" w14:textId="4110D2F8" w:rsidR="003719AD" w:rsidRPr="00614F5B" w:rsidRDefault="003719AD" w:rsidP="0078740E">
            <w:pPr>
              <w:pStyle w:val="af9"/>
              <w:widowControl/>
              <w:numPr>
                <w:ilvl w:val="0"/>
                <w:numId w:val="2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B1B6D" w14:textId="043FC4AD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03F82C" w14:textId="757DF19D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0B3B1155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8BBD15" w14:textId="6FED0509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E1B91B" w14:textId="075AB3F0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RecNumber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86F88E" w14:textId="372639C3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號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FA3ED3" w14:textId="420868D8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48D2F5" w14:textId="2B79BA8B" w:rsidR="003719AD" w:rsidRPr="00614F5B" w:rsidRDefault="003719AD" w:rsidP="0078740E">
            <w:pPr>
              <w:pStyle w:val="af9"/>
              <w:widowControl/>
              <w:numPr>
                <w:ilvl w:val="0"/>
                <w:numId w:val="2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60F37" w14:textId="34CB40A1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D1E496" w14:textId="6E482D7D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EBC11DC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2B3439" w14:textId="1BF602E0" w:rsidR="003719AD" w:rsidRPr="00614F5B" w:rsidRDefault="003719AD" w:rsidP="00614F5B">
            <w:pPr>
              <w:widowControl/>
              <w:spacing w:after="48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1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7F3B6F" w14:textId="775CD104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RightsNote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17EB2A" w14:textId="77777777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權利價值說明</w:t>
            </w:r>
            <w:r w:rsidRPr="008C566D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A57BED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9032DA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20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ABCE3" w14:textId="11767BD3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BA37F" w14:textId="1D82A619" w:rsidR="003719AD" w:rsidRPr="00A139D9" w:rsidRDefault="003719AD" w:rsidP="00B8401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7423438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05ECC7" w14:textId="6A382584" w:rsidR="003719AD" w:rsidRPr="00614F5B" w:rsidRDefault="003719AD" w:rsidP="00614F5B">
            <w:pPr>
              <w:widowControl/>
              <w:spacing w:after="48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2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596F8E" w14:textId="2A2BCC07" w:rsidR="003719AD" w:rsidRPr="00ED6024" w:rsidRDefault="0077645E" w:rsidP="00B84015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77645E">
              <w:rPr>
                <w:rFonts w:ascii="標楷體" w:eastAsia="標楷體" w:hAnsi="標楷體"/>
                <w:highlight w:val="magenta"/>
              </w:rPr>
              <w:t>TimSecuredTotal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194539" w14:textId="77777777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擔保債權總金額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815CBF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CFD857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14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60B82" w14:textId="3CBBD33F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AB49FD" w14:textId="5A9D25F5" w:rsidR="003719AD" w:rsidRPr="00A139D9" w:rsidRDefault="003719AD" w:rsidP="00B8401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D9A0AC5" w14:textId="77777777" w:rsidR="00A06F6A" w:rsidRDefault="00A06F6A" w:rsidP="00A06F6A">
      <w:pPr>
        <w:widowControl/>
        <w:rPr>
          <w:rFonts w:ascii="標楷體" w:eastAsia="標楷體" w:hAnsi="標楷體"/>
        </w:rPr>
      </w:pPr>
    </w:p>
    <w:p w14:paraId="699BCF80" w14:textId="77777777" w:rsidR="00A06F6A" w:rsidRDefault="00A06F6A" w:rsidP="00A06F6A">
      <w:pPr>
        <w:widowControl/>
        <w:rPr>
          <w:rFonts w:ascii="標楷體" w:eastAsia="標楷體" w:hAnsi="標楷體"/>
        </w:rPr>
      </w:pPr>
    </w:p>
    <w:p w14:paraId="794C6E5B" w14:textId="75974A6D" w:rsidR="00A06F6A" w:rsidRDefault="00A06F6A" w:rsidP="00583560">
      <w:pPr>
        <w:widowControl/>
        <w:rPr>
          <w:rFonts w:ascii="標楷體" w:eastAsia="標楷體" w:hAnsi="標楷體"/>
        </w:rPr>
      </w:pPr>
    </w:p>
    <w:p w14:paraId="261292E7" w14:textId="28608A3F" w:rsidR="00A139D9" w:rsidRDefault="00A139D9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1AA4696E" w14:textId="77777777" w:rsidR="00A139D9" w:rsidRPr="004A1C2C" w:rsidRDefault="00A139D9" w:rsidP="00A139D9">
      <w:pPr>
        <w:widowControl/>
        <w:rPr>
          <w:rFonts w:ascii="標楷體" w:eastAsia="標楷體" w:hAnsi="標楷體"/>
        </w:rPr>
      </w:pPr>
    </w:p>
    <w:p w14:paraId="319A70D3" w14:textId="75299BDD" w:rsidR="00A139D9" w:rsidRPr="006B5312" w:rsidRDefault="00A139D9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82" w:name="_L7911_戶號查詢"/>
      <w:bookmarkStart w:id="283" w:name="_Toc90483166"/>
      <w:bookmarkStart w:id="284" w:name="_Toc90483421"/>
      <w:bookmarkStart w:id="285" w:name="_Toc90483537"/>
      <w:bookmarkStart w:id="286" w:name="_Toc90483763"/>
      <w:bookmarkStart w:id="287" w:name="_Toc90490035"/>
      <w:bookmarkStart w:id="288" w:name="_Toc97032522"/>
      <w:bookmarkEnd w:id="282"/>
      <w:r w:rsidRPr="006B5312">
        <w:rPr>
          <w:rFonts w:ascii="標楷體" w:hAnsi="標楷體" w:hint="eastAsia"/>
          <w:b/>
          <w:szCs w:val="32"/>
        </w:rPr>
        <w:t>L7911 戶號查詢</w:t>
      </w:r>
      <w:bookmarkEnd w:id="283"/>
      <w:bookmarkEnd w:id="284"/>
      <w:bookmarkEnd w:id="285"/>
      <w:bookmarkEnd w:id="286"/>
      <w:bookmarkEnd w:id="287"/>
      <w:r w:rsidR="00CA3C83" w:rsidRPr="006B5312">
        <w:rPr>
          <w:rFonts w:ascii="標楷體" w:hAnsi="標楷體" w:hint="eastAsia"/>
          <w:b/>
          <w:szCs w:val="32"/>
        </w:rPr>
        <w:t xml:space="preserve"> </w:t>
      </w:r>
      <w:r w:rsidR="008807A2">
        <w:rPr>
          <w:rFonts w:ascii="標楷體" w:hAnsi="標楷體" w:hint="eastAsia"/>
          <w:b/>
          <w:szCs w:val="32"/>
        </w:rPr>
        <w:t>*</w:t>
      </w:r>
      <w:bookmarkEnd w:id="28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4"/>
        <w:gridCol w:w="1176"/>
        <w:gridCol w:w="1239"/>
        <w:gridCol w:w="816"/>
        <w:gridCol w:w="1082"/>
        <w:gridCol w:w="905"/>
        <w:gridCol w:w="613"/>
        <w:gridCol w:w="662"/>
        <w:gridCol w:w="3167"/>
      </w:tblGrid>
      <w:tr w:rsidR="001D77CF" w:rsidRPr="00362205" w14:paraId="02DD266D" w14:textId="77777777" w:rsidTr="007C31B7">
        <w:trPr>
          <w:trHeight w:val="388"/>
          <w:jc w:val="center"/>
        </w:trPr>
        <w:tc>
          <w:tcPr>
            <w:tcW w:w="534" w:type="dxa"/>
            <w:vMerge w:val="restart"/>
            <w:shd w:val="clear" w:color="auto" w:fill="D9D9D9" w:themeFill="background1" w:themeFillShade="D9"/>
          </w:tcPr>
          <w:p w14:paraId="5A44E37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bookmarkStart w:id="289" w:name="_Hlk73452143"/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4" w:type="dxa"/>
            <w:vMerge w:val="restart"/>
            <w:shd w:val="clear" w:color="auto" w:fill="D9D9D9" w:themeFill="background1" w:themeFillShade="D9"/>
          </w:tcPr>
          <w:p w14:paraId="1FD6212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240" w:type="dxa"/>
            <w:vMerge w:val="restart"/>
            <w:shd w:val="clear" w:color="auto" w:fill="D9D9D9" w:themeFill="background1" w:themeFillShade="D9"/>
          </w:tcPr>
          <w:p w14:paraId="74C3548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078" w:type="dxa"/>
            <w:gridSpan w:val="5"/>
            <w:shd w:val="clear" w:color="auto" w:fill="D9D9D9" w:themeFill="background1" w:themeFillShade="D9"/>
          </w:tcPr>
          <w:p w14:paraId="048E73B9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68" w:type="dxa"/>
            <w:vMerge w:val="restart"/>
            <w:shd w:val="clear" w:color="auto" w:fill="D9D9D9" w:themeFill="background1" w:themeFillShade="D9"/>
          </w:tcPr>
          <w:p w14:paraId="67FA27FE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D77CF" w:rsidRPr="00362205" w14:paraId="56C4D777" w14:textId="77777777" w:rsidTr="007C31B7">
        <w:trPr>
          <w:trHeight w:val="244"/>
          <w:jc w:val="center"/>
        </w:trPr>
        <w:tc>
          <w:tcPr>
            <w:tcW w:w="534" w:type="dxa"/>
            <w:vMerge/>
            <w:shd w:val="clear" w:color="auto" w:fill="D9D9D9" w:themeFill="background1" w:themeFillShade="D9"/>
          </w:tcPr>
          <w:p w14:paraId="7917CD5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174" w:type="dxa"/>
            <w:vMerge/>
            <w:shd w:val="clear" w:color="auto" w:fill="D9D9D9" w:themeFill="background1" w:themeFillShade="D9"/>
          </w:tcPr>
          <w:p w14:paraId="212D166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240" w:type="dxa"/>
            <w:vMerge/>
            <w:shd w:val="clear" w:color="auto" w:fill="D9D9D9" w:themeFill="background1" w:themeFillShade="D9"/>
          </w:tcPr>
          <w:p w14:paraId="59C0C31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5308E4C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82" w:type="dxa"/>
            <w:shd w:val="clear" w:color="auto" w:fill="D9D9D9" w:themeFill="background1" w:themeFillShade="D9"/>
          </w:tcPr>
          <w:p w14:paraId="173D929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05" w:type="dxa"/>
            <w:shd w:val="clear" w:color="auto" w:fill="D9D9D9" w:themeFill="background1" w:themeFillShade="D9"/>
          </w:tcPr>
          <w:p w14:paraId="302C8A3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3" w:type="dxa"/>
            <w:shd w:val="clear" w:color="auto" w:fill="D9D9D9" w:themeFill="background1" w:themeFillShade="D9"/>
          </w:tcPr>
          <w:p w14:paraId="37BF02A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2" w:type="dxa"/>
            <w:shd w:val="clear" w:color="auto" w:fill="D9D9D9" w:themeFill="background1" w:themeFillShade="D9"/>
          </w:tcPr>
          <w:p w14:paraId="35D65E2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68" w:type="dxa"/>
            <w:vMerge/>
            <w:shd w:val="clear" w:color="auto" w:fill="D9D9D9" w:themeFill="background1" w:themeFillShade="D9"/>
          </w:tcPr>
          <w:p w14:paraId="7BE68D3A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</w:tr>
      <w:tr w:rsidR="001D77CF" w:rsidRPr="00362205" w14:paraId="04E1E0D5" w14:textId="77777777" w:rsidTr="007C31B7">
        <w:trPr>
          <w:trHeight w:val="244"/>
          <w:jc w:val="center"/>
        </w:trPr>
        <w:tc>
          <w:tcPr>
            <w:tcW w:w="534" w:type="dxa"/>
          </w:tcPr>
          <w:p w14:paraId="588AD19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174" w:type="dxa"/>
          </w:tcPr>
          <w:p w14:paraId="60965947" w14:textId="77777777" w:rsidR="001D77CF" w:rsidRPr="0029020B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240" w:type="dxa"/>
          </w:tcPr>
          <w:p w14:paraId="02EBDC1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816" w:type="dxa"/>
          </w:tcPr>
          <w:p w14:paraId="2D66923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082" w:type="dxa"/>
          </w:tcPr>
          <w:p w14:paraId="5304A64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7911</w:t>
            </w:r>
          </w:p>
        </w:tc>
        <w:tc>
          <w:tcPr>
            <w:tcW w:w="905" w:type="dxa"/>
          </w:tcPr>
          <w:p w14:paraId="746C795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0076EBC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62" w:type="dxa"/>
          </w:tcPr>
          <w:p w14:paraId="6D3ED7A0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68" w:type="dxa"/>
          </w:tcPr>
          <w:p w14:paraId="1EE2FBC8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7911</w:t>
            </w:r>
          </w:p>
        </w:tc>
      </w:tr>
      <w:tr w:rsidR="001D77CF" w:rsidRPr="00362205" w14:paraId="3EC1F6F1" w14:textId="77777777" w:rsidTr="007C31B7">
        <w:trPr>
          <w:trHeight w:val="244"/>
          <w:jc w:val="center"/>
        </w:trPr>
        <w:tc>
          <w:tcPr>
            <w:tcW w:w="534" w:type="dxa"/>
          </w:tcPr>
          <w:p w14:paraId="687AEF3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174" w:type="dxa"/>
          </w:tcPr>
          <w:p w14:paraId="4F372442" w14:textId="77777777" w:rsidR="001D77CF" w:rsidRPr="00797D01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797D01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240" w:type="dxa"/>
          </w:tcPr>
          <w:p w14:paraId="1176E2AD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字號/統一編號</w:t>
            </w:r>
          </w:p>
        </w:tc>
        <w:tc>
          <w:tcPr>
            <w:tcW w:w="816" w:type="dxa"/>
          </w:tcPr>
          <w:p w14:paraId="18E2D381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82" w:type="dxa"/>
          </w:tcPr>
          <w:p w14:paraId="50D8A85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905" w:type="dxa"/>
          </w:tcPr>
          <w:p w14:paraId="22C01A4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3EBDFB5A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19607D72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68" w:type="dxa"/>
          </w:tcPr>
          <w:p w14:paraId="25B93869" w14:textId="77777777" w:rsidR="001D77CF" w:rsidRDefault="001D77CF" w:rsidP="0078740E">
            <w:pPr>
              <w:pStyle w:val="af9"/>
              <w:widowControl/>
              <w:numPr>
                <w:ilvl w:val="0"/>
                <w:numId w:val="25"/>
              </w:numPr>
              <w:ind w:leftChars="0" w:left="240" w:hanging="24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必須輸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文字,檢核條件:</w:t>
            </w:r>
          </w:p>
          <w:p w14:paraId="4DB5DE40" w14:textId="77777777" w:rsidR="001D77CF" w:rsidRDefault="001D77CF" w:rsidP="007C31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1).不能為空/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V(7)</w:t>
            </w:r>
          </w:p>
          <w:p w14:paraId="551C0960" w14:textId="77777777" w:rsidR="001D77CF" w:rsidRPr="002E20D2" w:rsidRDefault="001D77CF" w:rsidP="007C31B7">
            <w:pPr>
              <w:widowControl/>
              <w:ind w:left="514" w:hangingChars="214" w:hanging="514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)</w:t>
            </w:r>
            <w:r>
              <w:t>.</w:t>
            </w:r>
            <w:r w:rsidRPr="002E20D2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格式/A(ID_UNINO,0)</w:t>
            </w:r>
          </w:p>
          <w:p w14:paraId="2FA096B2" w14:textId="77777777" w:rsidR="001D77CF" w:rsidRPr="00014827" w:rsidRDefault="001D77CF" w:rsidP="0078740E">
            <w:pPr>
              <w:pStyle w:val="af9"/>
              <w:numPr>
                <w:ilvl w:val="0"/>
                <w:numId w:val="25"/>
              </w:numPr>
              <w:ind w:leftChars="0" w:left="240" w:hanging="240"/>
              <w:rPr>
                <w:rFonts w:ascii="標楷體" w:eastAsia="標楷體" w:hAnsi="標楷體"/>
              </w:rPr>
            </w:pPr>
            <w:proofErr w:type="spellStart"/>
            <w:r w:rsidRPr="00014827"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ustMain.CustId</w:t>
            </w:r>
            <w:proofErr w:type="spellEnd"/>
          </w:p>
        </w:tc>
      </w:tr>
    </w:tbl>
    <w:p w14:paraId="322B51F2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42F374F3" w14:textId="77777777" w:rsidR="001D77CF" w:rsidRPr="005F1722" w:rsidRDefault="001D77CF" w:rsidP="001D77CF">
      <w:pPr>
        <w:pStyle w:val="a"/>
      </w:pPr>
      <w:r>
        <w:rPr>
          <w:rFonts w:hint="eastAsia"/>
        </w:rPr>
        <w:t>Ta</w:t>
      </w:r>
      <w:r>
        <w:t>ble List</w:t>
      </w:r>
      <w:r w:rsidRPr="005F1722">
        <w:rPr>
          <w:rFonts w:hint="eastAsia"/>
        </w:rPr>
        <w:t>:</w:t>
      </w:r>
    </w:p>
    <w:tbl>
      <w:tblPr>
        <w:tblStyle w:val="ac"/>
        <w:tblW w:w="0" w:type="auto"/>
        <w:tblInd w:w="-5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D77CF" w:rsidRPr="0022279A" w14:paraId="0DC76CE4" w14:textId="77777777" w:rsidTr="007C31B7">
        <w:tc>
          <w:tcPr>
            <w:tcW w:w="851" w:type="dxa"/>
            <w:shd w:val="clear" w:color="auto" w:fill="D9D9D9" w:themeFill="background1" w:themeFillShade="D9"/>
          </w:tcPr>
          <w:p w14:paraId="10DA656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5719D3A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12A98E5E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22279A" w14:paraId="70C7A8A2" w14:textId="77777777" w:rsidTr="007C31B7">
        <w:tc>
          <w:tcPr>
            <w:tcW w:w="851" w:type="dxa"/>
          </w:tcPr>
          <w:p w14:paraId="36A917E8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006F826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proofErr w:type="spellStart"/>
            <w:r w:rsidRPr="00A53925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</w:tcPr>
          <w:p w14:paraId="766A8D9D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主檔</w:t>
            </w:r>
          </w:p>
        </w:tc>
      </w:tr>
    </w:tbl>
    <w:p w14:paraId="369D3E92" w14:textId="77777777" w:rsidR="001D77CF" w:rsidRDefault="001D77CF" w:rsidP="001D77CF">
      <w:pPr>
        <w:ind w:left="1440"/>
      </w:pPr>
    </w:p>
    <w:p w14:paraId="49763A49" w14:textId="77777777" w:rsidR="001D77CF" w:rsidRPr="005F1722" w:rsidRDefault="001D77CF" w:rsidP="001D77CF">
      <w:pPr>
        <w:pStyle w:val="a"/>
      </w:pPr>
      <w:r w:rsidRPr="005F1722">
        <w:t>UI</w:t>
      </w:r>
      <w:r w:rsidRPr="005F1722">
        <w:t>畫面</w:t>
      </w:r>
      <w:r w:rsidRPr="005F1722">
        <w:rPr>
          <w:rFonts w:hint="eastAsia"/>
        </w:rPr>
        <w:t>:</w:t>
      </w:r>
    </w:p>
    <w:p w14:paraId="57A6D4CA" w14:textId="77777777" w:rsidR="001D77CF" w:rsidRPr="00B56858" w:rsidRDefault="001D77CF" w:rsidP="001D77C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輸入畫面:</w:t>
      </w:r>
    </w:p>
    <w:p w14:paraId="363E3428" w14:textId="77777777" w:rsidR="001D77CF" w:rsidRPr="00B56858" w:rsidRDefault="001D77CF" w:rsidP="001D77CF">
      <w:r w:rsidRPr="00014827">
        <w:rPr>
          <w:noProof/>
        </w:rPr>
        <w:drawing>
          <wp:inline distT="0" distB="0" distL="0" distR="0" wp14:anchorId="04680C5B" wp14:editId="26AEA6C6">
            <wp:extent cx="6479540" cy="93726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3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3B628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0B4FC4EC" w14:textId="77777777" w:rsidR="001D77CF" w:rsidRPr="004A1C2C" w:rsidRDefault="001D77CF" w:rsidP="001D77CF">
      <w:pPr>
        <w:widowControl/>
        <w:rPr>
          <w:rFonts w:ascii="標楷體" w:eastAsia="標楷體" w:hAnsi="標楷體"/>
        </w:rPr>
      </w:pPr>
    </w:p>
    <w:p w14:paraId="0E42418B" w14:textId="77777777" w:rsidR="001D77CF" w:rsidRPr="00A51431" w:rsidRDefault="001D77CF" w:rsidP="001D77CF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  <w:r w:rsidRPr="007C31B7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下行</w:t>
      </w:r>
      <w:r w:rsidRPr="007C31B7">
        <w:rPr>
          <w:rFonts w:ascii="標楷體" w:eastAsia="標楷體" w:hAnsi="標楷體" w:cs="新細明體"/>
          <w:b/>
          <w:bCs/>
          <w:kern w:val="0"/>
          <w:sz w:val="28"/>
          <w:szCs w:val="28"/>
        </w:rPr>
        <w:t>欄位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78"/>
        <w:gridCol w:w="1547"/>
        <w:gridCol w:w="1609"/>
        <w:gridCol w:w="2256"/>
        <w:gridCol w:w="3118"/>
      </w:tblGrid>
      <w:tr w:rsidR="001D77CF" w:rsidRPr="008F1D46" w14:paraId="5BBE4B79" w14:textId="77777777" w:rsidTr="007C31B7">
        <w:tc>
          <w:tcPr>
            <w:tcW w:w="690" w:type="dxa"/>
            <w:shd w:val="clear" w:color="auto" w:fill="D9D9D9" w:themeFill="background1" w:themeFillShade="D9"/>
          </w:tcPr>
          <w:p w14:paraId="1ED920A1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14:paraId="0AC57DA2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551" w:type="dxa"/>
            <w:shd w:val="clear" w:color="auto" w:fill="D9D9D9" w:themeFill="background1" w:themeFillShade="D9"/>
          </w:tcPr>
          <w:p w14:paraId="55716BB8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英文名稱</w:t>
            </w:r>
          </w:p>
        </w:tc>
        <w:tc>
          <w:tcPr>
            <w:tcW w:w="1626" w:type="dxa"/>
            <w:shd w:val="clear" w:color="auto" w:fill="D9D9D9" w:themeFill="background1" w:themeFillShade="D9"/>
          </w:tcPr>
          <w:p w14:paraId="7B3E50B3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183" w:type="dxa"/>
            <w:shd w:val="clear" w:color="auto" w:fill="D9D9D9" w:themeFill="background1" w:themeFillShade="D9"/>
          </w:tcPr>
          <w:p w14:paraId="20AAE195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8" w:type="dxa"/>
            <w:shd w:val="clear" w:color="auto" w:fill="D9D9D9" w:themeFill="background1" w:themeFillShade="D9"/>
          </w:tcPr>
          <w:p w14:paraId="569CE306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8F1D46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8F1D46" w14:paraId="6EBF83B1" w14:textId="77777777" w:rsidTr="007C31B7">
        <w:tc>
          <w:tcPr>
            <w:tcW w:w="690" w:type="dxa"/>
          </w:tcPr>
          <w:p w14:paraId="2E62492F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86" w:type="dxa"/>
          </w:tcPr>
          <w:p w14:paraId="0B9E5CF4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5560BE0D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OCustId</w:t>
            </w:r>
            <w:proofErr w:type="spellEnd"/>
          </w:p>
        </w:tc>
        <w:tc>
          <w:tcPr>
            <w:tcW w:w="1626" w:type="dxa"/>
          </w:tcPr>
          <w:p w14:paraId="7B67E883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身份證字號/統一編號</w:t>
            </w:r>
          </w:p>
        </w:tc>
        <w:tc>
          <w:tcPr>
            <w:tcW w:w="2183" w:type="dxa"/>
          </w:tcPr>
          <w:p w14:paraId="5C4FEA17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Id</w:t>
            </w:r>
            <w:proofErr w:type="spellEnd"/>
          </w:p>
        </w:tc>
        <w:tc>
          <w:tcPr>
            <w:tcW w:w="3158" w:type="dxa"/>
          </w:tcPr>
          <w:p w14:paraId="00D461FB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身份證字號/統一編號</w:t>
            </w:r>
          </w:p>
        </w:tc>
      </w:tr>
      <w:tr w:rsidR="001D77CF" w:rsidRPr="008F1D46" w14:paraId="48A39EFF" w14:textId="77777777" w:rsidTr="007C31B7">
        <w:tc>
          <w:tcPr>
            <w:tcW w:w="690" w:type="dxa"/>
          </w:tcPr>
          <w:p w14:paraId="442C0F45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86" w:type="dxa"/>
          </w:tcPr>
          <w:p w14:paraId="695293B8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1FF9E8E4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OCustNo</w:t>
            </w:r>
            <w:proofErr w:type="spellEnd"/>
          </w:p>
        </w:tc>
        <w:tc>
          <w:tcPr>
            <w:tcW w:w="1626" w:type="dxa"/>
          </w:tcPr>
          <w:p w14:paraId="51682DA5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2183" w:type="dxa"/>
          </w:tcPr>
          <w:p w14:paraId="24AC0356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No</w:t>
            </w:r>
            <w:proofErr w:type="spellEnd"/>
          </w:p>
        </w:tc>
        <w:tc>
          <w:tcPr>
            <w:tcW w:w="3158" w:type="dxa"/>
          </w:tcPr>
          <w:p w14:paraId="7608BF66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</w:tr>
      <w:tr w:rsidR="001D77CF" w:rsidRPr="008F1D46" w14:paraId="14D89DBE" w14:textId="77777777" w:rsidTr="007C31B7">
        <w:tc>
          <w:tcPr>
            <w:tcW w:w="690" w:type="dxa"/>
          </w:tcPr>
          <w:p w14:paraId="481768B0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86" w:type="dxa"/>
          </w:tcPr>
          <w:p w14:paraId="45180FCA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472288C8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OCustName</w:t>
            </w:r>
            <w:proofErr w:type="spellEnd"/>
          </w:p>
        </w:tc>
        <w:tc>
          <w:tcPr>
            <w:tcW w:w="1626" w:type="dxa"/>
          </w:tcPr>
          <w:p w14:paraId="12E636AD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名/公司名稱</w:t>
            </w:r>
          </w:p>
        </w:tc>
        <w:tc>
          <w:tcPr>
            <w:tcW w:w="2183" w:type="dxa"/>
          </w:tcPr>
          <w:p w14:paraId="24CC5268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Name</w:t>
            </w:r>
            <w:proofErr w:type="spellEnd"/>
          </w:p>
        </w:tc>
        <w:tc>
          <w:tcPr>
            <w:tcW w:w="3158" w:type="dxa"/>
          </w:tcPr>
          <w:p w14:paraId="4D82252A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名/公司名稱</w:t>
            </w:r>
          </w:p>
        </w:tc>
      </w:tr>
      <w:bookmarkEnd w:id="289"/>
    </w:tbl>
    <w:p w14:paraId="55284190" w14:textId="77777777" w:rsidR="001D77CF" w:rsidRPr="00014827" w:rsidRDefault="001D77CF" w:rsidP="001D77CF">
      <w:pPr>
        <w:widowControl/>
        <w:rPr>
          <w:rFonts w:ascii="標楷體" w:eastAsia="標楷體" w:hAnsi="標楷體"/>
        </w:rPr>
      </w:pPr>
    </w:p>
    <w:p w14:paraId="0232E409" w14:textId="77777777" w:rsidR="000B52D0" w:rsidRDefault="000B52D0" w:rsidP="000B52D0">
      <w:pPr>
        <w:widowControl/>
        <w:rPr>
          <w:rFonts w:ascii="標楷體" w:eastAsia="標楷體" w:hAnsi="標楷體"/>
        </w:rPr>
      </w:pPr>
    </w:p>
    <w:p w14:paraId="6F3A26FA" w14:textId="71B72A7F" w:rsidR="00A06F6A" w:rsidRDefault="00A06F6A" w:rsidP="00583560">
      <w:pPr>
        <w:widowControl/>
        <w:rPr>
          <w:rFonts w:ascii="標楷體" w:eastAsia="標楷體" w:hAnsi="標楷體"/>
        </w:rPr>
      </w:pPr>
    </w:p>
    <w:p w14:paraId="1AE62F38" w14:textId="77777777" w:rsidR="005D6ED3" w:rsidRPr="00014827" w:rsidRDefault="005D6ED3" w:rsidP="00583560">
      <w:pPr>
        <w:widowControl/>
        <w:rPr>
          <w:rFonts w:ascii="標楷體" w:eastAsia="標楷體" w:hAnsi="標楷體"/>
        </w:rPr>
      </w:pPr>
    </w:p>
    <w:p w14:paraId="61B4F6FF" w14:textId="0615E116" w:rsidR="00797D01" w:rsidRDefault="00797D01" w:rsidP="00583560">
      <w:pPr>
        <w:widowControl/>
        <w:rPr>
          <w:rFonts w:ascii="標楷體" w:eastAsia="標楷體" w:hAnsi="標楷體"/>
        </w:rPr>
      </w:pPr>
    </w:p>
    <w:p w14:paraId="1068C4CA" w14:textId="7E909E5F" w:rsidR="00797D01" w:rsidRDefault="00797D01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D18B167" w14:textId="77777777" w:rsidR="00797D01" w:rsidRPr="00797D01" w:rsidRDefault="00797D01" w:rsidP="00583560">
      <w:pPr>
        <w:widowControl/>
        <w:rPr>
          <w:rFonts w:ascii="標楷體" w:eastAsia="標楷體" w:hAnsi="標楷體"/>
        </w:rPr>
      </w:pPr>
    </w:p>
    <w:p w14:paraId="4E56DAC4" w14:textId="789E1F9A" w:rsidR="00797D01" w:rsidRPr="006B5312" w:rsidRDefault="00797D01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90" w:name="_L7912_額度資料查詢"/>
      <w:bookmarkStart w:id="291" w:name="_Toc90483167"/>
      <w:bookmarkStart w:id="292" w:name="_Toc90483422"/>
      <w:bookmarkStart w:id="293" w:name="_Toc90483538"/>
      <w:bookmarkStart w:id="294" w:name="_Toc90483764"/>
      <w:bookmarkStart w:id="295" w:name="_Toc90490036"/>
      <w:bookmarkStart w:id="296" w:name="_Toc97032523"/>
      <w:bookmarkEnd w:id="290"/>
      <w:r w:rsidRPr="006B5312">
        <w:rPr>
          <w:rFonts w:ascii="標楷體" w:hAnsi="標楷體" w:hint="eastAsia"/>
          <w:b/>
          <w:szCs w:val="32"/>
        </w:rPr>
        <w:t>L7912 額度資料查詢</w:t>
      </w:r>
      <w:bookmarkEnd w:id="291"/>
      <w:bookmarkEnd w:id="292"/>
      <w:bookmarkEnd w:id="293"/>
      <w:bookmarkEnd w:id="294"/>
      <w:bookmarkEnd w:id="295"/>
      <w:r w:rsidR="00CA3C83" w:rsidRPr="006B5312">
        <w:rPr>
          <w:rFonts w:ascii="標楷體" w:hAnsi="標楷體" w:hint="eastAsia"/>
          <w:b/>
          <w:szCs w:val="32"/>
        </w:rPr>
        <w:t xml:space="preserve"> </w:t>
      </w:r>
      <w:r w:rsidR="008807A2">
        <w:rPr>
          <w:rFonts w:ascii="標楷體" w:hAnsi="標楷體" w:hint="eastAsia"/>
          <w:b/>
          <w:szCs w:val="32"/>
        </w:rPr>
        <w:t>*</w:t>
      </w:r>
      <w:bookmarkEnd w:id="296"/>
    </w:p>
    <w:p w14:paraId="2E02317E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"/>
        <w:gridCol w:w="1176"/>
        <w:gridCol w:w="1002"/>
        <w:gridCol w:w="707"/>
        <w:gridCol w:w="1002"/>
        <w:gridCol w:w="769"/>
        <w:gridCol w:w="566"/>
        <w:gridCol w:w="636"/>
        <w:gridCol w:w="3826"/>
      </w:tblGrid>
      <w:tr w:rsidR="001D77CF" w:rsidRPr="00362205" w14:paraId="2109D355" w14:textId="77777777" w:rsidTr="007C31B7">
        <w:trPr>
          <w:trHeight w:val="388"/>
          <w:jc w:val="center"/>
        </w:trPr>
        <w:tc>
          <w:tcPr>
            <w:tcW w:w="534" w:type="dxa"/>
            <w:vMerge w:val="restart"/>
            <w:shd w:val="clear" w:color="auto" w:fill="D9D9D9" w:themeFill="background1" w:themeFillShade="D9"/>
          </w:tcPr>
          <w:p w14:paraId="2531795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bookmarkStart w:id="297" w:name="_Hlk73452170"/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6" w:type="dxa"/>
            <w:vMerge w:val="restart"/>
            <w:shd w:val="clear" w:color="auto" w:fill="D9D9D9" w:themeFill="background1" w:themeFillShade="D9"/>
          </w:tcPr>
          <w:p w14:paraId="76085B1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239" w:type="dxa"/>
            <w:vMerge w:val="restart"/>
            <w:shd w:val="clear" w:color="auto" w:fill="D9D9D9" w:themeFill="background1" w:themeFillShade="D9"/>
          </w:tcPr>
          <w:p w14:paraId="399B5773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078" w:type="dxa"/>
            <w:gridSpan w:val="5"/>
            <w:shd w:val="clear" w:color="auto" w:fill="D9D9D9" w:themeFill="background1" w:themeFillShade="D9"/>
          </w:tcPr>
          <w:p w14:paraId="1776A561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67" w:type="dxa"/>
            <w:vMerge w:val="restart"/>
            <w:shd w:val="clear" w:color="auto" w:fill="D9D9D9" w:themeFill="background1" w:themeFillShade="D9"/>
          </w:tcPr>
          <w:p w14:paraId="3DB34278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D77CF" w:rsidRPr="00362205" w14:paraId="01ECEAF6" w14:textId="77777777" w:rsidTr="007C31B7">
        <w:trPr>
          <w:trHeight w:val="244"/>
          <w:jc w:val="center"/>
        </w:trPr>
        <w:tc>
          <w:tcPr>
            <w:tcW w:w="534" w:type="dxa"/>
            <w:vMerge/>
            <w:shd w:val="clear" w:color="auto" w:fill="D9D9D9" w:themeFill="background1" w:themeFillShade="D9"/>
          </w:tcPr>
          <w:p w14:paraId="10FD204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176" w:type="dxa"/>
            <w:vMerge/>
            <w:shd w:val="clear" w:color="auto" w:fill="D9D9D9" w:themeFill="background1" w:themeFillShade="D9"/>
          </w:tcPr>
          <w:p w14:paraId="59CBE05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239" w:type="dxa"/>
            <w:vMerge/>
            <w:shd w:val="clear" w:color="auto" w:fill="D9D9D9" w:themeFill="background1" w:themeFillShade="D9"/>
          </w:tcPr>
          <w:p w14:paraId="7D6A4B4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71D8108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82" w:type="dxa"/>
            <w:shd w:val="clear" w:color="auto" w:fill="D9D9D9" w:themeFill="background1" w:themeFillShade="D9"/>
          </w:tcPr>
          <w:p w14:paraId="08FE19F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05" w:type="dxa"/>
            <w:shd w:val="clear" w:color="auto" w:fill="D9D9D9" w:themeFill="background1" w:themeFillShade="D9"/>
          </w:tcPr>
          <w:p w14:paraId="1737621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3" w:type="dxa"/>
            <w:shd w:val="clear" w:color="auto" w:fill="D9D9D9" w:themeFill="background1" w:themeFillShade="D9"/>
          </w:tcPr>
          <w:p w14:paraId="42B9DC4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2" w:type="dxa"/>
            <w:shd w:val="clear" w:color="auto" w:fill="D9D9D9" w:themeFill="background1" w:themeFillShade="D9"/>
          </w:tcPr>
          <w:p w14:paraId="6F4448D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67" w:type="dxa"/>
            <w:vMerge/>
            <w:shd w:val="clear" w:color="auto" w:fill="D9D9D9" w:themeFill="background1" w:themeFillShade="D9"/>
          </w:tcPr>
          <w:p w14:paraId="29AA362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</w:tr>
      <w:tr w:rsidR="001D77CF" w:rsidRPr="00362205" w14:paraId="144961C1" w14:textId="77777777" w:rsidTr="007C31B7">
        <w:trPr>
          <w:trHeight w:val="244"/>
          <w:jc w:val="center"/>
        </w:trPr>
        <w:tc>
          <w:tcPr>
            <w:tcW w:w="534" w:type="dxa"/>
          </w:tcPr>
          <w:p w14:paraId="78FEA2F3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176" w:type="dxa"/>
          </w:tcPr>
          <w:p w14:paraId="5BBE3E56" w14:textId="77777777" w:rsidR="001D77CF" w:rsidRPr="0029020B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239" w:type="dxa"/>
          </w:tcPr>
          <w:p w14:paraId="2C6A55F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816" w:type="dxa"/>
          </w:tcPr>
          <w:p w14:paraId="0670ADB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2" w:type="dxa"/>
          </w:tcPr>
          <w:p w14:paraId="2BC4F5D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7912</w:t>
            </w:r>
          </w:p>
        </w:tc>
        <w:tc>
          <w:tcPr>
            <w:tcW w:w="905" w:type="dxa"/>
          </w:tcPr>
          <w:p w14:paraId="3E16E61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0F8686D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36EF57DF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67" w:type="dxa"/>
          </w:tcPr>
          <w:p w14:paraId="170ACC39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7912</w:t>
            </w:r>
          </w:p>
        </w:tc>
      </w:tr>
      <w:tr w:rsidR="001D77CF" w:rsidRPr="00362205" w14:paraId="33915E12" w14:textId="77777777" w:rsidTr="007C31B7">
        <w:trPr>
          <w:trHeight w:val="244"/>
          <w:jc w:val="center"/>
        </w:trPr>
        <w:tc>
          <w:tcPr>
            <w:tcW w:w="534" w:type="dxa"/>
          </w:tcPr>
          <w:p w14:paraId="5E37E1A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176" w:type="dxa"/>
          </w:tcPr>
          <w:p w14:paraId="20D9D5BC" w14:textId="77777777" w:rsidR="001D77CF" w:rsidRPr="00797D01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797D01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239" w:type="dxa"/>
          </w:tcPr>
          <w:p w14:paraId="5FE95AFF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字號/統一編號</w:t>
            </w:r>
          </w:p>
        </w:tc>
        <w:tc>
          <w:tcPr>
            <w:tcW w:w="816" w:type="dxa"/>
          </w:tcPr>
          <w:p w14:paraId="1654D057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082" w:type="dxa"/>
          </w:tcPr>
          <w:p w14:paraId="4EC95C1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905" w:type="dxa"/>
          </w:tcPr>
          <w:p w14:paraId="1DDDD67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62784D7E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3C41CD90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67" w:type="dxa"/>
          </w:tcPr>
          <w:p w14:paraId="4377F1A4" w14:textId="77777777" w:rsidR="001D77CF" w:rsidRDefault="001D77CF" w:rsidP="0078740E">
            <w:pPr>
              <w:pStyle w:val="af9"/>
              <w:widowControl/>
              <w:numPr>
                <w:ilvl w:val="0"/>
                <w:numId w:val="28"/>
              </w:numPr>
              <w:ind w:leftChars="0" w:left="373" w:hanging="373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必須輸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文字,檢核條件:</w:t>
            </w:r>
          </w:p>
          <w:p w14:paraId="6B7E02BB" w14:textId="77777777" w:rsidR="001D77CF" w:rsidRDefault="001D77CF" w:rsidP="007C31B7">
            <w:pPr>
              <w:widowControl/>
              <w:ind w:left="373" w:hanging="142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1).不能為空/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V(7)</w:t>
            </w:r>
          </w:p>
          <w:p w14:paraId="5C3BBE30" w14:textId="77777777" w:rsidR="001D77CF" w:rsidRPr="002E20D2" w:rsidRDefault="001D77CF" w:rsidP="007C31B7">
            <w:pPr>
              <w:widowControl/>
              <w:ind w:leftChars="95" w:left="1930" w:hangingChars="709" w:hanging="1702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)</w:t>
            </w:r>
            <w:r>
              <w:t>.</w:t>
            </w:r>
            <w:r w:rsidRPr="002E20D2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格式/A(ID_UNINO,0)</w:t>
            </w:r>
          </w:p>
          <w:p w14:paraId="7AFC13D2" w14:textId="77777777" w:rsidR="001D77CF" w:rsidRPr="00014827" w:rsidRDefault="001D77CF" w:rsidP="0078740E">
            <w:pPr>
              <w:pStyle w:val="af9"/>
              <w:numPr>
                <w:ilvl w:val="0"/>
                <w:numId w:val="28"/>
              </w:numPr>
              <w:ind w:leftChars="0" w:left="373" w:hanging="373"/>
              <w:rPr>
                <w:rFonts w:ascii="標楷體" w:eastAsia="標楷體" w:hAnsi="標楷體"/>
              </w:rPr>
            </w:pPr>
            <w:proofErr w:type="spellStart"/>
            <w:r w:rsidRPr="00014827"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ustMain.CustId</w:t>
            </w:r>
            <w:proofErr w:type="spellEnd"/>
          </w:p>
        </w:tc>
      </w:tr>
    </w:tbl>
    <w:p w14:paraId="6AD298E6" w14:textId="77777777" w:rsidR="001D77CF" w:rsidRPr="005F1722" w:rsidRDefault="001D77CF" w:rsidP="001D77CF">
      <w:pPr>
        <w:pStyle w:val="a"/>
      </w:pPr>
      <w:r>
        <w:rPr>
          <w:rFonts w:hint="eastAsia"/>
        </w:rPr>
        <w:t>Ta</w:t>
      </w:r>
      <w:r>
        <w:t>ble List</w:t>
      </w:r>
      <w:r w:rsidRPr="005F1722">
        <w:rPr>
          <w:rFonts w:hint="eastAsia"/>
        </w:rPr>
        <w:t>:</w:t>
      </w:r>
    </w:p>
    <w:tbl>
      <w:tblPr>
        <w:tblStyle w:val="ac"/>
        <w:tblW w:w="0" w:type="auto"/>
        <w:tblInd w:w="-5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D77CF" w:rsidRPr="0022279A" w14:paraId="3FABC136" w14:textId="77777777" w:rsidTr="007C31B7">
        <w:tc>
          <w:tcPr>
            <w:tcW w:w="851" w:type="dxa"/>
            <w:shd w:val="clear" w:color="auto" w:fill="D9D9D9" w:themeFill="background1" w:themeFillShade="D9"/>
          </w:tcPr>
          <w:p w14:paraId="2C40B0E2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48CE955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3844BA4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22279A" w14:paraId="4090187A" w14:textId="77777777" w:rsidTr="007C31B7">
        <w:tc>
          <w:tcPr>
            <w:tcW w:w="851" w:type="dxa"/>
          </w:tcPr>
          <w:p w14:paraId="3B201906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596CBDF1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proofErr w:type="spellStart"/>
            <w:r w:rsidRPr="00A53925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</w:tcPr>
          <w:p w14:paraId="3BBF9A52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主檔</w:t>
            </w:r>
          </w:p>
        </w:tc>
      </w:tr>
      <w:tr w:rsidR="001D77CF" w:rsidRPr="0022279A" w14:paraId="672C9608" w14:textId="77777777" w:rsidTr="007C31B7">
        <w:tc>
          <w:tcPr>
            <w:tcW w:w="851" w:type="dxa"/>
          </w:tcPr>
          <w:p w14:paraId="7307CE3E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D801D22" w14:textId="77777777" w:rsidR="001D77CF" w:rsidRPr="00A53925" w:rsidRDefault="001D77CF" w:rsidP="007C31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  <w:proofErr w:type="spellEnd"/>
          </w:p>
        </w:tc>
        <w:tc>
          <w:tcPr>
            <w:tcW w:w="3828" w:type="dxa"/>
          </w:tcPr>
          <w:p w14:paraId="06EA5787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1D77CF" w:rsidRPr="0022279A" w14:paraId="051195E8" w14:textId="77777777" w:rsidTr="007C31B7">
        <w:tc>
          <w:tcPr>
            <w:tcW w:w="851" w:type="dxa"/>
          </w:tcPr>
          <w:p w14:paraId="34848F64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5C7DCB0A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Fac</w:t>
            </w:r>
            <w:proofErr w:type="spellEnd"/>
          </w:p>
        </w:tc>
        <w:tc>
          <w:tcPr>
            <w:tcW w:w="3828" w:type="dxa"/>
          </w:tcPr>
          <w:p w14:paraId="60E3250F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與擔保品關聯檔</w:t>
            </w:r>
          </w:p>
        </w:tc>
      </w:tr>
    </w:tbl>
    <w:p w14:paraId="0EB09683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278AE008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15C14E7A" w14:textId="77777777" w:rsidR="001D77CF" w:rsidRPr="0037296F" w:rsidRDefault="001D77CF" w:rsidP="001D77CF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kern w:val="0"/>
          <w:sz w:val="28"/>
          <w:szCs w:val="28"/>
        </w:rPr>
        <w:t>欄位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78"/>
        <w:gridCol w:w="736"/>
        <w:gridCol w:w="2376"/>
        <w:gridCol w:w="1240"/>
        <w:gridCol w:w="3216"/>
        <w:gridCol w:w="2048"/>
      </w:tblGrid>
      <w:tr w:rsidR="001D77CF" w:rsidRPr="008F1D46" w14:paraId="55202524" w14:textId="77777777" w:rsidTr="007C31B7">
        <w:tc>
          <w:tcPr>
            <w:tcW w:w="578" w:type="dxa"/>
            <w:shd w:val="clear" w:color="auto" w:fill="D9D9D9" w:themeFill="background1" w:themeFillShade="D9"/>
          </w:tcPr>
          <w:p w14:paraId="33EC614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736" w:type="dxa"/>
            <w:shd w:val="clear" w:color="auto" w:fill="D9D9D9" w:themeFill="background1" w:themeFillShade="D9"/>
          </w:tcPr>
          <w:p w14:paraId="0E5DD604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376" w:type="dxa"/>
            <w:shd w:val="clear" w:color="auto" w:fill="D9D9D9" w:themeFill="background1" w:themeFillShade="D9"/>
          </w:tcPr>
          <w:p w14:paraId="40E8016A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英文名稱</w:t>
            </w:r>
          </w:p>
        </w:tc>
        <w:tc>
          <w:tcPr>
            <w:tcW w:w="1240" w:type="dxa"/>
            <w:shd w:val="clear" w:color="auto" w:fill="D9D9D9" w:themeFill="background1" w:themeFillShade="D9"/>
          </w:tcPr>
          <w:p w14:paraId="1F8B0E8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34BA4FA1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048" w:type="dxa"/>
            <w:shd w:val="clear" w:color="auto" w:fill="D9D9D9" w:themeFill="background1" w:themeFillShade="D9"/>
          </w:tcPr>
          <w:p w14:paraId="6A8D987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8F1D46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8F1D46" w14:paraId="74B61A74" w14:textId="77777777" w:rsidTr="007C31B7">
        <w:tc>
          <w:tcPr>
            <w:tcW w:w="578" w:type="dxa"/>
          </w:tcPr>
          <w:p w14:paraId="4D3DAA39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51B825D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091BBB3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CustNo</w:t>
            </w:r>
            <w:proofErr w:type="spellEnd"/>
          </w:p>
        </w:tc>
        <w:tc>
          <w:tcPr>
            <w:tcW w:w="1240" w:type="dxa"/>
            <w:vAlign w:val="center"/>
          </w:tcPr>
          <w:p w14:paraId="11DA73C8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借款人戶號</w:t>
            </w:r>
            <w:proofErr w:type="gramEnd"/>
          </w:p>
        </w:tc>
        <w:tc>
          <w:tcPr>
            <w:tcW w:w="3216" w:type="dxa"/>
          </w:tcPr>
          <w:p w14:paraId="04988A83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CustNo</w:t>
            </w:r>
            <w:proofErr w:type="spellEnd"/>
          </w:p>
        </w:tc>
        <w:tc>
          <w:tcPr>
            <w:tcW w:w="2048" w:type="dxa"/>
            <w:vAlign w:val="center"/>
          </w:tcPr>
          <w:p w14:paraId="6B0688AC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借款人戶號</w:t>
            </w:r>
            <w:proofErr w:type="gramEnd"/>
          </w:p>
        </w:tc>
      </w:tr>
      <w:tr w:rsidR="001D77CF" w:rsidRPr="008F1D46" w14:paraId="463CF3AB" w14:textId="77777777" w:rsidTr="007C31B7">
        <w:tc>
          <w:tcPr>
            <w:tcW w:w="578" w:type="dxa"/>
          </w:tcPr>
          <w:p w14:paraId="0921CA9B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0665686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112580E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acmNo</w:t>
            </w:r>
            <w:proofErr w:type="spellEnd"/>
          </w:p>
        </w:tc>
        <w:tc>
          <w:tcPr>
            <w:tcW w:w="1240" w:type="dxa"/>
            <w:vAlign w:val="center"/>
          </w:tcPr>
          <w:p w14:paraId="57C8D0D9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  <w:tc>
          <w:tcPr>
            <w:tcW w:w="3216" w:type="dxa"/>
          </w:tcPr>
          <w:p w14:paraId="4E0104C6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</w:t>
            </w:r>
            <w:r>
              <w:rPr>
                <w:rFonts w:ascii="標楷體" w:eastAsia="標楷體" w:hAnsi="標楷體"/>
                <w:color w:val="000000" w:themeColor="text1"/>
              </w:rPr>
              <w:t>Facm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No</w:t>
            </w:r>
            <w:proofErr w:type="spellEnd"/>
          </w:p>
        </w:tc>
        <w:tc>
          <w:tcPr>
            <w:tcW w:w="2048" w:type="dxa"/>
            <w:vAlign w:val="center"/>
          </w:tcPr>
          <w:p w14:paraId="18210802" w14:textId="77777777" w:rsidR="001D77CF" w:rsidRPr="008F1D46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</w:tr>
      <w:tr w:rsidR="001D77CF" w:rsidRPr="008F1D46" w14:paraId="32F87EC7" w14:textId="77777777" w:rsidTr="007C31B7">
        <w:tc>
          <w:tcPr>
            <w:tcW w:w="578" w:type="dxa"/>
          </w:tcPr>
          <w:p w14:paraId="2B5CB0C7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DF68AFA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163E53A4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pplNo</w:t>
            </w:r>
            <w:proofErr w:type="spellEnd"/>
          </w:p>
        </w:tc>
        <w:tc>
          <w:tcPr>
            <w:tcW w:w="1240" w:type="dxa"/>
            <w:vAlign w:val="center"/>
          </w:tcPr>
          <w:p w14:paraId="701B849B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申請號碼</w:t>
            </w:r>
          </w:p>
        </w:tc>
        <w:tc>
          <w:tcPr>
            <w:tcW w:w="3216" w:type="dxa"/>
          </w:tcPr>
          <w:p w14:paraId="6ABB19D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</w:t>
            </w:r>
            <w:r>
              <w:rPr>
                <w:rFonts w:ascii="標楷體" w:eastAsia="標楷體" w:hAnsi="標楷體"/>
                <w:color w:val="000000" w:themeColor="text1"/>
              </w:rPr>
              <w:t>ApplNo</w:t>
            </w:r>
            <w:proofErr w:type="spellEnd"/>
          </w:p>
        </w:tc>
        <w:tc>
          <w:tcPr>
            <w:tcW w:w="2048" w:type="dxa"/>
            <w:vAlign w:val="center"/>
          </w:tcPr>
          <w:p w14:paraId="26DACD08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申請號碼</w:t>
            </w:r>
          </w:p>
        </w:tc>
      </w:tr>
      <w:tr w:rsidR="001D77CF" w:rsidRPr="008F1D46" w14:paraId="4E31DD5D" w14:textId="77777777" w:rsidTr="007C31B7">
        <w:tc>
          <w:tcPr>
            <w:tcW w:w="578" w:type="dxa"/>
          </w:tcPr>
          <w:p w14:paraId="02246E17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AA01B0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B38ED7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cctCode</w:t>
            </w:r>
            <w:proofErr w:type="spellEnd"/>
          </w:p>
        </w:tc>
        <w:tc>
          <w:tcPr>
            <w:tcW w:w="1240" w:type="dxa"/>
            <w:vAlign w:val="center"/>
          </w:tcPr>
          <w:p w14:paraId="51FB325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科目</w:t>
            </w:r>
          </w:p>
        </w:tc>
        <w:tc>
          <w:tcPr>
            <w:tcW w:w="3216" w:type="dxa"/>
          </w:tcPr>
          <w:p w14:paraId="2CC634E7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AcctCode</w:t>
            </w:r>
            <w:proofErr w:type="spellEnd"/>
          </w:p>
        </w:tc>
        <w:tc>
          <w:tcPr>
            <w:tcW w:w="2048" w:type="dxa"/>
            <w:vAlign w:val="center"/>
          </w:tcPr>
          <w:p w14:paraId="4AE855D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科目</w:t>
            </w:r>
          </w:p>
        </w:tc>
      </w:tr>
      <w:tr w:rsidR="001D77CF" w:rsidRPr="008F1D46" w14:paraId="775F3F67" w14:textId="77777777" w:rsidTr="007C31B7">
        <w:tc>
          <w:tcPr>
            <w:tcW w:w="578" w:type="dxa"/>
          </w:tcPr>
          <w:p w14:paraId="6A0624D4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8BFD660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28FCFE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ineAmt</w:t>
            </w:r>
            <w:proofErr w:type="spellEnd"/>
          </w:p>
        </w:tc>
        <w:tc>
          <w:tcPr>
            <w:tcW w:w="1240" w:type="dxa"/>
            <w:vAlign w:val="center"/>
          </w:tcPr>
          <w:p w14:paraId="2228BA00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額度</w:t>
            </w:r>
          </w:p>
        </w:tc>
        <w:tc>
          <w:tcPr>
            <w:tcW w:w="3216" w:type="dxa"/>
          </w:tcPr>
          <w:p w14:paraId="0F7451F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ineAmt</w:t>
            </w:r>
            <w:proofErr w:type="spellEnd"/>
          </w:p>
        </w:tc>
        <w:tc>
          <w:tcPr>
            <w:tcW w:w="2048" w:type="dxa"/>
            <w:vAlign w:val="center"/>
          </w:tcPr>
          <w:p w14:paraId="7C7A356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額度</w:t>
            </w:r>
          </w:p>
        </w:tc>
      </w:tr>
      <w:tr w:rsidR="001D77CF" w:rsidRPr="008F1D46" w14:paraId="1FF1C170" w14:textId="77777777" w:rsidTr="007C31B7">
        <w:tc>
          <w:tcPr>
            <w:tcW w:w="578" w:type="dxa"/>
          </w:tcPr>
          <w:p w14:paraId="1C1038D9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5619BF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CAA643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Yy</w:t>
            </w:r>
            <w:proofErr w:type="spellEnd"/>
          </w:p>
        </w:tc>
        <w:tc>
          <w:tcPr>
            <w:tcW w:w="1240" w:type="dxa"/>
            <w:vAlign w:val="center"/>
          </w:tcPr>
          <w:p w14:paraId="2FD2B4D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年</w:t>
            </w:r>
          </w:p>
        </w:tc>
        <w:tc>
          <w:tcPr>
            <w:tcW w:w="3216" w:type="dxa"/>
          </w:tcPr>
          <w:p w14:paraId="4170A4DA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Yy</w:t>
            </w:r>
            <w:proofErr w:type="spellEnd"/>
          </w:p>
        </w:tc>
        <w:tc>
          <w:tcPr>
            <w:tcW w:w="2048" w:type="dxa"/>
            <w:vAlign w:val="center"/>
          </w:tcPr>
          <w:p w14:paraId="197105A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年</w:t>
            </w:r>
          </w:p>
        </w:tc>
      </w:tr>
      <w:tr w:rsidR="001D77CF" w:rsidRPr="008F1D46" w14:paraId="006F9D73" w14:textId="77777777" w:rsidTr="007C31B7">
        <w:tc>
          <w:tcPr>
            <w:tcW w:w="578" w:type="dxa"/>
          </w:tcPr>
          <w:p w14:paraId="1896B843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9279C4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FA2797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Mm</w:t>
            </w:r>
            <w:proofErr w:type="spellEnd"/>
          </w:p>
        </w:tc>
        <w:tc>
          <w:tcPr>
            <w:tcW w:w="1240" w:type="dxa"/>
            <w:vAlign w:val="center"/>
          </w:tcPr>
          <w:p w14:paraId="071B0D9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月</w:t>
            </w:r>
          </w:p>
        </w:tc>
        <w:tc>
          <w:tcPr>
            <w:tcW w:w="3216" w:type="dxa"/>
          </w:tcPr>
          <w:p w14:paraId="33E4621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Mm</w:t>
            </w:r>
            <w:proofErr w:type="spellEnd"/>
          </w:p>
        </w:tc>
        <w:tc>
          <w:tcPr>
            <w:tcW w:w="2048" w:type="dxa"/>
            <w:vAlign w:val="center"/>
          </w:tcPr>
          <w:p w14:paraId="5B950F0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月</w:t>
            </w:r>
          </w:p>
        </w:tc>
      </w:tr>
      <w:tr w:rsidR="001D77CF" w:rsidRPr="008F1D46" w14:paraId="6987EC65" w14:textId="77777777" w:rsidTr="007C31B7">
        <w:tc>
          <w:tcPr>
            <w:tcW w:w="578" w:type="dxa"/>
          </w:tcPr>
          <w:p w14:paraId="54F806F0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A2F0DF0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A3692F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Dd</w:t>
            </w:r>
            <w:proofErr w:type="spellEnd"/>
          </w:p>
        </w:tc>
        <w:tc>
          <w:tcPr>
            <w:tcW w:w="1240" w:type="dxa"/>
            <w:vAlign w:val="center"/>
          </w:tcPr>
          <w:p w14:paraId="6AB010D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日</w:t>
            </w:r>
          </w:p>
        </w:tc>
        <w:tc>
          <w:tcPr>
            <w:tcW w:w="3216" w:type="dxa"/>
          </w:tcPr>
          <w:p w14:paraId="7F82505B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Dd</w:t>
            </w:r>
            <w:proofErr w:type="spellEnd"/>
          </w:p>
        </w:tc>
        <w:tc>
          <w:tcPr>
            <w:tcW w:w="2048" w:type="dxa"/>
            <w:vAlign w:val="center"/>
          </w:tcPr>
          <w:p w14:paraId="4551ADD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日</w:t>
            </w:r>
          </w:p>
        </w:tc>
      </w:tr>
      <w:tr w:rsidR="001D77CF" w:rsidRPr="008F1D46" w14:paraId="55E7150B" w14:textId="77777777" w:rsidTr="007C31B7">
        <w:tc>
          <w:tcPr>
            <w:tcW w:w="578" w:type="dxa"/>
          </w:tcPr>
          <w:p w14:paraId="1E84DB39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9DAEF3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F175B0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UtilDeadline</w:t>
            </w:r>
            <w:proofErr w:type="spellEnd"/>
          </w:p>
        </w:tc>
        <w:tc>
          <w:tcPr>
            <w:tcW w:w="1240" w:type="dxa"/>
            <w:vAlign w:val="center"/>
          </w:tcPr>
          <w:p w14:paraId="0E0C242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動支期限</w:t>
            </w:r>
          </w:p>
        </w:tc>
        <w:tc>
          <w:tcPr>
            <w:tcW w:w="3216" w:type="dxa"/>
          </w:tcPr>
          <w:p w14:paraId="02D3319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UtilDeadline</w:t>
            </w:r>
            <w:proofErr w:type="spellEnd"/>
          </w:p>
        </w:tc>
        <w:tc>
          <w:tcPr>
            <w:tcW w:w="2048" w:type="dxa"/>
            <w:vAlign w:val="center"/>
          </w:tcPr>
          <w:p w14:paraId="7B21AC9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動支期限</w:t>
            </w:r>
          </w:p>
        </w:tc>
      </w:tr>
      <w:tr w:rsidR="001D77CF" w:rsidRPr="008F1D46" w14:paraId="5BC73070" w14:textId="77777777" w:rsidTr="007C31B7">
        <w:tc>
          <w:tcPr>
            <w:tcW w:w="578" w:type="dxa"/>
          </w:tcPr>
          <w:p w14:paraId="1D1F1F0A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DF68684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593658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acMaturityDate</w:t>
            </w:r>
            <w:proofErr w:type="spellEnd"/>
          </w:p>
        </w:tc>
        <w:tc>
          <w:tcPr>
            <w:tcW w:w="1240" w:type="dxa"/>
            <w:vAlign w:val="center"/>
          </w:tcPr>
          <w:p w14:paraId="02AA8AE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到期</w:t>
            </w:r>
            <w:r w:rsidRPr="00797D01">
              <w:rPr>
                <w:rFonts w:ascii="標楷體" w:eastAsia="標楷體" w:hAnsi="標楷體" w:hint="eastAsia"/>
                <w:color w:val="000000"/>
              </w:rPr>
              <w:lastRenderedPageBreak/>
              <w:t>日</w:t>
            </w:r>
          </w:p>
        </w:tc>
        <w:tc>
          <w:tcPr>
            <w:tcW w:w="3216" w:type="dxa"/>
          </w:tcPr>
          <w:p w14:paraId="63A0068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lastRenderedPageBreak/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MaturityDate</w:t>
            </w:r>
            <w:proofErr w:type="spellEnd"/>
          </w:p>
        </w:tc>
        <w:tc>
          <w:tcPr>
            <w:tcW w:w="2048" w:type="dxa"/>
            <w:vAlign w:val="center"/>
          </w:tcPr>
          <w:p w14:paraId="0D283D5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到期日</w:t>
            </w:r>
          </w:p>
        </w:tc>
      </w:tr>
      <w:tr w:rsidR="001D77CF" w:rsidRPr="008F1D46" w14:paraId="1BA5BA18" w14:textId="77777777" w:rsidTr="007C31B7">
        <w:tc>
          <w:tcPr>
            <w:tcW w:w="578" w:type="dxa"/>
          </w:tcPr>
          <w:p w14:paraId="039A2B1B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C746C4C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96B700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BaseRateCode</w:t>
            </w:r>
            <w:proofErr w:type="spellEnd"/>
          </w:p>
        </w:tc>
        <w:tc>
          <w:tcPr>
            <w:tcW w:w="1240" w:type="dxa"/>
            <w:vAlign w:val="center"/>
          </w:tcPr>
          <w:p w14:paraId="19B4D2B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指標利率代碼</w:t>
            </w:r>
          </w:p>
        </w:tc>
        <w:tc>
          <w:tcPr>
            <w:tcW w:w="3216" w:type="dxa"/>
          </w:tcPr>
          <w:p w14:paraId="4905B0F1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BaseRateCode</w:t>
            </w:r>
            <w:proofErr w:type="spellEnd"/>
          </w:p>
        </w:tc>
        <w:tc>
          <w:tcPr>
            <w:tcW w:w="2048" w:type="dxa"/>
            <w:vAlign w:val="center"/>
          </w:tcPr>
          <w:p w14:paraId="7A61F94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指標利率代碼</w:t>
            </w:r>
          </w:p>
        </w:tc>
      </w:tr>
      <w:tr w:rsidR="001D77CF" w:rsidRPr="008F1D46" w14:paraId="486CF427" w14:textId="77777777" w:rsidTr="007C31B7">
        <w:tc>
          <w:tcPr>
            <w:tcW w:w="578" w:type="dxa"/>
          </w:tcPr>
          <w:p w14:paraId="3FE0EA55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28AA0E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B4AEE6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ecycleCode</w:t>
            </w:r>
            <w:proofErr w:type="spellEnd"/>
          </w:p>
        </w:tc>
        <w:tc>
          <w:tcPr>
            <w:tcW w:w="1240" w:type="dxa"/>
            <w:vAlign w:val="center"/>
          </w:tcPr>
          <w:p w14:paraId="54A9636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</w:t>
            </w:r>
          </w:p>
        </w:tc>
        <w:tc>
          <w:tcPr>
            <w:tcW w:w="3216" w:type="dxa"/>
          </w:tcPr>
          <w:p w14:paraId="01581D4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ecycleCode</w:t>
            </w:r>
            <w:proofErr w:type="spellEnd"/>
          </w:p>
        </w:tc>
        <w:tc>
          <w:tcPr>
            <w:tcW w:w="2048" w:type="dxa"/>
            <w:vAlign w:val="center"/>
          </w:tcPr>
          <w:p w14:paraId="2C68B82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</w:t>
            </w:r>
          </w:p>
        </w:tc>
      </w:tr>
      <w:tr w:rsidR="001D77CF" w:rsidRPr="008F1D46" w14:paraId="29CA4B42" w14:textId="77777777" w:rsidTr="007C31B7">
        <w:tc>
          <w:tcPr>
            <w:tcW w:w="578" w:type="dxa"/>
          </w:tcPr>
          <w:p w14:paraId="16DF4E8E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FD5593B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6CCF66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ecycleDeadline</w:t>
            </w:r>
            <w:proofErr w:type="spellEnd"/>
          </w:p>
        </w:tc>
        <w:tc>
          <w:tcPr>
            <w:tcW w:w="1240" w:type="dxa"/>
            <w:vAlign w:val="center"/>
          </w:tcPr>
          <w:p w14:paraId="0015188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期限</w:t>
            </w:r>
          </w:p>
        </w:tc>
        <w:tc>
          <w:tcPr>
            <w:tcW w:w="3216" w:type="dxa"/>
          </w:tcPr>
          <w:p w14:paraId="445A770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ecycleDeadline</w:t>
            </w:r>
            <w:proofErr w:type="spellEnd"/>
          </w:p>
        </w:tc>
        <w:tc>
          <w:tcPr>
            <w:tcW w:w="2048" w:type="dxa"/>
            <w:vAlign w:val="center"/>
          </w:tcPr>
          <w:p w14:paraId="5D949FF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期限</w:t>
            </w:r>
          </w:p>
        </w:tc>
      </w:tr>
      <w:tr w:rsidR="001D77CF" w:rsidRPr="008F1D46" w14:paraId="1F1CC69F" w14:textId="77777777" w:rsidTr="007C31B7">
        <w:tc>
          <w:tcPr>
            <w:tcW w:w="578" w:type="dxa"/>
          </w:tcPr>
          <w:p w14:paraId="50B5EC1B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E2FAC6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5F71C5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ateIncr</w:t>
            </w:r>
            <w:proofErr w:type="spellEnd"/>
          </w:p>
        </w:tc>
        <w:tc>
          <w:tcPr>
            <w:tcW w:w="1240" w:type="dxa"/>
            <w:vAlign w:val="center"/>
          </w:tcPr>
          <w:p w14:paraId="6407969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加碼利率</w:t>
            </w:r>
          </w:p>
        </w:tc>
        <w:tc>
          <w:tcPr>
            <w:tcW w:w="3216" w:type="dxa"/>
          </w:tcPr>
          <w:p w14:paraId="1229F0C9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ateIncr</w:t>
            </w:r>
            <w:proofErr w:type="spellEnd"/>
          </w:p>
        </w:tc>
        <w:tc>
          <w:tcPr>
            <w:tcW w:w="2048" w:type="dxa"/>
            <w:vAlign w:val="center"/>
          </w:tcPr>
          <w:p w14:paraId="6E070A2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加碼利率</w:t>
            </w:r>
          </w:p>
        </w:tc>
      </w:tr>
      <w:tr w:rsidR="001D77CF" w:rsidRPr="008F1D46" w14:paraId="7EB90DAC" w14:textId="77777777" w:rsidTr="007C31B7">
        <w:tc>
          <w:tcPr>
            <w:tcW w:w="578" w:type="dxa"/>
          </w:tcPr>
          <w:p w14:paraId="2DFC7670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95874C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6184410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Bal</w:t>
            </w:r>
            <w:proofErr w:type="spellEnd"/>
          </w:p>
        </w:tc>
        <w:tc>
          <w:tcPr>
            <w:tcW w:w="1240" w:type="dxa"/>
            <w:vAlign w:val="center"/>
          </w:tcPr>
          <w:p w14:paraId="29BF310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放款餘額</w:t>
            </w:r>
          </w:p>
        </w:tc>
        <w:tc>
          <w:tcPr>
            <w:tcW w:w="3216" w:type="dxa"/>
          </w:tcPr>
          <w:p w14:paraId="26C90668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UtilAmt</w:t>
            </w:r>
            <w:proofErr w:type="spellEnd"/>
          </w:p>
        </w:tc>
        <w:tc>
          <w:tcPr>
            <w:tcW w:w="2048" w:type="dxa"/>
            <w:vAlign w:val="center"/>
          </w:tcPr>
          <w:p w14:paraId="090778F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放款餘額</w:t>
            </w:r>
          </w:p>
        </w:tc>
      </w:tr>
      <w:tr w:rsidR="001D77CF" w:rsidRPr="008F1D46" w14:paraId="0CA71A49" w14:textId="77777777" w:rsidTr="007C31B7">
        <w:tc>
          <w:tcPr>
            <w:tcW w:w="578" w:type="dxa"/>
          </w:tcPr>
          <w:p w14:paraId="1C4E6D2F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7BF548E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521B931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pproveRate</w:t>
            </w:r>
            <w:proofErr w:type="spellEnd"/>
          </w:p>
        </w:tc>
        <w:tc>
          <w:tcPr>
            <w:tcW w:w="1240" w:type="dxa"/>
            <w:vAlign w:val="center"/>
          </w:tcPr>
          <w:p w14:paraId="06E5D7F5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利率</w:t>
            </w:r>
          </w:p>
        </w:tc>
        <w:tc>
          <w:tcPr>
            <w:tcW w:w="3216" w:type="dxa"/>
          </w:tcPr>
          <w:p w14:paraId="3A9A913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ApproveRate</w:t>
            </w:r>
            <w:proofErr w:type="spellEnd"/>
          </w:p>
        </w:tc>
        <w:tc>
          <w:tcPr>
            <w:tcW w:w="2048" w:type="dxa"/>
            <w:vAlign w:val="center"/>
          </w:tcPr>
          <w:p w14:paraId="56C2DD0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利率</w:t>
            </w:r>
          </w:p>
        </w:tc>
      </w:tr>
      <w:tr w:rsidR="001D77CF" w:rsidRPr="008F1D46" w14:paraId="358D3C72" w14:textId="77777777" w:rsidTr="007C31B7">
        <w:tc>
          <w:tcPr>
            <w:tcW w:w="578" w:type="dxa"/>
          </w:tcPr>
          <w:p w14:paraId="01A81ED7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29B3DA0D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3C0E42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irstDrawdownDate</w:t>
            </w:r>
            <w:proofErr w:type="spellEnd"/>
          </w:p>
        </w:tc>
        <w:tc>
          <w:tcPr>
            <w:tcW w:w="1240" w:type="dxa"/>
            <w:vAlign w:val="center"/>
          </w:tcPr>
          <w:p w14:paraId="49FEE50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初貸日</w:t>
            </w:r>
          </w:p>
        </w:tc>
        <w:tc>
          <w:tcPr>
            <w:tcW w:w="3216" w:type="dxa"/>
          </w:tcPr>
          <w:p w14:paraId="52A45E9C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FirstDrawdownDate</w:t>
            </w:r>
            <w:proofErr w:type="spellEnd"/>
          </w:p>
        </w:tc>
        <w:tc>
          <w:tcPr>
            <w:tcW w:w="2048" w:type="dxa"/>
            <w:vAlign w:val="center"/>
          </w:tcPr>
          <w:p w14:paraId="06CE5B3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初貸日</w:t>
            </w:r>
          </w:p>
        </w:tc>
      </w:tr>
      <w:tr w:rsidR="001D77CF" w:rsidRPr="008F1D46" w14:paraId="5020A34D" w14:textId="77777777" w:rsidTr="007C31B7">
        <w:tc>
          <w:tcPr>
            <w:tcW w:w="578" w:type="dxa"/>
          </w:tcPr>
          <w:p w14:paraId="0654AC7F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96A37C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AEA137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MaturityDate</w:t>
            </w:r>
            <w:proofErr w:type="spellEnd"/>
          </w:p>
        </w:tc>
        <w:tc>
          <w:tcPr>
            <w:tcW w:w="1240" w:type="dxa"/>
            <w:vAlign w:val="center"/>
          </w:tcPr>
          <w:p w14:paraId="00F8F3E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到期日</w:t>
            </w:r>
          </w:p>
        </w:tc>
        <w:tc>
          <w:tcPr>
            <w:tcW w:w="3216" w:type="dxa"/>
          </w:tcPr>
          <w:p w14:paraId="69B29A25" w14:textId="77777777" w:rsidR="001D77CF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有撥款且戶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況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為0(正常戶)時放入,否則放0</w:t>
            </w:r>
          </w:p>
          <w:p w14:paraId="03D06F7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37296F">
              <w:rPr>
                <w:rFonts w:ascii="標楷體" w:eastAsia="標楷體" w:hAnsi="標楷體"/>
                <w:color w:val="000000" w:themeColor="text1"/>
              </w:rPr>
              <w:t>LoanBorMain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MaturityDate</w:t>
            </w:r>
            <w:proofErr w:type="spellEnd"/>
          </w:p>
        </w:tc>
        <w:tc>
          <w:tcPr>
            <w:tcW w:w="2048" w:type="dxa"/>
            <w:vAlign w:val="center"/>
          </w:tcPr>
          <w:p w14:paraId="6E51B88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到期日</w:t>
            </w:r>
          </w:p>
        </w:tc>
      </w:tr>
      <w:tr w:rsidR="001D77CF" w:rsidRPr="008F1D46" w14:paraId="29E69E04" w14:textId="77777777" w:rsidTr="007C31B7">
        <w:tc>
          <w:tcPr>
            <w:tcW w:w="578" w:type="dxa"/>
          </w:tcPr>
          <w:p w14:paraId="0F25AADA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318138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DB32EC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Overdue1MFlag</w:t>
            </w:r>
          </w:p>
        </w:tc>
        <w:tc>
          <w:tcPr>
            <w:tcW w:w="1240" w:type="dxa"/>
            <w:vAlign w:val="center"/>
          </w:tcPr>
          <w:p w14:paraId="1E16CD0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半</w:t>
            </w: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年內曾滯繳</w:t>
            </w:r>
            <w:proofErr w:type="gramEnd"/>
            <w:r w:rsidRPr="00797D01">
              <w:rPr>
                <w:rFonts w:ascii="標楷體" w:eastAsia="標楷體" w:hAnsi="標楷體" w:hint="eastAsia"/>
                <w:color w:val="000000"/>
              </w:rPr>
              <w:t>一期以上</w:t>
            </w:r>
          </w:p>
        </w:tc>
        <w:tc>
          <w:tcPr>
            <w:tcW w:w="3216" w:type="dxa"/>
          </w:tcPr>
          <w:p w14:paraId="6BC56B79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有一筆,應繳日期&gt;=會計日-6個月且該筆額度放款交易內容檔應繳日期與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日期相差一個月時為1(是)</w:t>
            </w:r>
          </w:p>
        </w:tc>
        <w:tc>
          <w:tcPr>
            <w:tcW w:w="2048" w:type="dxa"/>
            <w:vAlign w:val="center"/>
          </w:tcPr>
          <w:p w14:paraId="0FB8F58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半</w:t>
            </w: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年內曾滯繳</w:t>
            </w:r>
            <w:proofErr w:type="gramEnd"/>
            <w:r w:rsidRPr="00797D01">
              <w:rPr>
                <w:rFonts w:ascii="標楷體" w:eastAsia="標楷體" w:hAnsi="標楷體" w:hint="eastAsia"/>
                <w:color w:val="000000"/>
              </w:rPr>
              <w:t>一期以上</w:t>
            </w:r>
          </w:p>
          <w:p w14:paraId="45B0C79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1D77CF" w:rsidRPr="008F1D46" w14:paraId="0DDEC04A" w14:textId="77777777" w:rsidTr="007C31B7">
        <w:tc>
          <w:tcPr>
            <w:tcW w:w="578" w:type="dxa"/>
          </w:tcPr>
          <w:p w14:paraId="0F48B9FA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41359F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56FA17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Overdue7DFlag</w:t>
            </w:r>
          </w:p>
        </w:tc>
        <w:tc>
          <w:tcPr>
            <w:tcW w:w="1240" w:type="dxa"/>
            <w:vAlign w:val="center"/>
          </w:tcPr>
          <w:p w14:paraId="46921D6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近一年有二期以上延遲逾</w:t>
            </w:r>
            <w:r w:rsidRPr="00797D01">
              <w:rPr>
                <w:rFonts w:ascii="標楷體" w:eastAsia="標楷體" w:hAnsi="標楷體"/>
                <w:color w:val="000000"/>
              </w:rPr>
              <w:t>7日（含）繳款</w:t>
            </w:r>
          </w:p>
        </w:tc>
        <w:tc>
          <w:tcPr>
            <w:tcW w:w="3216" w:type="dxa"/>
          </w:tcPr>
          <w:p w14:paraId="6E7E198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有兩筆以上,應繳日期&gt;=會計日-1年且該筆額度放款交易內容檔應繳日期與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日期相差7天時為1(是)</w:t>
            </w:r>
          </w:p>
        </w:tc>
        <w:tc>
          <w:tcPr>
            <w:tcW w:w="2048" w:type="dxa"/>
            <w:vAlign w:val="center"/>
          </w:tcPr>
          <w:p w14:paraId="76A75E6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近一年有二期以上延遲逾</w:t>
            </w:r>
            <w:r w:rsidRPr="00797D01">
              <w:rPr>
                <w:rFonts w:ascii="標楷體" w:eastAsia="標楷體" w:hAnsi="標楷體"/>
                <w:color w:val="000000"/>
              </w:rPr>
              <w:t>7日（含）繳款</w:t>
            </w:r>
          </w:p>
        </w:tc>
      </w:tr>
      <w:tr w:rsidR="001D77CF" w:rsidRPr="008F1D46" w14:paraId="59F0BC18" w14:textId="77777777" w:rsidTr="007C31B7">
        <w:tc>
          <w:tcPr>
            <w:tcW w:w="578" w:type="dxa"/>
          </w:tcPr>
          <w:p w14:paraId="35838304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14609C5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6F191D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UtilBal</w:t>
            </w:r>
            <w:proofErr w:type="spellEnd"/>
          </w:p>
        </w:tc>
        <w:tc>
          <w:tcPr>
            <w:tcW w:w="1240" w:type="dxa"/>
            <w:vAlign w:val="center"/>
          </w:tcPr>
          <w:p w14:paraId="3C741B8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已動用額度餘額</w:t>
            </w:r>
          </w:p>
        </w:tc>
        <w:tc>
          <w:tcPr>
            <w:tcW w:w="3216" w:type="dxa"/>
          </w:tcPr>
          <w:p w14:paraId="4D50D5A5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UtilBal</w:t>
            </w:r>
            <w:proofErr w:type="spellEnd"/>
          </w:p>
        </w:tc>
        <w:tc>
          <w:tcPr>
            <w:tcW w:w="2048" w:type="dxa"/>
            <w:vAlign w:val="center"/>
          </w:tcPr>
          <w:p w14:paraId="3120FF5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已動用額度餘額</w:t>
            </w:r>
          </w:p>
        </w:tc>
      </w:tr>
      <w:tr w:rsidR="001D77CF" w:rsidRPr="008F1D46" w14:paraId="5F0007B3" w14:textId="77777777" w:rsidTr="007C31B7">
        <w:tc>
          <w:tcPr>
            <w:tcW w:w="578" w:type="dxa"/>
          </w:tcPr>
          <w:p w14:paraId="036CB87E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CEE7018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624F3D0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CurrencyCode</w:t>
            </w:r>
            <w:proofErr w:type="spellEnd"/>
          </w:p>
        </w:tc>
        <w:tc>
          <w:tcPr>
            <w:tcW w:w="1240" w:type="dxa"/>
            <w:vAlign w:val="center"/>
          </w:tcPr>
          <w:p w14:paraId="14E44BF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幣別</w:t>
            </w:r>
          </w:p>
        </w:tc>
        <w:tc>
          <w:tcPr>
            <w:tcW w:w="3216" w:type="dxa"/>
          </w:tcPr>
          <w:p w14:paraId="1543458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urrencyCode</w:t>
            </w:r>
            <w:proofErr w:type="spellEnd"/>
          </w:p>
        </w:tc>
        <w:tc>
          <w:tcPr>
            <w:tcW w:w="2048" w:type="dxa"/>
            <w:vAlign w:val="center"/>
          </w:tcPr>
          <w:p w14:paraId="50D037F8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幣別</w:t>
            </w:r>
          </w:p>
        </w:tc>
      </w:tr>
      <w:tr w:rsidR="001D77CF" w:rsidRPr="008F1D46" w14:paraId="3148BFE3" w14:textId="77777777" w:rsidTr="007C31B7">
        <w:tc>
          <w:tcPr>
            <w:tcW w:w="578" w:type="dxa"/>
          </w:tcPr>
          <w:p w14:paraId="1F34395E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1898EBC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53595F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ireOfficer</w:t>
            </w:r>
            <w:proofErr w:type="spellEnd"/>
          </w:p>
        </w:tc>
        <w:tc>
          <w:tcPr>
            <w:tcW w:w="1240" w:type="dxa"/>
            <w:vAlign w:val="center"/>
          </w:tcPr>
          <w:p w14:paraId="73C806F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火險服務</w:t>
            </w:r>
          </w:p>
        </w:tc>
        <w:tc>
          <w:tcPr>
            <w:tcW w:w="3216" w:type="dxa"/>
          </w:tcPr>
          <w:p w14:paraId="5BC11052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FireOfficer</w:t>
            </w:r>
            <w:proofErr w:type="spellEnd"/>
          </w:p>
        </w:tc>
        <w:tc>
          <w:tcPr>
            <w:tcW w:w="2048" w:type="dxa"/>
            <w:vAlign w:val="center"/>
          </w:tcPr>
          <w:p w14:paraId="189BEFB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火險服務</w:t>
            </w:r>
          </w:p>
        </w:tc>
      </w:tr>
      <w:tr w:rsidR="001D77CF" w:rsidRPr="008F1D46" w14:paraId="276E9B17" w14:textId="77777777" w:rsidTr="007C31B7">
        <w:tc>
          <w:tcPr>
            <w:tcW w:w="3690" w:type="dxa"/>
            <w:gridSpan w:val="3"/>
          </w:tcPr>
          <w:p w14:paraId="4EF630F8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多筆式資料</w:t>
            </w:r>
          </w:p>
        </w:tc>
        <w:tc>
          <w:tcPr>
            <w:tcW w:w="1240" w:type="dxa"/>
            <w:vAlign w:val="center"/>
          </w:tcPr>
          <w:p w14:paraId="55C17B3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3216" w:type="dxa"/>
          </w:tcPr>
          <w:p w14:paraId="7AA03CF3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048" w:type="dxa"/>
            <w:vAlign w:val="center"/>
          </w:tcPr>
          <w:p w14:paraId="704F25E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1D77CF" w:rsidRPr="008F1D46" w14:paraId="465054AC" w14:textId="77777777" w:rsidTr="007C31B7">
        <w:tc>
          <w:tcPr>
            <w:tcW w:w="578" w:type="dxa"/>
          </w:tcPr>
          <w:p w14:paraId="5940786D" w14:textId="77777777" w:rsidR="001D77CF" w:rsidRPr="00834C46" w:rsidRDefault="001D77CF" w:rsidP="0078740E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958DAD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0D063DE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Code1</w:t>
            </w:r>
          </w:p>
        </w:tc>
        <w:tc>
          <w:tcPr>
            <w:tcW w:w="1240" w:type="dxa"/>
            <w:vAlign w:val="center"/>
          </w:tcPr>
          <w:p w14:paraId="5593F57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3216" w:type="dxa"/>
          </w:tcPr>
          <w:p w14:paraId="283DC54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ClCode1</w:t>
            </w:r>
          </w:p>
        </w:tc>
        <w:tc>
          <w:tcPr>
            <w:tcW w:w="2048" w:type="dxa"/>
            <w:vAlign w:val="center"/>
          </w:tcPr>
          <w:p w14:paraId="64C7212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1</w:t>
            </w:r>
          </w:p>
        </w:tc>
      </w:tr>
      <w:tr w:rsidR="001D77CF" w:rsidRPr="008F1D46" w14:paraId="50DDA38D" w14:textId="77777777" w:rsidTr="007C31B7">
        <w:tc>
          <w:tcPr>
            <w:tcW w:w="578" w:type="dxa"/>
          </w:tcPr>
          <w:p w14:paraId="12CD3376" w14:textId="77777777" w:rsidR="001D77CF" w:rsidRPr="00834C46" w:rsidRDefault="001D77CF" w:rsidP="0078740E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53BFBB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933E6F5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Code2</w:t>
            </w:r>
          </w:p>
        </w:tc>
        <w:tc>
          <w:tcPr>
            <w:tcW w:w="1240" w:type="dxa"/>
            <w:vAlign w:val="center"/>
          </w:tcPr>
          <w:p w14:paraId="6730122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3216" w:type="dxa"/>
          </w:tcPr>
          <w:p w14:paraId="3A364BF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lCode2</w:t>
            </w:r>
          </w:p>
        </w:tc>
        <w:tc>
          <w:tcPr>
            <w:tcW w:w="2048" w:type="dxa"/>
            <w:vAlign w:val="center"/>
          </w:tcPr>
          <w:p w14:paraId="500E54F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2</w:t>
            </w:r>
          </w:p>
        </w:tc>
      </w:tr>
      <w:tr w:rsidR="001D77CF" w:rsidRPr="008F1D46" w14:paraId="34013765" w14:textId="77777777" w:rsidTr="007C31B7">
        <w:tc>
          <w:tcPr>
            <w:tcW w:w="578" w:type="dxa"/>
          </w:tcPr>
          <w:p w14:paraId="61D837AE" w14:textId="77777777" w:rsidR="001D77CF" w:rsidRPr="00834C46" w:rsidRDefault="001D77CF" w:rsidP="0078740E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EDCF7C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E1AB13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No</w:t>
            </w:r>
            <w:proofErr w:type="spellEnd"/>
          </w:p>
        </w:tc>
        <w:tc>
          <w:tcPr>
            <w:tcW w:w="1240" w:type="dxa"/>
            <w:vAlign w:val="center"/>
          </w:tcPr>
          <w:p w14:paraId="210E351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編號</w:t>
            </w:r>
          </w:p>
        </w:tc>
        <w:tc>
          <w:tcPr>
            <w:tcW w:w="3216" w:type="dxa"/>
          </w:tcPr>
          <w:p w14:paraId="3918B670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lNo</w:t>
            </w:r>
            <w:proofErr w:type="spellEnd"/>
          </w:p>
        </w:tc>
        <w:tc>
          <w:tcPr>
            <w:tcW w:w="2048" w:type="dxa"/>
            <w:vAlign w:val="center"/>
          </w:tcPr>
          <w:p w14:paraId="041BA7C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編號</w:t>
            </w:r>
          </w:p>
        </w:tc>
      </w:tr>
      <w:bookmarkEnd w:id="297"/>
    </w:tbl>
    <w:p w14:paraId="2DB6E1F4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5C071353" w14:textId="23326EBD" w:rsidR="001D77CF" w:rsidRDefault="001D77CF" w:rsidP="001D77CF">
      <w:pPr>
        <w:widowControl/>
        <w:rPr>
          <w:rFonts w:ascii="標楷體" w:eastAsia="標楷體" w:hAnsi="標楷體"/>
        </w:rPr>
      </w:pPr>
    </w:p>
    <w:p w14:paraId="60CF20ED" w14:textId="50A5CB6B" w:rsidR="00AA6FD6" w:rsidRDefault="00AA6FD6" w:rsidP="001D77CF">
      <w:pPr>
        <w:widowControl/>
        <w:rPr>
          <w:rFonts w:ascii="標楷體" w:eastAsia="標楷體" w:hAnsi="標楷體"/>
        </w:rPr>
      </w:pPr>
    </w:p>
    <w:p w14:paraId="037997E6" w14:textId="4D596A86" w:rsidR="00AA6FD6" w:rsidRDefault="00AA6FD6" w:rsidP="001D77CF">
      <w:pPr>
        <w:widowControl/>
        <w:rPr>
          <w:rFonts w:ascii="標楷體" w:eastAsia="標楷體" w:hAnsi="標楷體"/>
        </w:rPr>
      </w:pPr>
    </w:p>
    <w:p w14:paraId="7A5875FC" w14:textId="77777777" w:rsidR="00AA6FD6" w:rsidRDefault="00AA6FD6" w:rsidP="001D77CF">
      <w:pPr>
        <w:widowControl/>
        <w:rPr>
          <w:rFonts w:ascii="標楷體" w:eastAsia="標楷體" w:hAnsi="標楷體"/>
        </w:rPr>
      </w:pPr>
    </w:p>
    <w:p w14:paraId="309438DC" w14:textId="1E32317A" w:rsidR="005D6ED3" w:rsidRDefault="005D6ED3" w:rsidP="004A1C2C">
      <w:pPr>
        <w:widowControl/>
        <w:rPr>
          <w:rFonts w:ascii="標楷體" w:eastAsia="標楷體" w:hAnsi="標楷體"/>
        </w:rPr>
      </w:pPr>
    </w:p>
    <w:p w14:paraId="7308BE6B" w14:textId="4B6706FB" w:rsidR="001D5CB7" w:rsidRPr="00915C32" w:rsidRDefault="001D5CB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</w:rPr>
      </w:pPr>
      <w:bookmarkStart w:id="298" w:name="_Toc90483168"/>
      <w:bookmarkStart w:id="299" w:name="_Toc90483423"/>
      <w:bookmarkStart w:id="300" w:name="_Toc90483539"/>
      <w:bookmarkStart w:id="301" w:name="_Toc90483765"/>
      <w:bookmarkStart w:id="302" w:name="_Toc90490037"/>
      <w:bookmarkStart w:id="303" w:name="_Toc97032524"/>
      <w:r w:rsidRPr="00915C32">
        <w:rPr>
          <w:rFonts w:ascii="標楷體" w:hAnsi="標楷體" w:hint="eastAsia"/>
          <w:b/>
          <w:szCs w:val="32"/>
        </w:rPr>
        <w:lastRenderedPageBreak/>
        <w:t xml:space="preserve">L7913 </w:t>
      </w:r>
      <w:proofErr w:type="spellStart"/>
      <w:r w:rsidRPr="00915C32">
        <w:rPr>
          <w:rFonts w:ascii="標楷體" w:hAnsi="標楷體"/>
          <w:b/>
        </w:rPr>
        <w:t>eLoan</w:t>
      </w:r>
      <w:proofErr w:type="spellEnd"/>
      <w:r w:rsidRPr="00915C32">
        <w:rPr>
          <w:rFonts w:ascii="標楷體" w:hAnsi="標楷體" w:hint="eastAsia"/>
          <w:b/>
        </w:rPr>
        <w:t>評級資訊查詢</w:t>
      </w:r>
      <w:bookmarkEnd w:id="298"/>
      <w:bookmarkEnd w:id="299"/>
      <w:bookmarkEnd w:id="300"/>
      <w:bookmarkEnd w:id="301"/>
      <w:bookmarkEnd w:id="302"/>
      <w:r w:rsidR="008807A2" w:rsidRPr="00915C32">
        <w:rPr>
          <w:rFonts w:ascii="標楷體" w:hAnsi="標楷體" w:hint="eastAsia"/>
          <w:b/>
        </w:rPr>
        <w:t xml:space="preserve"> *</w:t>
      </w:r>
      <w:bookmarkEnd w:id="303"/>
    </w:p>
    <w:tbl>
      <w:tblPr>
        <w:tblW w:w="8085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9"/>
        <w:gridCol w:w="6536"/>
      </w:tblGrid>
      <w:tr w:rsidR="001D5CB7" w14:paraId="18765190" w14:textId="77777777" w:rsidTr="001D5CB7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17E09FB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B51B414" w14:textId="77777777" w:rsidR="001D5CB7" w:rsidRDefault="001D5C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評級資訊查詢</w:t>
            </w:r>
          </w:p>
        </w:tc>
      </w:tr>
      <w:tr w:rsidR="001D5CB7" w14:paraId="55DC0C7B" w14:textId="77777777" w:rsidTr="001D5CB7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23C32E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03623A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評級資訊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1D5CB7" w14:paraId="015E16B0" w14:textId="77777777" w:rsidTr="001D5CB7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D7BA7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019B475" w14:textId="77777777" w:rsidR="001D5CB7" w:rsidRDefault="001D5CB7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參考</w:t>
            </w:r>
            <w:r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cs="Courier New" w:hint="eastAsia"/>
                <w:color w:val="222222"/>
                <w:shd w:val="clear" w:color="auto" w:fill="FFFFFF"/>
              </w:rPr>
              <w:t>作業流程.AML定審作業</w:t>
            </w:r>
            <w:r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252CDA20" w14:textId="77777777" w:rsidR="001D5CB7" w:rsidRDefault="001D5CB7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評級檔(</w:t>
            </w:r>
            <w:proofErr w:type="spellStart"/>
            <w:r>
              <w:rPr>
                <w:rFonts w:ascii="標楷體" w:eastAsia="標楷體" w:hAnsi="標楷體" w:hint="eastAsia"/>
              </w:rPr>
              <w:t>TxAmlRatin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44B8CD93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0B352FA" w14:textId="77777777" w:rsidR="001D5CB7" w:rsidRDefault="001D5CB7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借款戶戶號(</w:t>
            </w:r>
            <w:proofErr w:type="spellStart"/>
            <w:r>
              <w:rPr>
                <w:rFonts w:ascii="標楷體" w:eastAsia="標楷體" w:hAnsi="標楷體" w:hint="eastAsia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)] = </w:t>
            </w:r>
            <w:r>
              <w:rPr>
                <w:rFonts w:ascii="標楷體" w:eastAsia="標楷體" w:hAnsi="標楷體" w:hint="eastAsia"/>
                <w:lang w:eastAsia="zh-HK"/>
              </w:rPr>
              <w:t>輸入條件「</w:t>
            </w:r>
            <w:r>
              <w:rPr>
                <w:rFonts w:ascii="標楷體" w:eastAsia="標楷體" w:hAnsi="標楷體" w:hint="eastAsia"/>
              </w:rPr>
              <w:t>借戶戶號</w:t>
            </w:r>
            <w:r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(2).[案件編號(</w:t>
            </w:r>
            <w:proofErr w:type="spellStart"/>
            <w:r>
              <w:rPr>
                <w:rFonts w:ascii="標楷體" w:eastAsia="標楷體" w:hAnsi="標楷體" w:hint="eastAsia"/>
              </w:rPr>
              <w:t>Case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)] = </w:t>
            </w:r>
            <w:r>
              <w:rPr>
                <w:rFonts w:ascii="標楷體" w:eastAsia="標楷體" w:hAnsi="標楷體" w:hint="eastAsia"/>
                <w:lang w:eastAsia="zh-HK"/>
              </w:rPr>
              <w:t>輸入條件「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</w:t>
            </w:r>
            <w:r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7A82FABD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排序方式:</w:t>
            </w:r>
          </w:p>
          <w:p w14:paraId="0DDA0E2A" w14:textId="77777777" w:rsidR="001D5CB7" w:rsidRDefault="001D5CB7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color w:val="000000"/>
                <w:szCs w:val="20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案件編號(</w:t>
            </w:r>
            <w:proofErr w:type="spellStart"/>
            <w:r>
              <w:rPr>
                <w:rFonts w:ascii="標楷體" w:eastAsia="標楷體" w:hAnsi="標楷體" w:hint="eastAsia"/>
              </w:rPr>
              <w:t>CaseNo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/>
                <w:szCs w:val="20"/>
              </w:rPr>
              <w:t>](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由小到大排序</w:t>
            </w:r>
            <w:r>
              <w:rPr>
                <w:rFonts w:ascii="標楷體" w:eastAsia="標楷體" w:hAnsi="標楷體" w:hint="eastAsia"/>
                <w:color w:val="000000"/>
                <w:szCs w:val="20"/>
              </w:rPr>
              <w:t>)</w:t>
            </w:r>
          </w:p>
        </w:tc>
      </w:tr>
      <w:tr w:rsidR="001D5CB7" w14:paraId="19EAB40C" w14:textId="77777777" w:rsidTr="001D5CB7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198FE9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6C61A5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</w:tr>
      <w:tr w:rsidR="001D5CB7" w14:paraId="57C234CD" w14:textId="77777777" w:rsidTr="001D5CB7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C09FBE3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1110E7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</w:tr>
      <w:tr w:rsidR="001D5CB7" w14:paraId="4F82EF17" w14:textId="77777777" w:rsidTr="001D5CB7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0706FDE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48077D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D5CB7" w14:paraId="5461C330" w14:textId="77777777" w:rsidTr="001D5CB7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1B19B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B6BC47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</w:tr>
      <w:tr w:rsidR="001D5CB7" w14:paraId="0E7FCA54" w14:textId="77777777" w:rsidTr="001D5CB7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89E8A5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6AEE47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  <w:shd w:val="clear" w:color="auto" w:fill="FFFFFF"/>
                <w:lang w:eastAsia="zh-HK"/>
              </w:rPr>
              <w:t>資料來源為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</w:rPr>
              <w:t>ELOAN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  <w:lang w:eastAsia="zh-HK"/>
              </w:rPr>
              <w:t>評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</w:rPr>
              <w:t>級資料透過informatica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  <w:lang w:eastAsia="zh-HK"/>
              </w:rPr>
              <w:t>匯入</w:t>
            </w:r>
          </w:p>
        </w:tc>
      </w:tr>
    </w:tbl>
    <w:p w14:paraId="5781C039" w14:textId="77777777" w:rsidR="001D5CB7" w:rsidRDefault="001D5CB7" w:rsidP="001D5CB7">
      <w:pPr>
        <w:ind w:left="1440"/>
      </w:pPr>
    </w:p>
    <w:p w14:paraId="27B81E07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Table List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D5CB7" w14:paraId="5B3547F7" w14:textId="77777777" w:rsidTr="001D5CB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D64CBC8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EEA9E4E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9C810B3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5CB7" w14:paraId="2F6A9F6E" w14:textId="77777777" w:rsidTr="001D5CB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6BDA0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5765F" w14:textId="77777777" w:rsidR="001D5CB7" w:rsidRDefault="001D5C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</w:t>
            </w:r>
            <w:proofErr w:type="spellEnd"/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AECC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1D5CB7" w14:paraId="0705DEC7" w14:textId="77777777" w:rsidTr="001D5CB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31295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CACE0" w14:textId="77777777" w:rsidR="001D5CB7" w:rsidRDefault="001D5C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</w:t>
            </w:r>
            <w:proofErr w:type="spellEnd"/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109E8" w14:textId="77777777" w:rsidR="001D5CB7" w:rsidRDefault="001D5C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proofErr w:type="gramStart"/>
            <w:r>
              <w:rPr>
                <w:rFonts w:ascii="標楷體" w:eastAsia="標楷體" w:hAnsi="標楷體" w:hint="eastAsia"/>
              </w:rPr>
              <w:t>評級檔</w:t>
            </w:r>
            <w:proofErr w:type="gramEnd"/>
          </w:p>
        </w:tc>
      </w:tr>
    </w:tbl>
    <w:p w14:paraId="07403570" w14:textId="77777777" w:rsidR="001D5CB7" w:rsidRDefault="001D5CB7" w:rsidP="001D5CB7">
      <w:pPr>
        <w:ind w:left="1440"/>
      </w:pPr>
    </w:p>
    <w:p w14:paraId="454EC58E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UI</w:t>
      </w:r>
      <w:r>
        <w:rPr>
          <w:rFonts w:hint="eastAsia"/>
        </w:rPr>
        <w:t>畫面</w:t>
      </w:r>
    </w:p>
    <w:p w14:paraId="79FDB771" w14:textId="7D796D29" w:rsidR="001D5CB7" w:rsidRDefault="001D5CB7" w:rsidP="001D5CB7">
      <w:pPr>
        <w:rPr>
          <w:noProof/>
        </w:rPr>
      </w:pPr>
      <w:r>
        <w:rPr>
          <w:noProof/>
        </w:rPr>
        <w:drawing>
          <wp:inline distT="0" distB="0" distL="0" distR="0" wp14:anchorId="11658E5B" wp14:editId="38E9D411">
            <wp:extent cx="6477000" cy="1463040"/>
            <wp:effectExtent l="0" t="0" r="0" b="381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46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73689C" w14:textId="77777777" w:rsidR="001D5CB7" w:rsidRDefault="001D5CB7" w:rsidP="001D5CB7">
      <w:pPr>
        <w:ind w:left="1440"/>
      </w:pPr>
    </w:p>
    <w:p w14:paraId="0780D436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輸入畫面按鈕說明</w:t>
      </w:r>
    </w:p>
    <w:p w14:paraId="7459BD2F" w14:textId="77777777" w:rsidR="001D5CB7" w:rsidRDefault="001D5CB7" w:rsidP="001D5CB7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D5CB7" w14:paraId="2D1661FE" w14:textId="77777777" w:rsidTr="001D5CB7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BB9C4D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56802EE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245067C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D5CB7" w14:paraId="1CCE7D79" w14:textId="77777777" w:rsidTr="001D5CB7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A27CA" w14:textId="77777777" w:rsidR="001D5CB7" w:rsidRDefault="001D5C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54B0C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CDCF5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4365756D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656A8F2" w14:textId="77777777" w:rsidR="001D5CB7" w:rsidRDefault="001D5CB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依輸入條件檢核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59C174A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(1).依</w:t>
            </w:r>
            <w:r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借戶戶號</w:t>
            </w:r>
            <w:r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檢核是否存在於[額度主檔(</w:t>
            </w:r>
            <w:proofErr w:type="spellStart"/>
            <w:r>
              <w:rPr>
                <w:rFonts w:ascii="標楷體" w:eastAsia="標楷體" w:hAnsi="標楷體" w:hint="eastAsia"/>
              </w:rPr>
              <w:t>FacMain</w:t>
            </w:r>
            <w:proofErr w:type="spellEnd"/>
            <w:r>
              <w:rPr>
                <w:rFonts w:ascii="標楷體" w:eastAsia="標楷體" w:hAnsi="標楷體" w:hint="eastAsia"/>
              </w:rPr>
              <w:t>)]，不</w:t>
            </w:r>
          </w:p>
          <w:p w14:paraId="303667BF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存在則</w:t>
            </w:r>
            <w:r>
              <w:rPr>
                <w:rFonts w:ascii="標楷體" w:eastAsia="標楷體" w:hAnsi="標楷體" w:hint="eastAsia"/>
                <w:lang w:eastAsia="zh-HK"/>
              </w:rPr>
              <w:t>顯示錯</w:t>
            </w:r>
            <w:r>
              <w:rPr>
                <w:rFonts w:ascii="標楷體" w:eastAsia="標楷體" w:hAnsi="標楷體" w:hint="eastAsia"/>
              </w:rPr>
              <w:t>誤</w:t>
            </w:r>
            <w:r>
              <w:rPr>
                <w:rFonts w:ascii="標楷體" w:eastAsia="標楷體" w:hAnsi="標楷體" w:hint="eastAsia"/>
                <w:lang w:eastAsia="zh-HK"/>
              </w:rPr>
              <w:t>訊息"</w:t>
            </w:r>
            <w: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E</w:t>
            </w:r>
            <w:r>
              <w:rPr>
                <w:rFonts w:ascii="標楷體" w:eastAsia="標楷體" w:hAnsi="標楷體" w:hint="eastAsia"/>
              </w:rPr>
              <w:t>0001:查詢資料不存在"</w:t>
            </w:r>
          </w:p>
          <w:p w14:paraId="3236D983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</w:rPr>
              <w:t>依</w:t>
            </w:r>
            <w:r>
              <w:rPr>
                <w:rFonts w:ascii="標楷體" w:eastAsia="標楷體" w:hAnsi="標楷體" w:hint="eastAsia"/>
                <w:lang w:eastAsia="zh-HK"/>
              </w:rPr>
              <w:t>「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</w:t>
            </w:r>
            <w:r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檢核是否存在於[額度主檔</w:t>
            </w:r>
          </w:p>
          <w:p w14:paraId="7D43493B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>
              <w:rPr>
                <w:rFonts w:ascii="標楷體" w:eastAsia="標楷體" w:hAnsi="標楷體" w:hint="eastAsia"/>
              </w:rPr>
              <w:t>FacMain</w:t>
            </w:r>
            <w:proofErr w:type="spellEnd"/>
            <w:r>
              <w:rPr>
                <w:rFonts w:ascii="標楷體" w:eastAsia="標楷體" w:hAnsi="標楷體" w:hint="eastAsia"/>
              </w:rPr>
              <w:t>)]，不存在則</w:t>
            </w:r>
            <w:r>
              <w:rPr>
                <w:rFonts w:ascii="標楷體" w:eastAsia="標楷體" w:hAnsi="標楷體" w:hint="eastAsia"/>
                <w:lang w:eastAsia="zh-HK"/>
              </w:rPr>
              <w:t>顯示錯</w:t>
            </w:r>
            <w:r>
              <w:rPr>
                <w:rFonts w:ascii="標楷體" w:eastAsia="標楷體" w:hAnsi="標楷體" w:hint="eastAsia"/>
              </w:rPr>
              <w:t>誤</w:t>
            </w:r>
            <w:r>
              <w:rPr>
                <w:rFonts w:ascii="標楷體" w:eastAsia="標楷體" w:hAnsi="標楷體" w:hint="eastAsia"/>
                <w:lang w:eastAsia="zh-HK"/>
              </w:rPr>
              <w:t>訊息</w:t>
            </w:r>
          </w:p>
          <w:p w14:paraId="195D6A0D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</w:t>
            </w:r>
            <w:r>
              <w:rPr>
                <w:rFonts w:ascii="標楷體" w:eastAsia="標楷體" w:hAnsi="標楷體" w:hint="eastAsia"/>
                <w:lang w:eastAsia="zh-HK"/>
              </w:rPr>
              <w:t>"</w:t>
            </w:r>
            <w: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E</w:t>
            </w:r>
            <w:r>
              <w:rPr>
                <w:rFonts w:ascii="標楷體" w:eastAsia="標楷體" w:hAnsi="標楷體" w:hint="eastAsia"/>
              </w:rPr>
              <w:t>0001:查詢資料不存在"</w:t>
            </w:r>
          </w:p>
          <w:p w14:paraId="2FBA33E3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依上述檢核[額度主檔(</w:t>
            </w:r>
            <w:proofErr w:type="spellStart"/>
            <w:r>
              <w:rPr>
                <w:rFonts w:ascii="標楷體" w:eastAsia="標楷體" w:hAnsi="標楷體" w:hint="eastAsia"/>
              </w:rPr>
              <w:t>FacMain</w:t>
            </w:r>
            <w:proofErr w:type="spellEnd"/>
            <w:r>
              <w:rPr>
                <w:rFonts w:ascii="標楷體" w:eastAsia="標楷體" w:hAnsi="標楷體" w:hint="eastAsia"/>
              </w:rPr>
              <w:t>)]的資料檢核該[</w:t>
            </w:r>
            <w:proofErr w:type="gramStart"/>
            <w:r>
              <w:rPr>
                <w:rFonts w:ascii="標楷體" w:eastAsia="標楷體" w:hAnsi="標楷體" w:hint="eastAsia"/>
              </w:rPr>
              <w:t>徵審系統</w:t>
            </w:r>
            <w:proofErr w:type="gramEnd"/>
            <w:r>
              <w:rPr>
                <w:rFonts w:ascii="標楷體" w:eastAsia="標楷體" w:hAnsi="標楷體" w:hint="eastAsia"/>
              </w:rPr>
              <w:t>案號</w:t>
            </w:r>
          </w:p>
          <w:p w14:paraId="15656A07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>
              <w:rPr>
                <w:rFonts w:ascii="標楷體" w:eastAsia="標楷體" w:hAnsi="標楷體" w:hint="eastAsia"/>
              </w:rPr>
              <w:t>CreditSysNo</w:t>
            </w:r>
            <w:proofErr w:type="spellEnd"/>
            <w:r>
              <w:rPr>
                <w:rFonts w:ascii="標楷體" w:eastAsia="標楷體" w:hAnsi="標楷體" w:hint="eastAsia"/>
              </w:rPr>
              <w:t>)]是否存在於[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proofErr w:type="gramStart"/>
            <w:r>
              <w:rPr>
                <w:rFonts w:ascii="標楷體" w:eastAsia="標楷體" w:hAnsi="標楷體" w:hint="eastAsia"/>
              </w:rPr>
              <w:t>評級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AmlRating</w:t>
            </w:r>
            <w:proofErr w:type="spellEnd"/>
            <w:r>
              <w:rPr>
                <w:rFonts w:ascii="標楷體" w:eastAsia="標楷體" w:hAnsi="標楷體" w:hint="eastAsia"/>
              </w:rPr>
              <w:t>)]的</w:t>
            </w:r>
          </w:p>
          <w:p w14:paraId="6EA14ADC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[案號(</w:t>
            </w:r>
            <w:proofErr w:type="spellStart"/>
            <w:r>
              <w:rPr>
                <w:rFonts w:ascii="標楷體" w:eastAsia="標楷體" w:hAnsi="標楷體" w:hint="eastAsia"/>
              </w:rPr>
              <w:t>CaseNo</w:t>
            </w:r>
            <w:proofErr w:type="spellEnd"/>
            <w:r>
              <w:rPr>
                <w:rFonts w:ascii="標楷體" w:eastAsia="標楷體" w:hAnsi="標楷體" w:hint="eastAsia"/>
              </w:rPr>
              <w:t>)]，不存在則</w:t>
            </w:r>
            <w:r>
              <w:rPr>
                <w:rFonts w:ascii="標楷體" w:eastAsia="標楷體" w:hAnsi="標楷體" w:hint="eastAsia"/>
                <w:lang w:eastAsia="zh-HK"/>
              </w:rPr>
              <w:t>顯示錯</w:t>
            </w:r>
            <w:r>
              <w:rPr>
                <w:rFonts w:ascii="標楷體" w:eastAsia="標楷體" w:hAnsi="標楷體" w:hint="eastAsia"/>
              </w:rPr>
              <w:t>誤</w:t>
            </w:r>
            <w:r>
              <w:rPr>
                <w:rFonts w:ascii="標楷體" w:eastAsia="標楷體" w:hAnsi="標楷體" w:hint="eastAsia"/>
                <w:lang w:eastAsia="zh-HK"/>
              </w:rPr>
              <w:t>訊息</w:t>
            </w:r>
          </w:p>
          <w:p w14:paraId="3CC1BC3A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"</w:t>
            </w:r>
            <w: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E</w:t>
            </w:r>
            <w:r>
              <w:rPr>
                <w:rFonts w:ascii="標楷體" w:eastAsia="標楷體" w:hAnsi="標楷體" w:hint="eastAsia"/>
              </w:rPr>
              <w:t>0001:查詢資料不存在"</w:t>
            </w:r>
          </w:p>
          <w:p w14:paraId="6F5EE2E5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63365A0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1D5CB7" w14:paraId="67FA1C73" w14:textId="77777777" w:rsidTr="001D5CB7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B05656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CF0BD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C7826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D5CB7" w14:paraId="6AB2137B" w14:textId="77777777" w:rsidTr="001D5CB7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24F08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EA4EC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9C25C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CA245E3" w14:textId="77777777" w:rsidR="001D5CB7" w:rsidRDefault="001D5CB7" w:rsidP="001D5CB7">
      <w:pPr>
        <w:ind w:left="1440"/>
      </w:pPr>
    </w:p>
    <w:p w14:paraId="086002B7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輸入畫面資料說明</w:t>
      </w:r>
    </w:p>
    <w:p w14:paraId="6654D383" w14:textId="77777777" w:rsidR="001D5CB7" w:rsidRDefault="001D5CB7" w:rsidP="001D5CB7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D5CB7" w14:paraId="71252EDD" w14:textId="77777777" w:rsidTr="001D5CB7">
        <w:trPr>
          <w:trHeight w:val="388"/>
          <w:tblHeader/>
          <w:jc w:val="center"/>
        </w:trPr>
        <w:tc>
          <w:tcPr>
            <w:tcW w:w="53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F4328C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3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E80FCA4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0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568F3F3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66378F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D5CB7" w14:paraId="11A6E378" w14:textId="77777777" w:rsidTr="001D5CB7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83D3E4" w14:textId="77777777" w:rsidR="001D5CB7" w:rsidRDefault="001D5CB7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649230" w14:textId="77777777" w:rsidR="001D5CB7" w:rsidRDefault="001D5CB7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3493CC4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BACF276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4DE68BE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3650CA1" w14:textId="77777777" w:rsidR="001D5CB7" w:rsidRDefault="001D5CB7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6A23A87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AC362B" w14:textId="77777777" w:rsidR="001D5CB7" w:rsidRDefault="001D5CB7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D5CB7" w14:paraId="7346E144" w14:textId="77777777" w:rsidTr="001D5CB7">
        <w:trPr>
          <w:trHeight w:val="244"/>
          <w:jc w:val="center"/>
        </w:trPr>
        <w:tc>
          <w:tcPr>
            <w:tcW w:w="1032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12FE3" w14:textId="77777777" w:rsidR="001D5CB7" w:rsidRDefault="001D5CB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以下欄位[借戶戶號]、[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]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1D5CB7" w14:paraId="339D8FF5" w14:textId="77777777" w:rsidTr="001D5CB7">
        <w:trPr>
          <w:trHeight w:val="244"/>
          <w:jc w:val="center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3CEAB0" w14:textId="77777777" w:rsidR="001D5CB7" w:rsidRDefault="001D5C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41484" w14:textId="77777777" w:rsidR="001D5CB7" w:rsidRDefault="001D5C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借戶戶號</w:t>
            </w: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3D6BB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1B3EA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FF06B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745F6" w14:textId="77777777" w:rsidR="001D5CB7" w:rsidRDefault="001D5CB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3C969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268DA" w14:textId="77777777" w:rsidR="001D5CB7" w:rsidRDefault="001D5CB7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F0D7DBD" w14:textId="77777777" w:rsidR="001D5CB7" w:rsidRDefault="001D5CB7">
            <w:pPr>
              <w:snapToGrid w:val="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若有輸入數字，檢</w:t>
            </w:r>
            <w:r>
              <w:rPr>
                <w:rFonts w:ascii="標楷體" w:eastAsia="標楷體" w:hAnsi="標楷體" w:hint="eastAsia"/>
                <w:lang w:eastAsia="zh-HK"/>
              </w:rPr>
              <w:t>查</w:t>
            </w:r>
            <w:r>
              <w:rPr>
                <w:rFonts w:ascii="標楷體" w:eastAsia="標楷體" w:hAnsi="標楷體" w:hint="eastAsia"/>
              </w:rPr>
              <w:t>[借戶戶號], 是否存在於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不存在時顯示</w:t>
            </w:r>
            <w:r>
              <w:rPr>
                <w:rFonts w:ascii="標楷體" w:eastAsia="標楷體" w:hAnsi="標楷體" w:hint="eastAsia"/>
              </w:rPr>
              <w:t>"E0001:查詢資料不存在"</w:t>
            </w:r>
          </w:p>
        </w:tc>
      </w:tr>
      <w:tr w:rsidR="001D5CB7" w14:paraId="68F5ED5F" w14:textId="77777777" w:rsidTr="001D5CB7">
        <w:trPr>
          <w:trHeight w:val="244"/>
          <w:jc w:val="center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6ABE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3D277" w14:textId="77777777" w:rsidR="001D5CB7" w:rsidRDefault="001D5C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</w:t>
            </w: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DF81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39AE5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A056E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F1651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77F499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F5CE2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若[借戶戶號]為0則必須</w:t>
            </w:r>
          </w:p>
          <w:p w14:paraId="21CB38FF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輸入數字，否則跳過欄位，</w:t>
            </w:r>
          </w:p>
          <w:p w14:paraId="0C5661E3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檢核條件：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</w:rPr>
              <w:t>為0/V(2)</w:t>
            </w:r>
          </w:p>
        </w:tc>
      </w:tr>
    </w:tbl>
    <w:p w14:paraId="3DA04049" w14:textId="77777777" w:rsidR="001D5CB7" w:rsidRDefault="001D5CB7" w:rsidP="001D5CB7">
      <w:pPr>
        <w:ind w:left="1440"/>
      </w:pPr>
    </w:p>
    <w:p w14:paraId="47CF0424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輸出畫面</w:t>
      </w:r>
    </w:p>
    <w:p w14:paraId="6BDEA7D3" w14:textId="0F7AB008" w:rsidR="001D5CB7" w:rsidRDefault="001D5CB7" w:rsidP="001D5CB7">
      <w:r>
        <w:rPr>
          <w:noProof/>
        </w:rPr>
        <w:lastRenderedPageBreak/>
        <w:drawing>
          <wp:inline distT="0" distB="0" distL="0" distR="0" wp14:anchorId="0012F9E0" wp14:editId="3C39C656">
            <wp:extent cx="6477000" cy="248412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484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D9462F" w14:textId="77777777" w:rsidR="001D5CB7" w:rsidRDefault="001D5CB7" w:rsidP="001D5CB7"/>
    <w:p w14:paraId="45664EB8" w14:textId="77777777" w:rsidR="001D5CB7" w:rsidRDefault="001D5CB7" w:rsidP="0078740E">
      <w:pPr>
        <w:pStyle w:val="a"/>
        <w:numPr>
          <w:ilvl w:val="0"/>
          <w:numId w:val="32"/>
        </w:numPr>
        <w:tabs>
          <w:tab w:val="left" w:pos="480"/>
        </w:tabs>
        <w:spacing w:before="0"/>
      </w:pPr>
      <w:r>
        <w:rPr>
          <w:rFonts w:hint="eastAsia"/>
        </w:rPr>
        <w:t>輸出畫面資料說明</w:t>
      </w:r>
    </w:p>
    <w:p w14:paraId="00E6B3ED" w14:textId="77777777" w:rsidR="001D5CB7" w:rsidRDefault="001D5CB7" w:rsidP="001D5CB7">
      <w:pPr>
        <w:ind w:left="1440"/>
      </w:pPr>
    </w:p>
    <w:tbl>
      <w:tblPr>
        <w:tblW w:w="103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8"/>
        <w:gridCol w:w="1005"/>
        <w:gridCol w:w="1360"/>
        <w:gridCol w:w="4056"/>
        <w:gridCol w:w="3224"/>
      </w:tblGrid>
      <w:tr w:rsidR="001D5CB7" w14:paraId="13E2A8FB" w14:textId="77777777" w:rsidTr="001D5CB7">
        <w:trPr>
          <w:tblHeader/>
        </w:trPr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D913EBA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8201ED1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34B1493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2612910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4712699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1D5CB7" w14:paraId="6A37E882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96026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A9022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84BC8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借戶戶號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012EB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.CustNo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2A45A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借戶戶號</w:t>
            </w:r>
          </w:p>
        </w:tc>
      </w:tr>
      <w:tr w:rsidR="001D5CB7" w14:paraId="0A735B9B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FBEEE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CAC65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E62F3" w14:textId="77777777" w:rsidR="001D5CB7" w:rsidRDefault="001D5CB7">
            <w:pPr>
              <w:tabs>
                <w:tab w:val="left" w:pos="1044"/>
              </w:tabs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6F054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.CaseNo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E774C" w14:textId="77777777" w:rsidR="001D5CB7" w:rsidRDefault="001D5CB7">
            <w:pPr>
              <w:ind w:left="235" w:hangingChars="98" w:hanging="235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</w:t>
            </w:r>
          </w:p>
        </w:tc>
      </w:tr>
      <w:tr w:rsidR="001D5CB7" w14:paraId="2086FFC1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DF73E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2C644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CCFC7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異動時間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C0486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</w:t>
            </w:r>
            <w:proofErr w:type="spellEnd"/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proofErr w:type="spellStart"/>
            <w:r>
              <w:rPr>
                <w:rFonts w:ascii="標楷體" w:eastAsia="標楷體" w:hAnsi="標楷體" w:hint="eastAsia"/>
              </w:rPr>
              <w:t>LastUpdate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64CA5" w14:textId="77777777" w:rsidR="001D5CB7" w:rsidRDefault="001D5CB7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 xml:space="preserve">異動時間(YYY/MM/DD 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mm:ss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)</w:t>
            </w:r>
          </w:p>
        </w:tc>
      </w:tr>
      <w:tr w:rsidR="001D5CB7" w14:paraId="33CC0FC5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E5039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894FE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89889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分數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08575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.RspTotalRatingsScore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C8A22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分數(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分數加千分位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)</w:t>
            </w:r>
          </w:p>
        </w:tc>
      </w:tr>
      <w:tr w:rsidR="001D5CB7" w14:paraId="4DC49292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85D51B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D2CCC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C6C97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總評級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EDEEF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.RspTotalRatings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B36E4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proofErr w:type="gramStart"/>
            <w:r>
              <w:rPr>
                <w:rFonts w:ascii="標楷體" w:eastAsia="標楷體" w:hAnsi="標楷體" w:hint="eastAsia"/>
              </w:rPr>
              <w:t>評級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AmlRating</w:t>
            </w:r>
            <w:proofErr w:type="spellEnd"/>
            <w:r>
              <w:rPr>
                <w:rFonts w:ascii="標楷體" w:eastAsia="標楷體" w:hAnsi="標楷體" w:hint="eastAsia"/>
              </w:rPr>
              <w:t>)]的[總評級(WLF+CDD) (</w:t>
            </w:r>
            <w:proofErr w:type="spellStart"/>
            <w:r>
              <w:rPr>
                <w:rFonts w:ascii="標楷體" w:eastAsia="標楷體" w:hAnsi="標楷體" w:hint="eastAsia"/>
              </w:rPr>
              <w:t>RspTotalRatings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36D587EB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L時顯示L.低</w:t>
            </w:r>
          </w:p>
          <w:p w14:paraId="38CC19F7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M時顯示M.中</w:t>
            </w:r>
          </w:p>
          <w:p w14:paraId="090CD92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H時顯示H.高</w:t>
            </w:r>
          </w:p>
          <w:p w14:paraId="4CF4288D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空白時顯示空白</w:t>
            </w:r>
          </w:p>
        </w:tc>
      </w:tr>
      <w:tr w:rsidR="001D5CB7" w14:paraId="4B9834DB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7D3B8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1E3CE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資料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D24E2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序號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CE424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.LogNo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92473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序號</w:t>
            </w:r>
          </w:p>
        </w:tc>
      </w:tr>
    </w:tbl>
    <w:p w14:paraId="293090AC" w14:textId="77777777" w:rsidR="001D5CB7" w:rsidRDefault="001D5CB7" w:rsidP="001D5CB7">
      <w:pPr>
        <w:ind w:left="1440"/>
      </w:pPr>
    </w:p>
    <w:p w14:paraId="472AEB87" w14:textId="77777777" w:rsidR="001D5CB7" w:rsidRDefault="001D5CB7" w:rsidP="001D5CB7">
      <w:pPr>
        <w:widowControl/>
      </w:pPr>
      <w:r>
        <w:br w:type="page"/>
      </w:r>
    </w:p>
    <w:p w14:paraId="6D42D60D" w14:textId="69619372" w:rsidR="006F51C1" w:rsidRPr="006B5312" w:rsidRDefault="006F51C1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  <w:highlight w:val="yellow"/>
        </w:rPr>
      </w:pPr>
      <w:bookmarkStart w:id="304" w:name="_Toc90483169"/>
      <w:bookmarkStart w:id="305" w:name="_Toc90483424"/>
      <w:bookmarkStart w:id="306" w:name="_Toc90483540"/>
      <w:bookmarkStart w:id="307" w:name="_Toc90483766"/>
      <w:bookmarkStart w:id="308" w:name="_Toc90490038"/>
      <w:bookmarkStart w:id="309" w:name="_Toc97032525"/>
      <w:r w:rsidRPr="006B5312">
        <w:rPr>
          <w:rFonts w:ascii="標楷體" w:hAnsi="標楷體"/>
          <w:b/>
          <w:szCs w:val="32"/>
          <w:highlight w:val="yellow"/>
        </w:rPr>
        <w:lastRenderedPageBreak/>
        <w:t>L2</w:t>
      </w:r>
      <w:r w:rsidRPr="006B5312">
        <w:rPr>
          <w:rFonts w:ascii="標楷體" w:hAnsi="標楷體" w:hint="eastAsia"/>
          <w:b/>
          <w:szCs w:val="32"/>
          <w:highlight w:val="yellow"/>
        </w:rPr>
        <w:t>801未齊案件管理</w:t>
      </w:r>
      <w:bookmarkEnd w:id="304"/>
      <w:bookmarkEnd w:id="305"/>
      <w:bookmarkEnd w:id="306"/>
      <w:bookmarkEnd w:id="307"/>
      <w:bookmarkEnd w:id="308"/>
      <w:r w:rsidR="001D6996">
        <w:rPr>
          <w:rFonts w:ascii="標楷體" w:hAnsi="標楷體" w:hint="eastAsia"/>
          <w:b/>
          <w:szCs w:val="32"/>
          <w:highlight w:val="yellow"/>
        </w:rPr>
        <w:t xml:space="preserve"> *</w:t>
      </w:r>
      <w:bookmarkEnd w:id="309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6F51C1" w:rsidRPr="00427BE0" w14:paraId="355C0F82" w14:textId="77777777" w:rsidTr="006F51C1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381AAD1B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726FAC5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41345788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100EDE0B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2568F31C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46434BF8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1EC637EC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6F51C1" w:rsidRPr="00427BE0" w14:paraId="2345D1B2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27CBBF9A" w14:textId="77777777" w:rsidR="006F51C1" w:rsidRPr="00427BE0" w:rsidRDefault="006F51C1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E823476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74237193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0EC90506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50D26AF4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335E0030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3839FA58" w14:textId="5848FD71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801</w:t>
            </w:r>
          </w:p>
        </w:tc>
      </w:tr>
      <w:tr w:rsidR="006F51C1" w:rsidRPr="00427BE0" w14:paraId="6ED8C010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488A5754" w14:textId="77777777" w:rsidR="006F51C1" w:rsidRPr="00427BE0" w:rsidRDefault="006F51C1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E451E28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/>
              </w:rPr>
              <w:t>FunCd</w:t>
            </w:r>
            <w:proofErr w:type="spellEnd"/>
            <w:r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929" w:type="pct"/>
            <w:shd w:val="clear" w:color="auto" w:fill="auto"/>
          </w:tcPr>
          <w:p w14:paraId="3CA2F345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525B78F4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1A3C0F25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0D1DC481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A0835F8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80B5245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55FFF7A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6F51C1" w:rsidRPr="00427BE0" w14:paraId="0DE94991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0C4D105D" w14:textId="77777777" w:rsidR="006F51C1" w:rsidRPr="00427BE0" w:rsidRDefault="006F51C1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3797EA7" w14:textId="797A7FE8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ase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66FC8F5A" w14:textId="044E5CD8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F51C1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021462D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632172BA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153B3D7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CB2AED1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6F51C1" w:rsidRPr="00427BE0" w14:paraId="38A8D254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35A375C0" w14:textId="77777777" w:rsidR="006F51C1" w:rsidRPr="00427BE0" w:rsidRDefault="006F51C1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AE91101" w14:textId="51D66991" w:rsidR="006F51C1" w:rsidRPr="00737E77" w:rsidRDefault="006F51C1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</w:t>
            </w:r>
            <w:r w:rsidR="009E5E99">
              <w:rPr>
                <w:rFonts w:ascii="標楷體" w:eastAsia="標楷體" w:hAnsi="標楷體" w:hint="eastAsia"/>
              </w:rPr>
              <w:t>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A3E2D6E" w14:textId="19DE7508" w:rsidR="006F51C1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6" w:type="pct"/>
            <w:shd w:val="clear" w:color="auto" w:fill="auto"/>
          </w:tcPr>
          <w:p w14:paraId="7E61952C" w14:textId="063C782B" w:rsidR="006F51C1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00A4AC61" w14:textId="58DACF4E" w:rsidR="006F51C1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4875AE39" w14:textId="5D4FBA54" w:rsidR="006F51C1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5A9A842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E5E99" w:rsidRPr="00427BE0" w14:paraId="3F422CC8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7D77CE77" w14:textId="77777777" w:rsidR="009E5E99" w:rsidRPr="00427BE0" w:rsidRDefault="009E5E99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838B937" w14:textId="4BCDC7AF" w:rsidR="009E5E99" w:rsidRDefault="009E5E99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F51C1">
              <w:rPr>
                <w:rFonts w:ascii="標楷體" w:eastAsia="標楷體" w:hAnsi="標楷體"/>
              </w:rPr>
              <w:t>Facm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3267B47" w14:textId="3234B59E" w:rsidR="009E5E99" w:rsidRDefault="009E5E99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額度編號</w:t>
            </w:r>
          </w:p>
        </w:tc>
        <w:tc>
          <w:tcPr>
            <w:tcW w:w="276" w:type="pct"/>
            <w:shd w:val="clear" w:color="auto" w:fill="auto"/>
          </w:tcPr>
          <w:p w14:paraId="665415DA" w14:textId="0899A02B" w:rsidR="009E5E99" w:rsidRDefault="009E5E99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42D73BD7" w14:textId="164795E2" w:rsidR="009E5E99" w:rsidRDefault="009E5E99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76" w:type="pct"/>
          </w:tcPr>
          <w:p w14:paraId="561F734E" w14:textId="7A10C0D0" w:rsidR="009E5E99" w:rsidRDefault="009E5E99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F976D20" w14:textId="77777777" w:rsidR="009E5E99" w:rsidRPr="00427BE0" w:rsidRDefault="009E5E99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E5E99" w:rsidRPr="00427BE0" w14:paraId="27622509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19BEC558" w14:textId="77777777" w:rsidR="009E5E99" w:rsidRPr="00427BE0" w:rsidRDefault="009E5E99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6A582D5" w14:textId="586BED97" w:rsidR="009E5E99" w:rsidRPr="006F51C1" w:rsidRDefault="009E5E99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F51C1">
              <w:rPr>
                <w:rFonts w:ascii="標楷體" w:eastAsia="標楷體" w:hAnsi="標楷體"/>
              </w:rPr>
              <w:t>NotYet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5698F241" w14:textId="0766A258" w:rsidR="009E5E99" w:rsidRDefault="009E5E99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9E5E99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未齊件代碼</w:t>
            </w:r>
          </w:p>
        </w:tc>
        <w:tc>
          <w:tcPr>
            <w:tcW w:w="276" w:type="pct"/>
            <w:shd w:val="clear" w:color="auto" w:fill="auto"/>
          </w:tcPr>
          <w:p w14:paraId="44928F64" w14:textId="29DF02F6" w:rsidR="009E5E99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4593B8C2" w14:textId="0A4BF5EC" w:rsidR="009E5E99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76" w:type="pct"/>
          </w:tcPr>
          <w:p w14:paraId="4F23C49D" w14:textId="480FA411" w:rsidR="009E5E99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3FAA211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1:代償後謄本</w:t>
            </w:r>
          </w:p>
          <w:p w14:paraId="7CC3A865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2:火險單</w:t>
            </w:r>
          </w:p>
          <w:p w14:paraId="79202A5E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3:借款申請書</w:t>
            </w:r>
          </w:p>
          <w:p w14:paraId="620645C4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4:顧客資料表</w:t>
            </w:r>
          </w:p>
          <w:p w14:paraId="25AF6684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5:公司章程</w:t>
            </w:r>
          </w:p>
          <w:p w14:paraId="54FCA88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6:公司執照</w:t>
            </w:r>
          </w:p>
          <w:p w14:paraId="7BD9FCF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7:董監名冊</w:t>
            </w:r>
          </w:p>
          <w:p w14:paraId="74CA52DD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8:股東名冊</w:t>
            </w:r>
          </w:p>
          <w:p w14:paraId="10D9DEE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9:會計師簽證或期中報表</w:t>
            </w:r>
          </w:p>
          <w:p w14:paraId="1148E5B7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0:公司戶營業稅或所得稅申報資料</w:t>
            </w:r>
          </w:p>
          <w:p w14:paraId="34A14DE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1:資金運用計畫書</w:t>
            </w:r>
          </w:p>
          <w:p w14:paraId="2B35BDFB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2:土地使用計畫書</w:t>
            </w:r>
          </w:p>
          <w:p w14:paraId="47C608B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3:建築執照</w:t>
            </w:r>
          </w:p>
          <w:p w14:paraId="1349601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4:董監會借款決議紀錄</w:t>
            </w:r>
          </w:p>
          <w:p w14:paraId="00F77B9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5:個人戶所得稅申報資料</w:t>
            </w:r>
          </w:p>
          <w:p w14:paraId="314D1CA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6:債權憑證補章</w:t>
            </w:r>
          </w:p>
          <w:p w14:paraId="765139D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7:補辦對保手續</w:t>
            </w:r>
          </w:p>
          <w:p w14:paraId="2524C629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8:謄本</w:t>
            </w:r>
          </w:p>
          <w:p w14:paraId="0ED2D50F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20:定存單</w:t>
            </w:r>
          </w:p>
          <w:p w14:paraId="2A3AA895" w14:textId="494462D6" w:rsidR="009E5E99" w:rsidRPr="00427BE0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99:其他</w:t>
            </w:r>
          </w:p>
        </w:tc>
      </w:tr>
      <w:tr w:rsidR="00AA6FD6" w:rsidRPr="00427BE0" w14:paraId="49720AE4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215CF37B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5F57F44" w14:textId="10209922" w:rsidR="00AA6FD6" w:rsidRPr="00503A78" w:rsidRDefault="00AA6FD6" w:rsidP="006F51C1">
            <w:pPr>
              <w:widowControl/>
              <w:rPr>
                <w:rFonts w:ascii="標楷體" w:eastAsia="標楷體" w:hAnsi="標楷體"/>
                <w:highlight w:val="cyan"/>
              </w:rPr>
            </w:pPr>
            <w:proofErr w:type="spellStart"/>
            <w:r w:rsidRPr="00503A78">
              <w:rPr>
                <w:rFonts w:ascii="標楷體" w:eastAsia="標楷體" w:hAnsi="標楷體"/>
                <w:highlight w:val="cyan"/>
              </w:rPr>
              <w:t>YetDat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620156B" w14:textId="1CAFBE31" w:rsidR="00AA6FD6" w:rsidRPr="00503A78" w:rsidRDefault="00AA6FD6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cyan"/>
                <w:lang w:eastAsia="zh-HK"/>
              </w:rPr>
            </w:pPr>
            <w:r w:rsidRPr="00503A78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  <w:lang w:eastAsia="zh-HK"/>
              </w:rPr>
              <w:t>齊件訖日</w:t>
            </w:r>
          </w:p>
        </w:tc>
        <w:tc>
          <w:tcPr>
            <w:tcW w:w="276" w:type="pct"/>
            <w:shd w:val="clear" w:color="auto" w:fill="auto"/>
          </w:tcPr>
          <w:p w14:paraId="07E268D1" w14:textId="4F602906" w:rsidR="00AA6FD6" w:rsidRPr="00503A78" w:rsidRDefault="00AA6FD6" w:rsidP="006F51C1">
            <w:pPr>
              <w:widowControl/>
              <w:jc w:val="center"/>
              <w:rPr>
                <w:rFonts w:ascii="標楷體" w:eastAsia="標楷體" w:hAnsi="標楷體"/>
                <w:highlight w:val="cyan"/>
              </w:rPr>
            </w:pPr>
            <w:r w:rsidRPr="00503A78">
              <w:rPr>
                <w:rFonts w:ascii="標楷體" w:eastAsia="標楷體" w:hAnsi="標楷體" w:hint="eastAsia"/>
                <w:highlight w:val="cyan"/>
              </w:rPr>
              <w:t>9</w:t>
            </w:r>
          </w:p>
        </w:tc>
        <w:tc>
          <w:tcPr>
            <w:tcW w:w="276" w:type="pct"/>
          </w:tcPr>
          <w:p w14:paraId="13DBBD38" w14:textId="711F0281" w:rsidR="00AA6FD6" w:rsidRPr="00503A78" w:rsidRDefault="00AA6FD6" w:rsidP="006F51C1">
            <w:pPr>
              <w:widowControl/>
              <w:jc w:val="center"/>
              <w:rPr>
                <w:rFonts w:ascii="標楷體" w:eastAsia="標楷體" w:hAnsi="標楷體"/>
                <w:highlight w:val="cyan"/>
              </w:rPr>
            </w:pPr>
            <w:r w:rsidRPr="00503A78">
              <w:rPr>
                <w:rFonts w:ascii="標楷體" w:eastAsia="標楷體" w:hAnsi="標楷體" w:hint="eastAsia"/>
                <w:highlight w:val="cyan"/>
              </w:rPr>
              <w:t>7</w:t>
            </w:r>
          </w:p>
        </w:tc>
        <w:tc>
          <w:tcPr>
            <w:tcW w:w="276" w:type="pct"/>
          </w:tcPr>
          <w:p w14:paraId="6FF6D606" w14:textId="0DB0275A" w:rsidR="00AA6FD6" w:rsidRPr="00503A78" w:rsidRDefault="00AA6FD6" w:rsidP="006F51C1">
            <w:pPr>
              <w:widowControl/>
              <w:jc w:val="center"/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1266" w:type="pct"/>
            <w:shd w:val="clear" w:color="auto" w:fill="auto"/>
          </w:tcPr>
          <w:p w14:paraId="6B7D855C" w14:textId="62567B98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03A78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</w:rPr>
              <w:t>YYYMMDD</w:t>
            </w:r>
          </w:p>
        </w:tc>
      </w:tr>
      <w:tr w:rsidR="00AA6FD6" w:rsidRPr="00427BE0" w14:paraId="5A793CF8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31D237AA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8AE3AE3" w14:textId="4F4F7B8B" w:rsidR="00AA6FD6" w:rsidRPr="006F51C1" w:rsidRDefault="00AA6FD6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F51C1">
              <w:rPr>
                <w:rFonts w:ascii="標楷體" w:eastAsia="標楷體" w:hAnsi="標楷體"/>
              </w:rPr>
              <w:t>CloseDat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7F161743" w14:textId="42C183E4" w:rsidR="00AA6FD6" w:rsidRPr="00AA6FD6" w:rsidRDefault="00AA6FD6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銷號日期</w:t>
            </w:r>
          </w:p>
        </w:tc>
        <w:tc>
          <w:tcPr>
            <w:tcW w:w="276" w:type="pct"/>
            <w:shd w:val="clear" w:color="auto" w:fill="auto"/>
          </w:tcPr>
          <w:p w14:paraId="0D876EC3" w14:textId="61B8C223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1FB0E76A" w14:textId="5B922951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76" w:type="pct"/>
          </w:tcPr>
          <w:p w14:paraId="60AA864D" w14:textId="77777777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66" w:type="pct"/>
            <w:shd w:val="clear" w:color="auto" w:fill="auto"/>
          </w:tcPr>
          <w:p w14:paraId="08EF2C0A" w14:textId="6DE705EC" w:rsid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YYYMMDD</w:t>
            </w:r>
          </w:p>
        </w:tc>
      </w:tr>
      <w:tr w:rsidR="00AA6FD6" w:rsidRPr="00427BE0" w14:paraId="305ABA45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07909D88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1F82C0B" w14:textId="5C132680" w:rsidR="00AA6FD6" w:rsidRPr="006F51C1" w:rsidRDefault="00AA6FD6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F51C1">
              <w:rPr>
                <w:rFonts w:ascii="標楷體" w:eastAsia="標楷體" w:hAnsi="標楷體"/>
              </w:rPr>
              <w:t>ReMark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8BE8055" w14:textId="1CAD3E67" w:rsidR="00AA6FD6" w:rsidRPr="00AA6FD6" w:rsidRDefault="00AA6FD6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備註</w:t>
            </w:r>
          </w:p>
        </w:tc>
        <w:tc>
          <w:tcPr>
            <w:tcW w:w="276" w:type="pct"/>
            <w:shd w:val="clear" w:color="auto" w:fill="auto"/>
          </w:tcPr>
          <w:p w14:paraId="7F4E0AA7" w14:textId="369DD8CE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6FFB9756" w14:textId="06FBAE4B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0</w:t>
            </w:r>
          </w:p>
        </w:tc>
        <w:tc>
          <w:tcPr>
            <w:tcW w:w="276" w:type="pct"/>
          </w:tcPr>
          <w:p w14:paraId="21E9A306" w14:textId="77777777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66" w:type="pct"/>
            <w:shd w:val="clear" w:color="auto" w:fill="auto"/>
          </w:tcPr>
          <w:p w14:paraId="1B1FDC7F" w14:textId="77777777" w:rsid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6A0E0B9" w14:textId="422D70D0" w:rsidR="005D6ED3" w:rsidRDefault="005D6ED3" w:rsidP="004A1C2C">
      <w:pPr>
        <w:widowControl/>
        <w:rPr>
          <w:rFonts w:ascii="標楷體" w:eastAsia="標楷體" w:hAnsi="標楷體"/>
        </w:rPr>
      </w:pPr>
    </w:p>
    <w:p w14:paraId="644DA42B" w14:textId="046DBCCD" w:rsidR="00AA6FD6" w:rsidRDefault="00AA6FD6" w:rsidP="004A1C2C">
      <w:pPr>
        <w:widowControl/>
        <w:rPr>
          <w:rFonts w:ascii="標楷體" w:eastAsia="標楷體" w:hAnsi="標楷體"/>
        </w:rPr>
      </w:pPr>
    </w:p>
    <w:p w14:paraId="1ADCDD78" w14:textId="189664FC" w:rsidR="00AA6FD6" w:rsidRPr="006B5312" w:rsidRDefault="0061035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  <w:highlight w:val="yellow"/>
        </w:rPr>
      </w:pPr>
      <w:bookmarkStart w:id="310" w:name="_Toc90483170"/>
      <w:bookmarkStart w:id="311" w:name="_Toc90483425"/>
      <w:bookmarkStart w:id="312" w:name="_Toc90483541"/>
      <w:bookmarkStart w:id="313" w:name="_Toc90483767"/>
      <w:bookmarkStart w:id="314" w:name="_Toc90490039"/>
      <w:bookmarkStart w:id="315" w:name="_Toc97032526"/>
      <w:r w:rsidRPr="006B5312">
        <w:rPr>
          <w:rFonts w:ascii="標楷體" w:hAnsi="標楷體" w:hint="eastAsia"/>
          <w:b/>
          <w:szCs w:val="32"/>
          <w:highlight w:val="yellow"/>
        </w:rPr>
        <w:t xml:space="preserve">L6700 </w:t>
      </w:r>
      <w:proofErr w:type="gramStart"/>
      <w:r w:rsidRPr="006B5312">
        <w:rPr>
          <w:rFonts w:ascii="標楷體" w:hAnsi="標楷體" w:hint="eastAsia"/>
          <w:b/>
          <w:szCs w:val="32"/>
          <w:highlight w:val="yellow"/>
        </w:rPr>
        <w:t>未齊件代碼</w:t>
      </w:r>
      <w:proofErr w:type="gramEnd"/>
      <w:r w:rsidRPr="006B5312">
        <w:rPr>
          <w:rFonts w:ascii="標楷體" w:hAnsi="標楷體" w:hint="eastAsia"/>
          <w:b/>
          <w:szCs w:val="32"/>
          <w:highlight w:val="yellow"/>
        </w:rPr>
        <w:t>維護</w:t>
      </w:r>
      <w:bookmarkEnd w:id="310"/>
      <w:bookmarkEnd w:id="311"/>
      <w:bookmarkEnd w:id="312"/>
      <w:bookmarkEnd w:id="313"/>
      <w:bookmarkEnd w:id="314"/>
      <w:r w:rsidR="001D6996">
        <w:rPr>
          <w:rFonts w:ascii="標楷體" w:hAnsi="標楷體" w:hint="eastAsia"/>
          <w:b/>
          <w:szCs w:val="32"/>
          <w:highlight w:val="yellow"/>
        </w:rPr>
        <w:t xml:space="preserve"> *</w:t>
      </w:r>
      <w:bookmarkEnd w:id="315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AA6FD6" w:rsidRPr="00427BE0" w14:paraId="32620321" w14:textId="77777777" w:rsidTr="00945D66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26290449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0E96272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31680930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7F353500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373F348A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0ECF6F9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46F7FAEC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AA6FD6" w:rsidRPr="00427BE0" w14:paraId="1012E22C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751EE931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DE505B2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1618521C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3E12CAD9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71FCB607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06E02A86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0CC1372" w14:textId="63049A69" w:rsidR="00AA6FD6" w:rsidRPr="00427BE0" w:rsidRDefault="00610354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700</w:t>
            </w:r>
          </w:p>
        </w:tc>
      </w:tr>
      <w:tr w:rsidR="00AA6FD6" w:rsidRPr="00427BE0" w14:paraId="648F955D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3F7B58B9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A078785" w14:textId="5B7CC4F2" w:rsidR="00AA6FD6" w:rsidRPr="00610354" w:rsidRDefault="00AA6FD6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14F5B">
              <w:rPr>
                <w:rFonts w:ascii="標楷體" w:eastAsia="標楷體" w:hAnsi="標楷體"/>
              </w:rPr>
              <w:t>FunC</w:t>
            </w:r>
            <w:r w:rsidR="00610354">
              <w:rPr>
                <w:rFonts w:ascii="標楷體" w:eastAsia="標楷體" w:hAnsi="標楷體" w:hint="eastAsia"/>
              </w:rPr>
              <w:t>o</w:t>
            </w:r>
            <w:r w:rsidR="00610354">
              <w:rPr>
                <w:rFonts w:ascii="標楷體" w:eastAsia="標楷體" w:hAnsi="標楷體"/>
              </w:rPr>
              <w:t>de</w:t>
            </w:r>
            <w:proofErr w:type="spellEnd"/>
            <w:r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929" w:type="pct"/>
            <w:shd w:val="clear" w:color="auto" w:fill="auto"/>
          </w:tcPr>
          <w:p w14:paraId="0DE7031D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726F248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2CD8792D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07AD873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7284675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F23C04F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9956D51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AA6FD6" w:rsidRPr="00427BE0" w14:paraId="5F178C69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736201ED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1F0C594" w14:textId="02602886" w:rsidR="00AA6FD6" w:rsidRPr="00427BE0" w:rsidRDefault="00610354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610354">
              <w:rPr>
                <w:rFonts w:ascii="標楷體" w:eastAsia="標楷體" w:hAnsi="標楷體"/>
              </w:rPr>
              <w:t>NotYet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5CD88892" w14:textId="412B5081" w:rsidR="00AA6FD6" w:rsidRPr="00427BE0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未齊件代碼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79FC1FA7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585748F8" w14:textId="2A8658D2" w:rsidR="00AA6FD6" w:rsidRPr="00427BE0" w:rsidRDefault="00E83417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A6FD6"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27974350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0FE1925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A6FD6" w:rsidRPr="00427BE0" w14:paraId="18E46213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25728E9C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6D5B0D1" w14:textId="48765AE4" w:rsidR="00AA6FD6" w:rsidRPr="00737E77" w:rsidRDefault="00610354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10354">
              <w:rPr>
                <w:rFonts w:ascii="標楷體" w:eastAsia="標楷體" w:hAnsi="標楷體"/>
              </w:rPr>
              <w:t>NotYetItem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EED19F8" w14:textId="1FC96FBB" w:rsidR="00AA6FD6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未齊件說明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290A02FB" w14:textId="0516097F" w:rsidR="00AA6FD6" w:rsidRDefault="00E83417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00212065" w14:textId="4FC7CDB5" w:rsidR="00AA6FD6" w:rsidRDefault="00E83417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276" w:type="pct"/>
          </w:tcPr>
          <w:p w14:paraId="11E46191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17FA4DD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A6FD6" w:rsidRPr="00427BE0" w14:paraId="0AD6B3C2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0C9329E3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4BA965F" w14:textId="775899D6" w:rsidR="00AA6FD6" w:rsidRDefault="00610354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10354">
              <w:rPr>
                <w:rFonts w:ascii="標楷體" w:eastAsia="標楷體" w:hAnsi="標楷體"/>
              </w:rPr>
              <w:t>YetDays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05275E93" w14:textId="7CE8E6BC" w:rsidR="00AA6FD6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齊件日期</w:t>
            </w:r>
            <w:proofErr w:type="gramEnd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計算日</w:t>
            </w:r>
          </w:p>
        </w:tc>
        <w:tc>
          <w:tcPr>
            <w:tcW w:w="276" w:type="pct"/>
            <w:shd w:val="clear" w:color="auto" w:fill="auto"/>
          </w:tcPr>
          <w:p w14:paraId="5263E731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5DA91683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76" w:type="pct"/>
          </w:tcPr>
          <w:p w14:paraId="3AD193CE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520151D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610354" w:rsidRPr="00427BE0" w14:paraId="46C2224E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6ACAD86C" w14:textId="77777777" w:rsidR="00610354" w:rsidRPr="00427BE0" w:rsidRDefault="00610354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2DD8A25" w14:textId="50083F63" w:rsidR="00610354" w:rsidRPr="00610354" w:rsidRDefault="00610354" w:rsidP="00945D66">
            <w:pPr>
              <w:widowControl/>
              <w:rPr>
                <w:rFonts w:ascii="標楷體" w:eastAsia="標楷體" w:hAnsi="標楷體"/>
              </w:rPr>
            </w:pPr>
            <w:r w:rsidRPr="00610354">
              <w:rPr>
                <w:rFonts w:ascii="標楷體" w:eastAsia="標楷體" w:hAnsi="標楷體"/>
              </w:rPr>
              <w:t>Enable</w:t>
            </w:r>
          </w:p>
        </w:tc>
        <w:tc>
          <w:tcPr>
            <w:tcW w:w="1929" w:type="pct"/>
            <w:shd w:val="clear" w:color="auto" w:fill="auto"/>
          </w:tcPr>
          <w:p w14:paraId="080957EE" w14:textId="5C257047" w:rsidR="00610354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啟用記號</w:t>
            </w:r>
          </w:p>
        </w:tc>
        <w:tc>
          <w:tcPr>
            <w:tcW w:w="276" w:type="pct"/>
            <w:shd w:val="clear" w:color="auto" w:fill="auto"/>
          </w:tcPr>
          <w:p w14:paraId="697EF890" w14:textId="75F24BCC" w:rsidR="00610354" w:rsidRDefault="00015EE8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47129880" w14:textId="1CC3E7DC" w:rsidR="00610354" w:rsidRDefault="00015EE8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76" w:type="pct"/>
          </w:tcPr>
          <w:p w14:paraId="2F713C25" w14:textId="7415F652" w:rsidR="00610354" w:rsidRDefault="00015EE8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1EF56E7" w14:textId="77777777" w:rsidR="00610354" w:rsidRDefault="00E83417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Y: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啟用</w:t>
            </w:r>
          </w:p>
          <w:p w14:paraId="261D2285" w14:textId="7C075FB3" w:rsidR="00E83417" w:rsidRPr="00427BE0" w:rsidRDefault="00E83417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0F0ACCA" w14:textId="4FAAC24A" w:rsidR="00AA6FD6" w:rsidRDefault="00AA6FD6" w:rsidP="004A1C2C">
      <w:pPr>
        <w:widowControl/>
        <w:rPr>
          <w:rFonts w:ascii="標楷體" w:eastAsia="標楷體" w:hAnsi="標楷體"/>
        </w:rPr>
      </w:pPr>
    </w:p>
    <w:p w14:paraId="5568B328" w14:textId="0767F5BB" w:rsidR="004F009C" w:rsidRPr="006B5312" w:rsidRDefault="004F009C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  <w:highlight w:val="yellow"/>
        </w:rPr>
      </w:pPr>
      <w:bookmarkStart w:id="316" w:name="_Toc90483171"/>
      <w:bookmarkStart w:id="317" w:name="_Toc90483426"/>
      <w:bookmarkStart w:id="318" w:name="_Toc90483542"/>
      <w:bookmarkStart w:id="319" w:name="_Toc90483768"/>
      <w:bookmarkStart w:id="320" w:name="_Toc90490040"/>
      <w:bookmarkStart w:id="321" w:name="_Toc97032527"/>
      <w:r w:rsidRPr="006B5312">
        <w:rPr>
          <w:rFonts w:ascii="標楷體" w:hAnsi="標楷體" w:hint="eastAsia"/>
          <w:b/>
          <w:szCs w:val="32"/>
          <w:highlight w:val="yellow"/>
        </w:rPr>
        <w:t>L2221 交易關係人維護</w:t>
      </w:r>
      <w:bookmarkEnd w:id="316"/>
      <w:bookmarkEnd w:id="317"/>
      <w:bookmarkEnd w:id="318"/>
      <w:bookmarkEnd w:id="319"/>
      <w:bookmarkEnd w:id="320"/>
      <w:r w:rsidR="00177F93">
        <w:rPr>
          <w:rFonts w:ascii="標楷體" w:hAnsi="標楷體" w:hint="eastAsia"/>
          <w:b/>
          <w:szCs w:val="32"/>
          <w:highlight w:val="yellow"/>
        </w:rPr>
        <w:t xml:space="preserve"> *</w:t>
      </w:r>
      <w:bookmarkEnd w:id="321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4F009C" w:rsidRPr="00427BE0" w14:paraId="02F1F2EC" w14:textId="77777777" w:rsidTr="00945D66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2CADF780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28FCA78B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7FB44241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415EB1BF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68D5C939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6C956B91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3B4C8E0A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4F009C" w:rsidRPr="00427BE0" w14:paraId="05A50A1E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170100AF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C83EEDA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0C6EF14C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172BAAC2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01428628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7021706A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DE28214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700</w:t>
            </w:r>
          </w:p>
        </w:tc>
      </w:tr>
      <w:tr w:rsidR="004F009C" w:rsidRPr="00427BE0" w14:paraId="2373E90C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2781D400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AAED932" w14:textId="56352B39" w:rsidR="004F009C" w:rsidRPr="00610354" w:rsidRDefault="004F009C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14F5B">
              <w:rPr>
                <w:rFonts w:ascii="標楷體" w:eastAsia="標楷體" w:hAnsi="標楷體"/>
              </w:rPr>
              <w:t>FunC</w:t>
            </w:r>
            <w:r>
              <w:rPr>
                <w:rFonts w:ascii="標楷體" w:eastAsia="標楷體" w:hAnsi="標楷體" w:hint="eastAsia"/>
              </w:rPr>
              <w:t>od</w:t>
            </w:r>
            <w:proofErr w:type="spellEnd"/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929" w:type="pct"/>
            <w:shd w:val="clear" w:color="auto" w:fill="auto"/>
          </w:tcPr>
          <w:p w14:paraId="60CF1ACB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0443D077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38A11C3B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17C4C35A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28704D8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0D1D8AA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71D7E2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4F009C" w:rsidRPr="00427BE0" w14:paraId="124C34C2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30C03313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8741ED7" w14:textId="4EED3406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F009C">
              <w:rPr>
                <w:rFonts w:ascii="標楷體" w:eastAsia="標楷體" w:hAnsi="標楷體"/>
              </w:rPr>
              <w:t>Case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79D00E1F" w14:textId="5C623C80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3DBAAA4E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D2453AB" w14:textId="36AF5305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35AA9F16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DA5F245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6E7AE052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1090BB57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B6FA950" w14:textId="539FFA27" w:rsidR="004F009C" w:rsidRPr="00737E77" w:rsidRDefault="004F009C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F009C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25BF1816" w14:textId="3ADE25FF" w:rsidR="004F009C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6" w:type="pct"/>
            <w:shd w:val="clear" w:color="auto" w:fill="auto"/>
          </w:tcPr>
          <w:p w14:paraId="2F0BDC69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75136881" w14:textId="3D31D983" w:rsidR="004F009C" w:rsidRDefault="004F009C" w:rsidP="004F009C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76" w:type="pct"/>
          </w:tcPr>
          <w:p w14:paraId="049D1E32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A9C050F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23F82CEA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7AFC9BC0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7F01F98" w14:textId="52D5DE4B" w:rsidR="004F009C" w:rsidRDefault="004F009C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F009C">
              <w:rPr>
                <w:rFonts w:ascii="標楷體" w:eastAsia="標楷體" w:hAnsi="標楷體"/>
              </w:rPr>
              <w:t>CustNam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61F8D405" w14:textId="4F27FCA7" w:rsidR="004F009C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關係人姓名</w:t>
            </w:r>
          </w:p>
        </w:tc>
        <w:tc>
          <w:tcPr>
            <w:tcW w:w="276" w:type="pct"/>
            <w:shd w:val="clear" w:color="auto" w:fill="auto"/>
          </w:tcPr>
          <w:p w14:paraId="21EAC0CD" w14:textId="155531F0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45F32B0D" w14:textId="2B60D329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0</w:t>
            </w:r>
          </w:p>
        </w:tc>
        <w:tc>
          <w:tcPr>
            <w:tcW w:w="276" w:type="pct"/>
          </w:tcPr>
          <w:p w14:paraId="1CC75C81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7347EFB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309240F4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02DFDCA9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120F617" w14:textId="4D323C15" w:rsidR="004F009C" w:rsidRPr="00610354" w:rsidRDefault="004F009C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F009C">
              <w:rPr>
                <w:rFonts w:ascii="標楷體" w:eastAsia="標楷體" w:hAnsi="標楷體"/>
              </w:rPr>
              <w:t>FacRelation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488DC120" w14:textId="31C95082" w:rsidR="004F009C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掃描類別</w:t>
            </w:r>
          </w:p>
        </w:tc>
        <w:tc>
          <w:tcPr>
            <w:tcW w:w="276" w:type="pct"/>
            <w:shd w:val="clear" w:color="auto" w:fill="auto"/>
          </w:tcPr>
          <w:p w14:paraId="0136C145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2CA122F9" w14:textId="24E38DD6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76" w:type="pct"/>
          </w:tcPr>
          <w:p w14:paraId="3CC7790F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6DBD1F6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1:受益人/受款人</w:t>
            </w:r>
          </w:p>
          <w:p w14:paraId="6A12CB8B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2:法人實質受益人</w:t>
            </w:r>
          </w:p>
          <w:p w14:paraId="6E177307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3:轉帳委託人</w:t>
            </w:r>
          </w:p>
          <w:p w14:paraId="14A4C417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4:高階管理人員</w:t>
            </w:r>
          </w:p>
          <w:p w14:paraId="1003533E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5:代表人</w:t>
            </w:r>
          </w:p>
          <w:p w14:paraId="6A9D1D6E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6:代理人</w:t>
            </w:r>
          </w:p>
          <w:p w14:paraId="287EEFBC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7:擔保品所有權人</w:t>
            </w:r>
          </w:p>
          <w:p w14:paraId="4B7C082E" w14:textId="28BFD2EB" w:rsid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8:通知義務人</w:t>
            </w:r>
          </w:p>
          <w:p w14:paraId="7052B90E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64EC7A74" w14:textId="17348BDF" w:rsidR="00610354" w:rsidRDefault="00610354" w:rsidP="004A1C2C">
      <w:pPr>
        <w:widowControl/>
        <w:rPr>
          <w:rFonts w:ascii="標楷體" w:eastAsia="標楷體" w:hAnsi="標楷體"/>
        </w:rPr>
      </w:pPr>
    </w:p>
    <w:p w14:paraId="75046F64" w14:textId="45A74F25" w:rsidR="006643E4" w:rsidRPr="004A1C2C" w:rsidRDefault="006643E4" w:rsidP="006643E4">
      <w:pPr>
        <w:pStyle w:val="3"/>
        <w:spacing w:after="240"/>
        <w:ind w:leftChars="100" w:left="240"/>
        <w:rPr>
          <w:rFonts w:ascii="標楷體" w:hAnsi="標楷體"/>
        </w:rPr>
      </w:pPr>
      <w:bookmarkStart w:id="322" w:name="_Toc90483172"/>
      <w:bookmarkStart w:id="323" w:name="_Toc90483427"/>
      <w:bookmarkStart w:id="324" w:name="_Toc90483543"/>
      <w:bookmarkStart w:id="325" w:name="_Toc90483769"/>
      <w:bookmarkStart w:id="326" w:name="_Toc90490041"/>
      <w:bookmarkStart w:id="327" w:name="_Toc97032528"/>
      <w:r>
        <w:rPr>
          <w:rFonts w:ascii="標楷體" w:hAnsi="標楷體" w:hint="eastAsia"/>
          <w:lang w:eastAsia="zh-HK"/>
        </w:rPr>
        <w:t>三</w:t>
      </w:r>
      <w:r w:rsidRPr="004A1C2C">
        <w:rPr>
          <w:rFonts w:ascii="標楷體" w:hAnsi="標楷體" w:hint="eastAsia"/>
        </w:rPr>
        <w:t>、</w:t>
      </w:r>
      <w:r>
        <w:rPr>
          <w:rFonts w:ascii="標楷體" w:hAnsi="標楷體" w:cs="新細明體" w:hint="eastAsia"/>
          <w:color w:val="000000"/>
          <w:kern w:val="0"/>
        </w:rPr>
        <w:t>I</w:t>
      </w:r>
      <w:r>
        <w:rPr>
          <w:rFonts w:ascii="標楷體" w:hAnsi="標楷體" w:cs="新細明體"/>
          <w:color w:val="000000"/>
          <w:kern w:val="0"/>
        </w:rPr>
        <w:t>nformatica</w:t>
      </w:r>
      <w:bookmarkEnd w:id="322"/>
      <w:bookmarkEnd w:id="323"/>
      <w:bookmarkEnd w:id="324"/>
      <w:bookmarkEnd w:id="325"/>
      <w:bookmarkEnd w:id="326"/>
      <w:bookmarkEnd w:id="327"/>
    </w:p>
    <w:p w14:paraId="3FBCD2B0" w14:textId="5A0398F2" w:rsidR="006643E4" w:rsidRPr="008F20B5" w:rsidRDefault="006643E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328" w:name="_Toc90483173"/>
      <w:bookmarkStart w:id="329" w:name="_Toc90483428"/>
      <w:bookmarkStart w:id="330" w:name="_Toc90483544"/>
      <w:bookmarkStart w:id="331" w:name="_Toc90483770"/>
      <w:bookmarkStart w:id="332" w:name="_Toc90490042"/>
      <w:bookmarkStart w:id="333" w:name="_Toc97032529"/>
      <w:r w:rsidRPr="008F20B5">
        <w:rPr>
          <w:rFonts w:ascii="標楷體" w:hAnsi="標楷體"/>
          <w:b/>
          <w:szCs w:val="32"/>
        </w:rPr>
        <w:t>L2101</w:t>
      </w:r>
      <w:r w:rsidRPr="008F20B5">
        <w:rPr>
          <w:rFonts w:ascii="標楷體" w:hAnsi="標楷體" w:hint="eastAsia"/>
          <w:b/>
          <w:szCs w:val="32"/>
        </w:rPr>
        <w:t>商品參數維護</w:t>
      </w:r>
      <w:bookmarkEnd w:id="328"/>
      <w:bookmarkEnd w:id="329"/>
      <w:bookmarkEnd w:id="330"/>
      <w:bookmarkEnd w:id="331"/>
      <w:bookmarkEnd w:id="332"/>
      <w:bookmarkEnd w:id="333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6643E4" w:rsidRPr="008F20B5" w14:paraId="6D71647E" w14:textId="77777777" w:rsidTr="00884703">
        <w:trPr>
          <w:trHeight w:val="340"/>
        </w:trPr>
        <w:tc>
          <w:tcPr>
            <w:tcW w:w="274" w:type="pct"/>
            <w:hideMark/>
          </w:tcPr>
          <w:p w14:paraId="49EB7B3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714" w:type="pct"/>
            <w:hideMark/>
          </w:tcPr>
          <w:p w14:paraId="69E389B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923" w:type="pct"/>
            <w:hideMark/>
          </w:tcPr>
          <w:p w14:paraId="5926C79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75" w:type="pct"/>
            <w:hideMark/>
          </w:tcPr>
          <w:p w14:paraId="3FC38F5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75" w:type="pct"/>
            <w:hideMark/>
          </w:tcPr>
          <w:p w14:paraId="4C600D1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75" w:type="pct"/>
          </w:tcPr>
          <w:p w14:paraId="1BE34CE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hideMark/>
          </w:tcPr>
          <w:p w14:paraId="7A0A051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6643E4" w:rsidRPr="008F20B5" w14:paraId="2458199D" w14:textId="77777777" w:rsidTr="00884703">
        <w:trPr>
          <w:trHeight w:val="340"/>
        </w:trPr>
        <w:tc>
          <w:tcPr>
            <w:tcW w:w="274" w:type="pct"/>
          </w:tcPr>
          <w:p w14:paraId="322937C6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724D867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3" w:type="pct"/>
            <w:hideMark/>
          </w:tcPr>
          <w:p w14:paraId="232C4D6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75" w:type="pct"/>
            <w:hideMark/>
          </w:tcPr>
          <w:p w14:paraId="75A2886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</w:tcPr>
          <w:p w14:paraId="7757369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5" w:type="pct"/>
          </w:tcPr>
          <w:p w14:paraId="67D67681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298D147F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L2101</w:t>
            </w:r>
          </w:p>
        </w:tc>
      </w:tr>
      <w:tr w:rsidR="006643E4" w:rsidRPr="008F20B5" w14:paraId="7501A526" w14:textId="77777777" w:rsidTr="00884703">
        <w:trPr>
          <w:trHeight w:val="340"/>
        </w:trPr>
        <w:tc>
          <w:tcPr>
            <w:tcW w:w="274" w:type="pct"/>
          </w:tcPr>
          <w:p w14:paraId="62DB6ED4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1737B03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FuncCode</w:t>
            </w:r>
            <w:proofErr w:type="spellEnd"/>
          </w:p>
        </w:tc>
        <w:tc>
          <w:tcPr>
            <w:tcW w:w="1923" w:type="pct"/>
          </w:tcPr>
          <w:p w14:paraId="4E6F9807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75" w:type="pct"/>
          </w:tcPr>
          <w:p w14:paraId="2A2815E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5EDD95E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75CC042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2EC8FC9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新增</w:t>
            </w:r>
          </w:p>
          <w:p w14:paraId="6F8F7A1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lastRenderedPageBreak/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修改</w:t>
            </w:r>
          </w:p>
          <w:p w14:paraId="6E4B652C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刪除</w:t>
            </w:r>
          </w:p>
          <w:p w14:paraId="5D753867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查詢</w:t>
            </w:r>
          </w:p>
        </w:tc>
      </w:tr>
      <w:tr w:rsidR="006643E4" w:rsidRPr="008F20B5" w14:paraId="5B1DEC99" w14:textId="77777777" w:rsidTr="00884703">
        <w:trPr>
          <w:trHeight w:val="340"/>
        </w:trPr>
        <w:tc>
          <w:tcPr>
            <w:tcW w:w="274" w:type="pct"/>
          </w:tcPr>
          <w:p w14:paraId="5B29ABEC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68B5662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ProdNo</w:t>
            </w:r>
            <w:proofErr w:type="spellEnd"/>
          </w:p>
        </w:tc>
        <w:tc>
          <w:tcPr>
            <w:tcW w:w="1923" w:type="pct"/>
            <w:hideMark/>
          </w:tcPr>
          <w:p w14:paraId="121CFC2D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代碼</w:t>
            </w:r>
          </w:p>
        </w:tc>
        <w:tc>
          <w:tcPr>
            <w:tcW w:w="275" w:type="pct"/>
            <w:hideMark/>
          </w:tcPr>
          <w:p w14:paraId="7D03168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</w:tcPr>
          <w:p w14:paraId="7A84EEA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5" w:type="pct"/>
          </w:tcPr>
          <w:p w14:paraId="58C41E7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76D16BB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t>-利率專案維護-代碼</w:t>
            </w:r>
          </w:p>
        </w:tc>
      </w:tr>
      <w:tr w:rsidR="006643E4" w:rsidRPr="008F20B5" w14:paraId="250C3042" w14:textId="77777777" w:rsidTr="00884703">
        <w:trPr>
          <w:trHeight w:val="340"/>
        </w:trPr>
        <w:tc>
          <w:tcPr>
            <w:tcW w:w="274" w:type="pct"/>
          </w:tcPr>
          <w:p w14:paraId="260A8E83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7E0A04C3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ProdName</w:t>
            </w:r>
            <w:proofErr w:type="spellEnd"/>
          </w:p>
        </w:tc>
        <w:tc>
          <w:tcPr>
            <w:tcW w:w="1923" w:type="pct"/>
            <w:hideMark/>
          </w:tcPr>
          <w:p w14:paraId="6165B07D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名稱</w:t>
            </w:r>
          </w:p>
        </w:tc>
        <w:tc>
          <w:tcPr>
            <w:tcW w:w="275" w:type="pct"/>
            <w:hideMark/>
          </w:tcPr>
          <w:p w14:paraId="15308AC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</w:tcPr>
          <w:p w14:paraId="0249705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60</w:t>
            </w:r>
          </w:p>
        </w:tc>
        <w:tc>
          <w:tcPr>
            <w:tcW w:w="275" w:type="pct"/>
          </w:tcPr>
          <w:p w14:paraId="56680808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700904DB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t>-利率專案維護-名稱</w:t>
            </w:r>
          </w:p>
        </w:tc>
      </w:tr>
      <w:tr w:rsidR="006643E4" w:rsidRPr="008F20B5" w14:paraId="234A4BD4" w14:textId="77777777" w:rsidTr="00884703">
        <w:trPr>
          <w:trHeight w:val="1360"/>
        </w:trPr>
        <w:tc>
          <w:tcPr>
            <w:tcW w:w="274" w:type="pct"/>
          </w:tcPr>
          <w:p w14:paraId="5FA420A0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</w:tcPr>
          <w:p w14:paraId="3684935C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StartDate</w:t>
            </w:r>
          </w:p>
        </w:tc>
        <w:tc>
          <w:tcPr>
            <w:tcW w:w="1923" w:type="pct"/>
            <w:noWrap/>
            <w:hideMark/>
          </w:tcPr>
          <w:p w14:paraId="1716063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生效日期</w:t>
            </w:r>
          </w:p>
        </w:tc>
        <w:tc>
          <w:tcPr>
            <w:tcW w:w="275" w:type="pct"/>
            <w:hideMark/>
          </w:tcPr>
          <w:p w14:paraId="42F944F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6FD8BC6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68BFDBF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236636A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t>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</w: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啟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19000101 } </w:t>
            </w:r>
          </w:p>
        </w:tc>
      </w:tr>
      <w:tr w:rsidR="006643E4" w:rsidRPr="008F20B5" w14:paraId="072EF1C0" w14:textId="77777777" w:rsidTr="00884703">
        <w:trPr>
          <w:trHeight w:val="1360"/>
        </w:trPr>
        <w:tc>
          <w:tcPr>
            <w:tcW w:w="274" w:type="pct"/>
          </w:tcPr>
          <w:p w14:paraId="744BC43A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</w:tcPr>
          <w:p w14:paraId="19B3D87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ndDate</w:t>
            </w:r>
            <w:proofErr w:type="spellEnd"/>
          </w:p>
        </w:tc>
        <w:tc>
          <w:tcPr>
            <w:tcW w:w="1923" w:type="pct"/>
            <w:noWrap/>
            <w:hideMark/>
          </w:tcPr>
          <w:p w14:paraId="2383F63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截止日期</w:t>
            </w:r>
          </w:p>
        </w:tc>
        <w:tc>
          <w:tcPr>
            <w:tcW w:w="275" w:type="pct"/>
            <w:hideMark/>
          </w:tcPr>
          <w:p w14:paraId="1889838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6E87D34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6BC1CABF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hideMark/>
          </w:tcPr>
          <w:p w14:paraId="048BEDD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t>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</w: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99991231 }  </w:t>
            </w:r>
          </w:p>
        </w:tc>
      </w:tr>
      <w:tr w:rsidR="006643E4" w:rsidRPr="008F20B5" w14:paraId="3FC600DD" w14:textId="77777777" w:rsidTr="00884703">
        <w:trPr>
          <w:trHeight w:val="340"/>
        </w:trPr>
        <w:tc>
          <w:tcPr>
            <w:tcW w:w="274" w:type="pct"/>
          </w:tcPr>
          <w:p w14:paraId="2EFCF42B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92FEFE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StatusCode</w:t>
            </w:r>
            <w:proofErr w:type="spellEnd"/>
          </w:p>
        </w:tc>
        <w:tc>
          <w:tcPr>
            <w:tcW w:w="1923" w:type="pct"/>
          </w:tcPr>
          <w:p w14:paraId="7F1392C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狀態</w:t>
            </w:r>
          </w:p>
        </w:tc>
        <w:tc>
          <w:tcPr>
            <w:tcW w:w="275" w:type="pct"/>
          </w:tcPr>
          <w:p w14:paraId="2CF229DE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613CFA3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7B57341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5B774893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正常</w:t>
            </w:r>
          </w:p>
          <w:p w14:paraId="0A281BF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</w:p>
        </w:tc>
      </w:tr>
      <w:tr w:rsidR="006643E4" w:rsidRPr="008F20B5" w14:paraId="0FF756CE" w14:textId="77777777" w:rsidTr="00884703">
        <w:trPr>
          <w:trHeight w:val="340"/>
        </w:trPr>
        <w:tc>
          <w:tcPr>
            <w:tcW w:w="274" w:type="pct"/>
          </w:tcPr>
          <w:p w14:paraId="2A1BFD39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0ECE2C8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encyCode</w:t>
            </w:r>
            <w:proofErr w:type="spellEnd"/>
          </w:p>
        </w:tc>
        <w:tc>
          <w:tcPr>
            <w:tcW w:w="1923" w:type="pct"/>
          </w:tcPr>
          <w:p w14:paraId="168E1E9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75" w:type="pct"/>
          </w:tcPr>
          <w:p w14:paraId="6537620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8B7F5E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6461F04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1C4B4DE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TWD</w:t>
            </w:r>
          </w:p>
        </w:tc>
      </w:tr>
      <w:tr w:rsidR="006643E4" w:rsidRPr="008F20B5" w14:paraId="25FC5E4C" w14:textId="77777777" w:rsidTr="00884703">
        <w:trPr>
          <w:trHeight w:val="340"/>
        </w:trPr>
        <w:tc>
          <w:tcPr>
            <w:tcW w:w="274" w:type="pct"/>
          </w:tcPr>
          <w:p w14:paraId="1EC9DACE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40DBCCA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aseRateCode</w:t>
            </w:r>
            <w:proofErr w:type="spellEnd"/>
          </w:p>
        </w:tc>
        <w:tc>
          <w:tcPr>
            <w:tcW w:w="1923" w:type="pct"/>
          </w:tcPr>
          <w:p w14:paraId="4B46146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指標利率代碼</w:t>
            </w:r>
          </w:p>
        </w:tc>
        <w:tc>
          <w:tcPr>
            <w:tcW w:w="275" w:type="pct"/>
          </w:tcPr>
          <w:p w14:paraId="5A88A98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7DD57A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117925F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6FB275AE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保單分紅利率</w:t>
            </w:r>
          </w:p>
          <w:p w14:paraId="2C598534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中華郵政二年期定儲機動利率</w:t>
            </w:r>
          </w:p>
          <w:p w14:paraId="0157F27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自訂利率</w:t>
            </w:r>
          </w:p>
        </w:tc>
      </w:tr>
      <w:tr w:rsidR="006643E4" w:rsidRPr="008F20B5" w14:paraId="0D384A53" w14:textId="77777777" w:rsidTr="00884703">
        <w:trPr>
          <w:trHeight w:val="340"/>
        </w:trPr>
        <w:tc>
          <w:tcPr>
            <w:tcW w:w="274" w:type="pct"/>
          </w:tcPr>
          <w:p w14:paraId="5DBA5882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0E262D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rodIncr</w:t>
            </w:r>
            <w:proofErr w:type="spellEnd"/>
          </w:p>
        </w:tc>
        <w:tc>
          <w:tcPr>
            <w:tcW w:w="1923" w:type="pct"/>
          </w:tcPr>
          <w:p w14:paraId="17F6613E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商品加碼利率</w:t>
            </w:r>
          </w:p>
        </w:tc>
        <w:tc>
          <w:tcPr>
            <w:tcW w:w="275" w:type="pct"/>
          </w:tcPr>
          <w:p w14:paraId="61FD558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EC6D2E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</w:tcPr>
          <w:p w14:paraId="3C954D2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46BE4A6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6643E4" w:rsidRPr="008F20B5" w14:paraId="5211EBDA" w14:textId="77777777" w:rsidTr="00884703">
        <w:trPr>
          <w:trHeight w:val="340"/>
        </w:trPr>
        <w:tc>
          <w:tcPr>
            <w:tcW w:w="274" w:type="pct"/>
          </w:tcPr>
          <w:p w14:paraId="438818E2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572F81EC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LowLimitRate</w:t>
            </w:r>
            <w:proofErr w:type="spellEnd"/>
          </w:p>
        </w:tc>
        <w:tc>
          <w:tcPr>
            <w:tcW w:w="1923" w:type="pct"/>
          </w:tcPr>
          <w:p w14:paraId="5498232F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利率下限</w:t>
            </w:r>
          </w:p>
        </w:tc>
        <w:tc>
          <w:tcPr>
            <w:tcW w:w="275" w:type="pct"/>
          </w:tcPr>
          <w:p w14:paraId="6B8AA3D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0BCE3F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</w:tcPr>
          <w:p w14:paraId="2982920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11284CAB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</w:t>
            </w:r>
          </w:p>
        </w:tc>
      </w:tr>
      <w:tr w:rsidR="006643E4" w:rsidRPr="008F20B5" w14:paraId="7C2911FA" w14:textId="77777777" w:rsidTr="00884703">
        <w:trPr>
          <w:trHeight w:val="340"/>
        </w:trPr>
        <w:tc>
          <w:tcPr>
            <w:tcW w:w="274" w:type="pct"/>
          </w:tcPr>
          <w:p w14:paraId="1491D8B9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3A33F27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ncrFlag</w:t>
            </w:r>
            <w:proofErr w:type="spellEnd"/>
          </w:p>
        </w:tc>
        <w:tc>
          <w:tcPr>
            <w:tcW w:w="1923" w:type="pct"/>
          </w:tcPr>
          <w:p w14:paraId="75E9C77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加減碼是否依合約</w:t>
            </w:r>
          </w:p>
        </w:tc>
        <w:tc>
          <w:tcPr>
            <w:tcW w:w="275" w:type="pct"/>
          </w:tcPr>
          <w:p w14:paraId="2495692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2F01068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1EB2165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310FAFB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41D3F9F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5EEA8BBC" w14:textId="77777777" w:rsidTr="00884703">
        <w:trPr>
          <w:trHeight w:val="340"/>
        </w:trPr>
        <w:tc>
          <w:tcPr>
            <w:tcW w:w="274" w:type="pct"/>
          </w:tcPr>
          <w:p w14:paraId="4EA3AC30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78119DC0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B0F0"/>
              </w:rPr>
            </w:pPr>
            <w:proofErr w:type="spellStart"/>
            <w:r w:rsidRPr="00614F5B">
              <w:rPr>
                <w:rFonts w:ascii="標楷體" w:eastAsia="標楷體" w:hAnsi="標楷體"/>
                <w:color w:val="00B0F0"/>
              </w:rPr>
              <w:t>RateCode</w:t>
            </w:r>
            <w:proofErr w:type="spellEnd"/>
          </w:p>
        </w:tc>
        <w:tc>
          <w:tcPr>
            <w:tcW w:w="1923" w:type="pct"/>
          </w:tcPr>
          <w:p w14:paraId="56DDD9AA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B0F0"/>
              </w:rPr>
            </w:pPr>
            <w:r w:rsidRPr="00614F5B">
              <w:rPr>
                <w:rFonts w:ascii="標楷體" w:eastAsia="標楷體" w:hAnsi="標楷體" w:hint="eastAsia"/>
                <w:color w:val="00B0F0"/>
              </w:rPr>
              <w:t>利率區分</w:t>
            </w:r>
          </w:p>
        </w:tc>
        <w:tc>
          <w:tcPr>
            <w:tcW w:w="275" w:type="pct"/>
          </w:tcPr>
          <w:p w14:paraId="17F445F9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B0F0"/>
                <w:kern w:val="0"/>
              </w:rPr>
              <w:t>X</w:t>
            </w:r>
          </w:p>
        </w:tc>
        <w:tc>
          <w:tcPr>
            <w:tcW w:w="275" w:type="pct"/>
          </w:tcPr>
          <w:p w14:paraId="112D1490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B0F0"/>
                <w:kern w:val="0"/>
              </w:rPr>
              <w:t>1</w:t>
            </w:r>
          </w:p>
        </w:tc>
        <w:tc>
          <w:tcPr>
            <w:tcW w:w="275" w:type="pct"/>
          </w:tcPr>
          <w:p w14:paraId="097A8725" w14:textId="77777777" w:rsidR="006643E4" w:rsidRPr="00E15AC6" w:rsidRDefault="006643E4" w:rsidP="00F009C9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</w:p>
        </w:tc>
        <w:tc>
          <w:tcPr>
            <w:tcW w:w="1264" w:type="pct"/>
          </w:tcPr>
          <w:p w14:paraId="3C9F5E13" w14:textId="77777777" w:rsidR="006643E4" w:rsidRPr="00614F5B" w:rsidRDefault="006643E4" w:rsidP="0078740E">
            <w:pPr>
              <w:pStyle w:val="af9"/>
              <w:widowControl/>
              <w:numPr>
                <w:ilvl w:val="0"/>
                <w:numId w:val="24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機動</w:t>
            </w:r>
          </w:p>
          <w:p w14:paraId="48E8CB41" w14:textId="77777777" w:rsidR="006643E4" w:rsidRPr="00614F5B" w:rsidRDefault="006643E4" w:rsidP="0078740E">
            <w:pPr>
              <w:pStyle w:val="af9"/>
              <w:widowControl/>
              <w:numPr>
                <w:ilvl w:val="0"/>
                <w:numId w:val="24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固動</w:t>
            </w:r>
          </w:p>
          <w:p w14:paraId="25CA59FA" w14:textId="77777777" w:rsidR="006643E4" w:rsidRPr="00614F5B" w:rsidRDefault="006643E4" w:rsidP="0078740E">
            <w:pPr>
              <w:pStyle w:val="af9"/>
              <w:widowControl/>
              <w:numPr>
                <w:ilvl w:val="0"/>
                <w:numId w:val="24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固定機動</w:t>
            </w:r>
          </w:p>
        </w:tc>
      </w:tr>
      <w:tr w:rsidR="006643E4" w:rsidRPr="008F20B5" w14:paraId="6E46C240" w14:textId="77777777" w:rsidTr="00884703">
        <w:trPr>
          <w:trHeight w:val="340"/>
        </w:trPr>
        <w:tc>
          <w:tcPr>
            <w:tcW w:w="274" w:type="pct"/>
          </w:tcPr>
          <w:p w14:paraId="66FF82D0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734A4565" w14:textId="77777777" w:rsidR="006643E4" w:rsidRDefault="006643E4" w:rsidP="00F009C9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proofErr w:type="spellStart"/>
            <w:r w:rsidRPr="00614F5B">
              <w:rPr>
                <w:rFonts w:ascii="標楷體" w:eastAsia="標楷體" w:hAnsi="標楷體"/>
                <w:strike/>
                <w:color w:val="FF0000"/>
              </w:rPr>
              <w:t>AdvanceCloseCode</w:t>
            </w:r>
            <w:proofErr w:type="spellEnd"/>
          </w:p>
          <w:p w14:paraId="035519BF" w14:textId="77777777" w:rsidR="006643E4" w:rsidRPr="00C167B9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614F5B">
              <w:rPr>
                <w:rFonts w:ascii="標楷體" w:eastAsia="標楷體" w:hAnsi="標楷體"/>
                <w:color w:val="FF0000"/>
              </w:rPr>
              <w:t>BreachFlag</w:t>
            </w:r>
            <w:proofErr w:type="spellEnd"/>
          </w:p>
        </w:tc>
        <w:tc>
          <w:tcPr>
            <w:tcW w:w="1923" w:type="pct"/>
          </w:tcPr>
          <w:p w14:paraId="72C97725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 w:hint="eastAsia"/>
                <w:strike/>
                <w:color w:val="FF0000"/>
              </w:rPr>
              <w:t>提前清償記號</w:t>
            </w:r>
          </w:p>
          <w:p w14:paraId="35ECC094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是否限制清償</w:t>
            </w:r>
          </w:p>
        </w:tc>
        <w:tc>
          <w:tcPr>
            <w:tcW w:w="275" w:type="pct"/>
          </w:tcPr>
          <w:p w14:paraId="56A4BB2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08AD2C7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768F0AB8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V</w:t>
            </w:r>
          </w:p>
        </w:tc>
        <w:tc>
          <w:tcPr>
            <w:tcW w:w="1264" w:type="pct"/>
          </w:tcPr>
          <w:p w14:paraId="689B37F7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0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允許</w:t>
            </w:r>
          </w:p>
          <w:p w14:paraId="25BEFA24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1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[限制領清償證明]</w:t>
            </w:r>
          </w:p>
          <w:p w14:paraId="2A8EF0C6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lastRenderedPageBreak/>
              <w:t>2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[允許領清償證明]</w:t>
            </w:r>
          </w:p>
          <w:p w14:paraId="48B7B086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9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不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 xml:space="preserve">  </w:t>
            </w:r>
          </w:p>
          <w:p w14:paraId="49FBE14A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Y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是</w:t>
            </w:r>
          </w:p>
          <w:p w14:paraId="5EFEC134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N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否</w:t>
            </w:r>
          </w:p>
        </w:tc>
      </w:tr>
      <w:tr w:rsidR="006643E4" w:rsidRPr="008F20B5" w14:paraId="1C9312E5" w14:textId="77777777" w:rsidTr="00884703">
        <w:trPr>
          <w:trHeight w:val="340"/>
        </w:trPr>
        <w:tc>
          <w:tcPr>
            <w:tcW w:w="274" w:type="pct"/>
          </w:tcPr>
          <w:p w14:paraId="2B9713B4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DDB9D0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reachCode</w:t>
            </w:r>
            <w:proofErr w:type="spellEnd"/>
          </w:p>
        </w:tc>
        <w:tc>
          <w:tcPr>
            <w:tcW w:w="1923" w:type="pct"/>
          </w:tcPr>
          <w:p w14:paraId="4D232D8B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適用方式</w:t>
            </w:r>
          </w:p>
        </w:tc>
        <w:tc>
          <w:tcPr>
            <w:tcW w:w="275" w:type="pct"/>
          </w:tcPr>
          <w:p w14:paraId="599702D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154C7A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7C7CFBF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</w:tcPr>
          <w:p w14:paraId="61DAC41D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20A26BC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proofErr w:type="gramEnd"/>
            <w:r w:rsidRPr="008F20B5">
              <w:rPr>
                <w:rFonts w:ascii="標楷體" w:eastAsia="標楷體" w:hAnsi="標楷體" w:cs="新細明體"/>
                <w:kern w:val="0"/>
              </w:rPr>
              <w:t>[按年分段]</w:t>
            </w:r>
          </w:p>
          <w:p w14:paraId="120D393D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proofErr w:type="gramEnd"/>
            <w:r w:rsidRPr="008F20B5">
              <w:rPr>
                <w:rFonts w:ascii="標楷體" w:eastAsia="標楷體" w:hAnsi="標楷體" w:cs="新細明體"/>
                <w:kern w:val="0"/>
              </w:rPr>
              <w:t>[按月分段]</w:t>
            </w:r>
          </w:p>
          <w:p w14:paraId="2059966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3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核准額度</w:t>
            </w:r>
          </w:p>
          <w:p w14:paraId="27EACA13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申貸金額</w:t>
            </w:r>
          </w:p>
          <w:p w14:paraId="755715A3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本息均攤依提前償還金額</w:t>
            </w:r>
          </w:p>
          <w:p w14:paraId="28E60D2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不限制</w:t>
            </w:r>
          </w:p>
        </w:tc>
      </w:tr>
      <w:tr w:rsidR="006643E4" w:rsidRPr="008F20B5" w14:paraId="749AC387" w14:textId="77777777" w:rsidTr="00884703">
        <w:trPr>
          <w:trHeight w:val="340"/>
        </w:trPr>
        <w:tc>
          <w:tcPr>
            <w:tcW w:w="274" w:type="pct"/>
          </w:tcPr>
          <w:p w14:paraId="5148957C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689B9C0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reachGetCode</w:t>
            </w:r>
            <w:proofErr w:type="spellEnd"/>
          </w:p>
        </w:tc>
        <w:tc>
          <w:tcPr>
            <w:tcW w:w="1923" w:type="pct"/>
          </w:tcPr>
          <w:p w14:paraId="34BD743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金收取方式</w:t>
            </w:r>
          </w:p>
        </w:tc>
        <w:tc>
          <w:tcPr>
            <w:tcW w:w="275" w:type="pct"/>
          </w:tcPr>
          <w:p w14:paraId="631F1F6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3C0423E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05E165CE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</w:tcPr>
          <w:p w14:paraId="330B3500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4FFD1E6F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  <w:p w14:paraId="3C85759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即時收取</w:t>
            </w:r>
          </w:p>
          <w:p w14:paraId="66FC356F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領清償證明時收取</w:t>
            </w:r>
          </w:p>
        </w:tc>
      </w:tr>
      <w:tr w:rsidR="006643E4" w:rsidRPr="008F20B5" w14:paraId="744AC2F3" w14:textId="77777777" w:rsidTr="00884703">
        <w:trPr>
          <w:trHeight w:val="340"/>
        </w:trPr>
        <w:tc>
          <w:tcPr>
            <w:tcW w:w="274" w:type="pct"/>
          </w:tcPr>
          <w:p w14:paraId="704C1AEF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2B23DA2" w14:textId="77777777" w:rsidR="006643E4" w:rsidRDefault="006643E4" w:rsidP="00F009C9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proofErr w:type="spellStart"/>
            <w:r w:rsidRPr="00614F5B">
              <w:rPr>
                <w:rFonts w:ascii="標楷體" w:eastAsia="標楷體" w:hAnsi="標楷體"/>
                <w:strike/>
                <w:color w:val="FF0000"/>
              </w:rPr>
              <w:t>DecreaseFlag</w:t>
            </w:r>
            <w:proofErr w:type="spellEnd"/>
          </w:p>
          <w:p w14:paraId="7AF33E99" w14:textId="77777777" w:rsidR="006643E4" w:rsidRPr="00C167B9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614F5B">
              <w:rPr>
                <w:rFonts w:ascii="標楷體" w:eastAsia="標楷體" w:hAnsi="標楷體"/>
                <w:color w:val="FF0000"/>
              </w:rPr>
              <w:t>Prohibit</w:t>
            </w:r>
            <w:r>
              <w:rPr>
                <w:rFonts w:ascii="標楷體" w:eastAsia="標楷體" w:hAnsi="標楷體" w:hint="eastAsia"/>
                <w:color w:val="FF0000"/>
              </w:rPr>
              <w:t>M</w:t>
            </w:r>
            <w:r>
              <w:rPr>
                <w:rFonts w:ascii="標楷體" w:eastAsia="標楷體" w:hAnsi="標楷體"/>
                <w:color w:val="FF0000"/>
              </w:rPr>
              <w:t>onth</w:t>
            </w:r>
            <w:proofErr w:type="spellEnd"/>
          </w:p>
        </w:tc>
        <w:tc>
          <w:tcPr>
            <w:tcW w:w="1923" w:type="pct"/>
          </w:tcPr>
          <w:p w14:paraId="60B5701C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 w:hint="eastAsia"/>
                <w:strike/>
                <w:color w:val="FF0000"/>
              </w:rPr>
              <w:t>違約金按月遞減</w:t>
            </w:r>
          </w:p>
          <w:p w14:paraId="2B9ADE2E" w14:textId="77777777" w:rsidR="006643E4" w:rsidRPr="00DB0832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限制清償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期間</w:t>
            </w:r>
          </w:p>
        </w:tc>
        <w:tc>
          <w:tcPr>
            <w:tcW w:w="275" w:type="pct"/>
          </w:tcPr>
          <w:p w14:paraId="6F4A55C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1CA0060" w14:textId="77777777" w:rsidR="006643E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1</w:t>
            </w:r>
          </w:p>
          <w:p w14:paraId="0D7D1C33" w14:textId="77777777" w:rsidR="006643E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  <w:p w14:paraId="13AF8248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>
              <w:rPr>
                <w:rFonts w:ascii="標楷體" w:eastAsia="標楷體" w:hAnsi="標楷體" w:cs="新細明體"/>
                <w:color w:val="FF0000"/>
                <w:kern w:val="0"/>
              </w:rPr>
              <w:t>3</w:t>
            </w:r>
          </w:p>
        </w:tc>
        <w:tc>
          <w:tcPr>
            <w:tcW w:w="275" w:type="pct"/>
          </w:tcPr>
          <w:p w14:paraId="4F25CF02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O</w:t>
            </w:r>
          </w:p>
        </w:tc>
        <w:tc>
          <w:tcPr>
            <w:tcW w:w="1264" w:type="pct"/>
          </w:tcPr>
          <w:p w14:paraId="78836B2C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Y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是</w:t>
            </w: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64B362F4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</w:p>
          <w:p w14:paraId="50E8211A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N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否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 xml:space="preserve"> 單位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【</w:t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年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】</w:t>
            </w:r>
          </w:p>
        </w:tc>
      </w:tr>
      <w:tr w:rsidR="006643E4" w:rsidRPr="008F20B5" w14:paraId="22D91FB6" w14:textId="77777777" w:rsidTr="00884703">
        <w:trPr>
          <w:trHeight w:val="340"/>
        </w:trPr>
        <w:tc>
          <w:tcPr>
            <w:tcW w:w="274" w:type="pct"/>
          </w:tcPr>
          <w:p w14:paraId="7325E2AE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0F76178A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spellStart"/>
            <w:r w:rsidRPr="00614F5B">
              <w:rPr>
                <w:rFonts w:ascii="標楷體" w:eastAsia="標楷體" w:hAnsi="標楷體"/>
                <w:color w:val="0070C0"/>
              </w:rPr>
              <w:t>BreachPercent</w:t>
            </w:r>
            <w:proofErr w:type="spellEnd"/>
          </w:p>
        </w:tc>
        <w:tc>
          <w:tcPr>
            <w:tcW w:w="1923" w:type="pct"/>
          </w:tcPr>
          <w:p w14:paraId="4071B305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違約金百分比</w:t>
            </w:r>
          </w:p>
        </w:tc>
        <w:tc>
          <w:tcPr>
            <w:tcW w:w="275" w:type="pct"/>
          </w:tcPr>
          <w:p w14:paraId="64ED8EE5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088FDD5B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775B7">
              <w:rPr>
                <w:rFonts w:ascii="標楷體" w:eastAsia="標楷體" w:hAnsi="標楷體" w:cs="新細明體"/>
                <w:color w:val="0070C0"/>
                <w:kern w:val="0"/>
              </w:rPr>
              <w:t>3.2</w:t>
            </w:r>
          </w:p>
        </w:tc>
        <w:tc>
          <w:tcPr>
            <w:tcW w:w="275" w:type="pct"/>
          </w:tcPr>
          <w:p w14:paraId="122BB0B2" w14:textId="77777777" w:rsidR="006643E4" w:rsidRPr="00D50FF2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264" w:type="pct"/>
          </w:tcPr>
          <w:p w14:paraId="31265ED4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2810AD67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000.00</w:t>
            </w:r>
          </w:p>
        </w:tc>
      </w:tr>
      <w:tr w:rsidR="006643E4" w:rsidRPr="008F20B5" w14:paraId="32B4D70B" w14:textId="77777777" w:rsidTr="00884703">
        <w:trPr>
          <w:trHeight w:val="340"/>
        </w:trPr>
        <w:tc>
          <w:tcPr>
            <w:tcW w:w="274" w:type="pct"/>
          </w:tcPr>
          <w:p w14:paraId="7EA2540B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47F1C6A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spellStart"/>
            <w:r w:rsidRPr="00CC54F1">
              <w:rPr>
                <w:rFonts w:ascii="標楷體" w:eastAsia="標楷體" w:hAnsi="標楷體"/>
                <w:color w:val="0070C0"/>
              </w:rPr>
              <w:t>BreachDecreaseMonth</w:t>
            </w:r>
            <w:proofErr w:type="spellEnd"/>
          </w:p>
        </w:tc>
        <w:tc>
          <w:tcPr>
            <w:tcW w:w="1923" w:type="pct"/>
          </w:tcPr>
          <w:p w14:paraId="0B71D013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違約金分段月數</w:t>
            </w:r>
          </w:p>
        </w:tc>
        <w:tc>
          <w:tcPr>
            <w:tcW w:w="275" w:type="pct"/>
          </w:tcPr>
          <w:p w14:paraId="284819E8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7116AB2D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3</w:t>
            </w:r>
          </w:p>
        </w:tc>
        <w:tc>
          <w:tcPr>
            <w:tcW w:w="275" w:type="pct"/>
          </w:tcPr>
          <w:p w14:paraId="0DB1CBA5" w14:textId="77777777" w:rsidR="006643E4" w:rsidRPr="00D50FF2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264" w:type="pct"/>
          </w:tcPr>
          <w:p w14:paraId="78DE3ACD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0082BDB7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50FF2">
              <w:rPr>
                <w:rFonts w:ascii="標楷體" w:eastAsia="標楷體" w:hAnsi="標楷體" w:cs="新細明體"/>
                <w:color w:val="0070C0"/>
                <w:kern w:val="0"/>
              </w:rPr>
              <w:t>000</w:t>
            </w:r>
          </w:p>
        </w:tc>
      </w:tr>
      <w:tr w:rsidR="006643E4" w:rsidRPr="008F20B5" w14:paraId="721E0F58" w14:textId="77777777" w:rsidTr="00884703">
        <w:trPr>
          <w:trHeight w:val="340"/>
        </w:trPr>
        <w:tc>
          <w:tcPr>
            <w:tcW w:w="274" w:type="pct"/>
          </w:tcPr>
          <w:p w14:paraId="5EAA985D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1A4052F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spellStart"/>
            <w:r w:rsidRPr="00CC54F1">
              <w:rPr>
                <w:rFonts w:ascii="標楷體" w:eastAsia="標楷體" w:hAnsi="標楷體"/>
                <w:color w:val="0070C0"/>
              </w:rPr>
              <w:t>BreachDecrease</w:t>
            </w:r>
            <w:proofErr w:type="spellEnd"/>
          </w:p>
        </w:tc>
        <w:tc>
          <w:tcPr>
            <w:tcW w:w="1923" w:type="pct"/>
          </w:tcPr>
          <w:p w14:paraId="1C67B2B2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分段遞減百分比</w:t>
            </w:r>
          </w:p>
        </w:tc>
        <w:tc>
          <w:tcPr>
            <w:tcW w:w="275" w:type="pct"/>
          </w:tcPr>
          <w:p w14:paraId="513F093D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7A525A4C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775B7">
              <w:rPr>
                <w:rFonts w:ascii="標楷體" w:eastAsia="標楷體" w:hAnsi="標楷體" w:cs="新細明體"/>
                <w:color w:val="0070C0"/>
                <w:kern w:val="0"/>
              </w:rPr>
              <w:t>3.2</w:t>
            </w:r>
          </w:p>
        </w:tc>
        <w:tc>
          <w:tcPr>
            <w:tcW w:w="275" w:type="pct"/>
          </w:tcPr>
          <w:p w14:paraId="445F2074" w14:textId="77777777" w:rsidR="006643E4" w:rsidRPr="00D50FF2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264" w:type="pct"/>
          </w:tcPr>
          <w:p w14:paraId="106CCBF3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38D8D988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000.00</w:t>
            </w:r>
          </w:p>
        </w:tc>
      </w:tr>
      <w:tr w:rsidR="006643E4" w:rsidRPr="008F20B5" w14:paraId="11386F95" w14:textId="77777777" w:rsidTr="00884703">
        <w:trPr>
          <w:trHeight w:val="340"/>
        </w:trPr>
        <w:tc>
          <w:tcPr>
            <w:tcW w:w="274" w:type="pct"/>
          </w:tcPr>
          <w:p w14:paraId="063F941D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021DACD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spellStart"/>
            <w:r w:rsidRPr="00CC54F1">
              <w:rPr>
                <w:rFonts w:ascii="標楷體" w:eastAsia="標楷體" w:hAnsi="標楷體"/>
                <w:color w:val="0070C0"/>
              </w:rPr>
              <w:t>BreachStartPercent</w:t>
            </w:r>
            <w:proofErr w:type="spellEnd"/>
          </w:p>
        </w:tc>
        <w:tc>
          <w:tcPr>
            <w:tcW w:w="1923" w:type="pct"/>
          </w:tcPr>
          <w:p w14:paraId="3DD3C224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gramStart"/>
            <w:r w:rsidRPr="00D775B7">
              <w:rPr>
                <w:rFonts w:ascii="標楷體" w:eastAsia="標楷體" w:hAnsi="標楷體" w:hint="eastAsia"/>
                <w:color w:val="0070C0"/>
              </w:rPr>
              <w:t>還款起算</w:t>
            </w:r>
            <w:proofErr w:type="gramEnd"/>
            <w:r w:rsidRPr="00D775B7">
              <w:rPr>
                <w:rFonts w:ascii="標楷體" w:eastAsia="標楷體" w:hAnsi="標楷體" w:hint="eastAsia"/>
                <w:color w:val="0070C0"/>
              </w:rPr>
              <w:t>比例</w:t>
            </w:r>
          </w:p>
        </w:tc>
        <w:tc>
          <w:tcPr>
            <w:tcW w:w="275" w:type="pct"/>
          </w:tcPr>
          <w:p w14:paraId="7FCBA67B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42BEC0DB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2</w:t>
            </w:r>
          </w:p>
        </w:tc>
        <w:tc>
          <w:tcPr>
            <w:tcW w:w="275" w:type="pct"/>
          </w:tcPr>
          <w:p w14:paraId="2AF97B49" w14:textId="77777777" w:rsidR="006643E4" w:rsidRPr="00D50FF2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264" w:type="pct"/>
          </w:tcPr>
          <w:p w14:paraId="3FFB5E4F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可輸入</w:t>
            </w:r>
          </w:p>
          <w:p w14:paraId="295DDEC8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50FF2">
              <w:rPr>
                <w:rFonts w:ascii="標楷體" w:eastAsia="標楷體" w:hAnsi="標楷體" w:cs="新細明體"/>
                <w:color w:val="0070C0"/>
                <w:kern w:val="0"/>
              </w:rPr>
              <w:t>00</w:t>
            </w:r>
          </w:p>
        </w:tc>
      </w:tr>
      <w:tr w:rsidR="006643E4" w:rsidRPr="008F20B5" w14:paraId="46C5861D" w14:textId="77777777" w:rsidTr="00884703">
        <w:trPr>
          <w:trHeight w:val="340"/>
        </w:trPr>
        <w:tc>
          <w:tcPr>
            <w:tcW w:w="274" w:type="pct"/>
          </w:tcPr>
          <w:p w14:paraId="3D1D6133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B26B29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GovOfferFlag</w:t>
            </w:r>
            <w:proofErr w:type="spellEnd"/>
          </w:p>
        </w:tc>
        <w:tc>
          <w:tcPr>
            <w:tcW w:w="1923" w:type="pct"/>
          </w:tcPr>
          <w:p w14:paraId="069E85F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政府優惠房貸</w:t>
            </w:r>
          </w:p>
        </w:tc>
        <w:tc>
          <w:tcPr>
            <w:tcW w:w="275" w:type="pct"/>
          </w:tcPr>
          <w:p w14:paraId="0A85AA7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4E9ACB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5393AA4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62F7DEF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5A31E25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12D948E6" w14:textId="77777777" w:rsidTr="00884703">
        <w:trPr>
          <w:trHeight w:val="340"/>
        </w:trPr>
        <w:tc>
          <w:tcPr>
            <w:tcW w:w="274" w:type="pct"/>
          </w:tcPr>
          <w:p w14:paraId="22B6E433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D5D2DF3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inancialFlag</w:t>
            </w:r>
            <w:proofErr w:type="spellEnd"/>
          </w:p>
        </w:tc>
        <w:tc>
          <w:tcPr>
            <w:tcW w:w="1923" w:type="pct"/>
          </w:tcPr>
          <w:p w14:paraId="5AB8B0AC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理財型房貸</w:t>
            </w:r>
          </w:p>
        </w:tc>
        <w:tc>
          <w:tcPr>
            <w:tcW w:w="275" w:type="pct"/>
          </w:tcPr>
          <w:p w14:paraId="7A5E97D0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9F304E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1B0F824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3D04F93D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02DA7C2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5DAA400D" w14:textId="77777777" w:rsidTr="00884703">
        <w:trPr>
          <w:trHeight w:val="340"/>
        </w:trPr>
        <w:tc>
          <w:tcPr>
            <w:tcW w:w="274" w:type="pct"/>
          </w:tcPr>
          <w:p w14:paraId="34CE4E8A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69A7CA57" w14:textId="77777777" w:rsidR="006643E4" w:rsidRPr="008F20B5" w:rsidRDefault="006643E4" w:rsidP="00F009C9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EmpFlag</w:t>
            </w:r>
            <w:proofErr w:type="spellEnd"/>
          </w:p>
        </w:tc>
        <w:tc>
          <w:tcPr>
            <w:tcW w:w="1923" w:type="pct"/>
          </w:tcPr>
          <w:p w14:paraId="650A4D03" w14:textId="77777777" w:rsidR="006643E4" w:rsidRPr="008F20B5" w:rsidRDefault="006643E4" w:rsidP="00F009C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員工優惠貸款</w:t>
            </w:r>
          </w:p>
        </w:tc>
        <w:tc>
          <w:tcPr>
            <w:tcW w:w="275" w:type="pct"/>
          </w:tcPr>
          <w:p w14:paraId="57394B0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C00045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37B34B4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745CD70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28B25D1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33D7BD3B" w14:textId="77777777" w:rsidTr="00884703">
        <w:trPr>
          <w:trHeight w:val="340"/>
        </w:trPr>
        <w:tc>
          <w:tcPr>
            <w:tcW w:w="274" w:type="pct"/>
          </w:tcPr>
          <w:p w14:paraId="676826DC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1A7B498" w14:textId="77777777" w:rsidR="006643E4" w:rsidRPr="004A1C2C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Occurs</w:t>
            </w:r>
          </w:p>
        </w:tc>
        <w:tc>
          <w:tcPr>
            <w:tcW w:w="1923" w:type="pct"/>
          </w:tcPr>
          <w:p w14:paraId="39C7E98F" w14:textId="77777777" w:rsidR="006643E4" w:rsidRPr="004A1C2C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75" w:type="pct"/>
          </w:tcPr>
          <w:p w14:paraId="4557F19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59DBCAC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5FFF127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5774B88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614F5B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6643E4" w:rsidRPr="008F20B5" w14:paraId="32E2CA0C" w14:textId="77777777" w:rsidTr="00884703">
        <w:trPr>
          <w:trHeight w:val="340"/>
        </w:trPr>
        <w:tc>
          <w:tcPr>
            <w:tcW w:w="274" w:type="pct"/>
          </w:tcPr>
          <w:p w14:paraId="76833E06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3EF51DC" w14:textId="77777777" w:rsidR="006643E4" w:rsidRPr="004A1C2C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S</w:t>
            </w:r>
            <w:proofErr w:type="spellEnd"/>
          </w:p>
        </w:tc>
        <w:tc>
          <w:tcPr>
            <w:tcW w:w="1923" w:type="pct"/>
          </w:tcPr>
          <w:p w14:paraId="2F242B22" w14:textId="77777777" w:rsidR="006643E4" w:rsidRPr="004A1C2C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－月數</w:t>
            </w:r>
            <w:proofErr w:type="gramEnd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起</w:t>
            </w:r>
          </w:p>
        </w:tc>
        <w:tc>
          <w:tcPr>
            <w:tcW w:w="275" w:type="pct"/>
          </w:tcPr>
          <w:p w14:paraId="1997726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620C6BA0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1189B84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6B6F963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43E4" w:rsidRPr="008F20B5" w14:paraId="75E3D694" w14:textId="77777777" w:rsidTr="00884703">
        <w:trPr>
          <w:trHeight w:val="340"/>
        </w:trPr>
        <w:tc>
          <w:tcPr>
            <w:tcW w:w="274" w:type="pct"/>
          </w:tcPr>
          <w:p w14:paraId="416DF0D2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1BC868D" w14:textId="77777777" w:rsidR="006643E4" w:rsidRPr="004A1C2C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E</w:t>
            </w:r>
            <w:proofErr w:type="spellEnd"/>
          </w:p>
        </w:tc>
        <w:tc>
          <w:tcPr>
            <w:tcW w:w="1923" w:type="pct"/>
          </w:tcPr>
          <w:p w14:paraId="28829608" w14:textId="77777777" w:rsidR="006643E4" w:rsidRPr="004A1C2C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－月數</w:t>
            </w:r>
            <w:proofErr w:type="gramEnd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止</w:t>
            </w:r>
          </w:p>
        </w:tc>
        <w:tc>
          <w:tcPr>
            <w:tcW w:w="275" w:type="pct"/>
          </w:tcPr>
          <w:p w14:paraId="34C27D5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244F0A3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0747756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5B70150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43E4" w:rsidRPr="008F20B5" w14:paraId="4B2CF8DA" w14:textId="77777777" w:rsidTr="00884703">
        <w:trPr>
          <w:trHeight w:val="340"/>
        </w:trPr>
        <w:tc>
          <w:tcPr>
            <w:tcW w:w="274" w:type="pct"/>
          </w:tcPr>
          <w:p w14:paraId="40ABE394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1D466954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</w:rPr>
            </w:pPr>
            <w:proofErr w:type="spellStart"/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StepRateType</w:t>
            </w:r>
            <w:proofErr w:type="spellEnd"/>
          </w:p>
        </w:tc>
        <w:tc>
          <w:tcPr>
            <w:tcW w:w="1923" w:type="pct"/>
          </w:tcPr>
          <w:p w14:paraId="314376B6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階梯式利率－利率種類</w:t>
            </w:r>
          </w:p>
        </w:tc>
        <w:tc>
          <w:tcPr>
            <w:tcW w:w="275" w:type="pct"/>
          </w:tcPr>
          <w:p w14:paraId="042DEAA1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5" w:type="pct"/>
          </w:tcPr>
          <w:p w14:paraId="708ED30A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</w:t>
            </w:r>
          </w:p>
        </w:tc>
        <w:tc>
          <w:tcPr>
            <w:tcW w:w="275" w:type="pct"/>
          </w:tcPr>
          <w:p w14:paraId="32431B72" w14:textId="77777777" w:rsidR="006643E4" w:rsidRPr="0001164A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64" w:type="pct"/>
          </w:tcPr>
          <w:p w14:paraId="5380C525" w14:textId="77777777" w:rsidR="006643E4" w:rsidRPr="0001164A" w:rsidRDefault="006643E4" w:rsidP="00F009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</w:t>
            </w: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ab/>
            </w: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固定利率</w:t>
            </w:r>
          </w:p>
          <w:p w14:paraId="0E180964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2</w:t>
            </w: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ab/>
            </w: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加碼利率</w:t>
            </w:r>
          </w:p>
        </w:tc>
      </w:tr>
      <w:tr w:rsidR="006643E4" w:rsidRPr="008F20B5" w14:paraId="625991AB" w14:textId="77777777" w:rsidTr="00884703">
        <w:trPr>
          <w:trHeight w:val="340"/>
        </w:trPr>
        <w:tc>
          <w:tcPr>
            <w:tcW w:w="274" w:type="pct"/>
          </w:tcPr>
          <w:p w14:paraId="17538D87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B692EB5" w14:textId="77777777" w:rsidR="006643E4" w:rsidRPr="004A1C2C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RateIncr</w:t>
            </w:r>
            <w:proofErr w:type="spellEnd"/>
          </w:p>
        </w:tc>
        <w:tc>
          <w:tcPr>
            <w:tcW w:w="1923" w:type="pct"/>
          </w:tcPr>
          <w:p w14:paraId="0D31DE94" w14:textId="77777777" w:rsidR="006643E4" w:rsidRPr="004A1C2C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加碼利率</w:t>
            </w:r>
          </w:p>
        </w:tc>
        <w:tc>
          <w:tcPr>
            <w:tcW w:w="275" w:type="pct"/>
          </w:tcPr>
          <w:p w14:paraId="4D347AF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715DBC6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</w:tcPr>
          <w:p w14:paraId="3411AC7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2512EEA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6643E4" w:rsidRPr="008F20B5" w14:paraId="5379F96F" w14:textId="77777777" w:rsidTr="00884703">
        <w:trPr>
          <w:trHeight w:val="340"/>
        </w:trPr>
        <w:tc>
          <w:tcPr>
            <w:tcW w:w="274" w:type="pct"/>
          </w:tcPr>
          <w:p w14:paraId="21363EA4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90DD42C" w14:textId="77777777" w:rsidR="006643E4" w:rsidRPr="004A1C2C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Occurs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 xml:space="preserve"> </w:t>
            </w:r>
          </w:p>
        </w:tc>
        <w:tc>
          <w:tcPr>
            <w:tcW w:w="1923" w:type="pct"/>
          </w:tcPr>
          <w:p w14:paraId="62917778" w14:textId="77777777" w:rsidR="006643E4" w:rsidRPr="004A1C2C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75" w:type="pct"/>
          </w:tcPr>
          <w:p w14:paraId="01A12E7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1F80F02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3089452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1D2FF29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614F5B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，</w:t>
            </w:r>
            <w:r w:rsidRPr="008F20B5">
              <w:rPr>
                <w:rFonts w:ascii="標楷體" w:eastAsia="標楷體" w:hAnsi="標楷體" w:hint="eastAsia"/>
              </w:rPr>
              <w:t>最少</w:t>
            </w:r>
            <w:r w:rsidRPr="008F20B5">
              <w:rPr>
                <w:rFonts w:ascii="標楷體" w:eastAsia="標楷體" w:hAnsi="標楷體"/>
              </w:rPr>
              <w:t>1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6643E4" w:rsidRPr="008F20B5" w14:paraId="44EFACDB" w14:textId="77777777" w:rsidTr="00884703">
        <w:trPr>
          <w:trHeight w:val="340"/>
        </w:trPr>
        <w:tc>
          <w:tcPr>
            <w:tcW w:w="274" w:type="pct"/>
          </w:tcPr>
          <w:p w14:paraId="0962FB78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555E830" w14:textId="77777777" w:rsidR="006643E4" w:rsidRPr="004A1C2C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Premium</w:t>
            </w:r>
            <w:proofErr w:type="spellEnd"/>
          </w:p>
        </w:tc>
        <w:tc>
          <w:tcPr>
            <w:tcW w:w="1923" w:type="pct"/>
          </w:tcPr>
          <w:p w14:paraId="3BB938C1" w14:textId="77777777" w:rsidR="006643E4" w:rsidRPr="004A1C2C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保戶壽險年繳化保費(含)以上</w:t>
            </w:r>
          </w:p>
        </w:tc>
        <w:tc>
          <w:tcPr>
            <w:tcW w:w="275" w:type="pct"/>
          </w:tcPr>
          <w:p w14:paraId="4BC30A3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</w:tcPr>
          <w:p w14:paraId="146CED5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31D96C35" w14:textId="77777777" w:rsidR="006643E4" w:rsidRPr="008F20B5" w:rsidDel="004444BD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7D190C0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6643E4" w:rsidRPr="008F20B5" w14:paraId="563FC2C5" w14:textId="77777777" w:rsidTr="00884703">
        <w:trPr>
          <w:trHeight w:val="340"/>
        </w:trPr>
        <w:tc>
          <w:tcPr>
            <w:tcW w:w="274" w:type="pct"/>
          </w:tcPr>
          <w:p w14:paraId="39C72381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7A9CC74" w14:textId="77777777" w:rsidR="006643E4" w:rsidRPr="004A1C2C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Incr</w:t>
            </w:r>
            <w:proofErr w:type="spellEnd"/>
          </w:p>
        </w:tc>
        <w:tc>
          <w:tcPr>
            <w:tcW w:w="1923" w:type="pct"/>
          </w:tcPr>
          <w:p w14:paraId="381547A5" w14:textId="77777777" w:rsidR="006643E4" w:rsidRPr="004A1C2C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優惠減碼</w:t>
            </w:r>
          </w:p>
        </w:tc>
        <w:tc>
          <w:tcPr>
            <w:tcW w:w="275" w:type="pct"/>
          </w:tcPr>
          <w:p w14:paraId="236A660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3D9C3C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</w:tcPr>
          <w:p w14:paraId="1438BF4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600FB92C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884703" w:rsidRPr="008F20B5" w14:paraId="2C19B46E" w14:textId="77777777" w:rsidTr="00884703">
        <w:trPr>
          <w:trHeight w:val="340"/>
        </w:trPr>
        <w:tc>
          <w:tcPr>
            <w:tcW w:w="274" w:type="pct"/>
          </w:tcPr>
          <w:p w14:paraId="110E721F" w14:textId="77777777" w:rsidR="00884703" w:rsidRPr="004A1C2C" w:rsidRDefault="00884703" w:rsidP="00BF4975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23CC97B" w14:textId="77777777" w:rsidR="00884703" w:rsidRPr="004A1C2C" w:rsidRDefault="00884703" w:rsidP="00BF4975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AcctFeeOccurs</w:t>
            </w:r>
          </w:p>
        </w:tc>
        <w:tc>
          <w:tcPr>
            <w:tcW w:w="1923" w:type="pct"/>
          </w:tcPr>
          <w:p w14:paraId="210A5E32" w14:textId="77777777" w:rsidR="00884703" w:rsidRPr="004A1C2C" w:rsidRDefault="00884703" w:rsidP="00BF4975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75" w:type="pct"/>
          </w:tcPr>
          <w:p w14:paraId="25CC729E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2F55D1B2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0A5A5948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471FDACD" w14:textId="77777777" w:rsidR="00884703" w:rsidRPr="008F20B5" w:rsidRDefault="00884703" w:rsidP="00BF497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1E2DEA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884703" w:rsidRPr="008F20B5" w14:paraId="732AB080" w14:textId="77777777" w:rsidTr="00884703">
        <w:trPr>
          <w:trHeight w:val="340"/>
        </w:trPr>
        <w:tc>
          <w:tcPr>
            <w:tcW w:w="274" w:type="pct"/>
          </w:tcPr>
          <w:p w14:paraId="712B9E26" w14:textId="77777777" w:rsidR="00884703" w:rsidRPr="004A1C2C" w:rsidRDefault="00884703" w:rsidP="00BF4975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15F0EDE" w14:textId="77777777" w:rsidR="00884703" w:rsidRPr="004A1C2C" w:rsidRDefault="00884703" w:rsidP="00BF4975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LoanAmt</w:t>
            </w:r>
            <w:proofErr w:type="spellEnd"/>
          </w:p>
        </w:tc>
        <w:tc>
          <w:tcPr>
            <w:tcW w:w="1923" w:type="pct"/>
          </w:tcPr>
          <w:p w14:paraId="26CA2641" w14:textId="77777777" w:rsidR="00884703" w:rsidRPr="004A1C2C" w:rsidRDefault="00884703" w:rsidP="00BF497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貸款金額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(含)以上</w:t>
            </w:r>
          </w:p>
        </w:tc>
        <w:tc>
          <w:tcPr>
            <w:tcW w:w="275" w:type="pct"/>
          </w:tcPr>
          <w:p w14:paraId="342A49A8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</w:tcPr>
          <w:p w14:paraId="555874CB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3D856384" w14:textId="77777777" w:rsidR="00884703" w:rsidRPr="008F20B5" w:rsidDel="004444BD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41479BA4" w14:textId="77777777" w:rsidR="00884703" w:rsidRPr="008F20B5" w:rsidRDefault="00884703" w:rsidP="00BF497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884703" w:rsidRPr="008F20B5" w14:paraId="2449148A" w14:textId="77777777" w:rsidTr="00884703">
        <w:trPr>
          <w:trHeight w:val="340"/>
        </w:trPr>
        <w:tc>
          <w:tcPr>
            <w:tcW w:w="274" w:type="pct"/>
          </w:tcPr>
          <w:p w14:paraId="47C21B1B" w14:textId="77777777" w:rsidR="00884703" w:rsidRPr="004A1C2C" w:rsidRDefault="00884703" w:rsidP="00BF4975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C96B757" w14:textId="77777777" w:rsidR="00884703" w:rsidRPr="004A1C2C" w:rsidRDefault="00884703" w:rsidP="00BF4975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  <w:proofErr w:type="spellEnd"/>
          </w:p>
        </w:tc>
        <w:tc>
          <w:tcPr>
            <w:tcW w:w="1923" w:type="pct"/>
          </w:tcPr>
          <w:p w14:paraId="3D049152" w14:textId="77777777" w:rsidR="00884703" w:rsidRPr="004A1C2C" w:rsidRDefault="00884703" w:rsidP="00BF497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帳管費</w:t>
            </w:r>
            <w:proofErr w:type="gramEnd"/>
          </w:p>
        </w:tc>
        <w:tc>
          <w:tcPr>
            <w:tcW w:w="275" w:type="pct"/>
          </w:tcPr>
          <w:p w14:paraId="7347D56C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</w:tcPr>
          <w:p w14:paraId="25D379E3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3CF7B170" w14:textId="77777777" w:rsidR="00884703" w:rsidRPr="008F20B5" w:rsidDel="004444BD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055EE378" w14:textId="77777777" w:rsidR="00884703" w:rsidRPr="008F20B5" w:rsidRDefault="00884703" w:rsidP="00BF497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6643E4" w:rsidRPr="008C1264" w14:paraId="6C8A89C9" w14:textId="77777777" w:rsidTr="00884703">
        <w:trPr>
          <w:trHeight w:val="340"/>
        </w:trPr>
        <w:tc>
          <w:tcPr>
            <w:tcW w:w="274" w:type="pct"/>
          </w:tcPr>
          <w:p w14:paraId="671FEE15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4EFD98C2" w14:textId="63918050" w:rsidR="006643E4" w:rsidRPr="008C1264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  <w:highlight w:val="darkCyan"/>
              </w:rPr>
            </w:pPr>
            <w:r w:rsidRPr="008C1264">
              <w:rPr>
                <w:rFonts w:ascii="標楷體" w:eastAsia="標楷體" w:hAnsi="標楷體"/>
                <w:color w:val="000000" w:themeColor="text1"/>
                <w:highlight w:val="darkCyan"/>
              </w:rPr>
              <w:t>L2101</w:t>
            </w:r>
            <w:r w:rsidR="0095190E" w:rsidRPr="008C1264">
              <w:rPr>
                <w:rFonts w:ascii="標楷體" w:eastAsia="標楷體" w:hAnsi="標楷體" w:hint="eastAsia"/>
                <w:highlight w:val="darkCyan"/>
              </w:rPr>
              <w:t>HandlingFee</w:t>
            </w:r>
            <w:r w:rsidRPr="008C1264"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  <w:t>Occurs</w:t>
            </w:r>
          </w:p>
        </w:tc>
        <w:tc>
          <w:tcPr>
            <w:tcW w:w="1923" w:type="pct"/>
          </w:tcPr>
          <w:p w14:paraId="71DA315A" w14:textId="77777777" w:rsidR="006643E4" w:rsidRPr="008C1264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  <w:highlight w:val="darkCyan"/>
              </w:rPr>
            </w:pPr>
          </w:p>
        </w:tc>
        <w:tc>
          <w:tcPr>
            <w:tcW w:w="275" w:type="pct"/>
          </w:tcPr>
          <w:p w14:paraId="5AA43298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275" w:type="pct"/>
          </w:tcPr>
          <w:p w14:paraId="6835D672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275" w:type="pct"/>
          </w:tcPr>
          <w:p w14:paraId="7470BC76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1264" w:type="pct"/>
          </w:tcPr>
          <w:p w14:paraId="23FAEE09" w14:textId="77777777" w:rsidR="006643E4" w:rsidRPr="008C126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C1264">
              <w:rPr>
                <w:rFonts w:ascii="標楷體" w:eastAsia="標楷體" w:hAnsi="標楷體" w:cs="新細明體" w:hint="eastAsia"/>
                <w:kern w:val="0"/>
                <w:highlight w:val="darkCyan"/>
              </w:rPr>
              <w:t>可輸入多</w:t>
            </w:r>
            <w:r w:rsidRPr="008C1264">
              <w:rPr>
                <w:rFonts w:ascii="標楷體" w:eastAsia="標楷體" w:hAnsi="標楷體" w:hint="eastAsia"/>
                <w:highlight w:val="darkCyan"/>
              </w:rPr>
              <w:t>組</w:t>
            </w:r>
          </w:p>
        </w:tc>
      </w:tr>
      <w:tr w:rsidR="006643E4" w:rsidRPr="008C1264" w14:paraId="16FB878B" w14:textId="77777777" w:rsidTr="00884703">
        <w:trPr>
          <w:trHeight w:val="340"/>
        </w:trPr>
        <w:tc>
          <w:tcPr>
            <w:tcW w:w="274" w:type="pct"/>
          </w:tcPr>
          <w:p w14:paraId="19D4DEE8" w14:textId="77777777" w:rsidR="006643E4" w:rsidRPr="008C1264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714" w:type="pct"/>
          </w:tcPr>
          <w:p w14:paraId="16781990" w14:textId="6EA348D2" w:rsidR="006643E4" w:rsidRPr="008C1264" w:rsidRDefault="0010365C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</w:pPr>
            <w:proofErr w:type="spellStart"/>
            <w:r w:rsidRPr="008C1264"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  <w:t>TimLoanAmtB</w:t>
            </w:r>
            <w:proofErr w:type="spellEnd"/>
          </w:p>
        </w:tc>
        <w:tc>
          <w:tcPr>
            <w:tcW w:w="1923" w:type="pct"/>
          </w:tcPr>
          <w:p w14:paraId="18797465" w14:textId="58EB8997" w:rsidR="006643E4" w:rsidRPr="008C1264" w:rsidRDefault="0010365C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手續費</w:t>
            </w:r>
            <w:r w:rsidR="006643E4"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－貸款金額</w:t>
            </w:r>
            <w:r w:rsidR="006643E4" w:rsidRPr="008C1264"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  <w:t>(含)以上</w:t>
            </w:r>
          </w:p>
        </w:tc>
        <w:tc>
          <w:tcPr>
            <w:tcW w:w="275" w:type="pct"/>
          </w:tcPr>
          <w:p w14:paraId="0672FA52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 w:hint="eastAsia"/>
                <w:kern w:val="0"/>
                <w:highlight w:val="darkCyan"/>
              </w:rPr>
              <w:t>9</w:t>
            </w:r>
          </w:p>
        </w:tc>
        <w:tc>
          <w:tcPr>
            <w:tcW w:w="275" w:type="pct"/>
          </w:tcPr>
          <w:p w14:paraId="03F9D50A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/>
                <w:kern w:val="0"/>
                <w:highlight w:val="darkCyan"/>
              </w:rPr>
              <w:t>14.2</w:t>
            </w:r>
          </w:p>
        </w:tc>
        <w:tc>
          <w:tcPr>
            <w:tcW w:w="275" w:type="pct"/>
          </w:tcPr>
          <w:p w14:paraId="226E8B6B" w14:textId="77777777" w:rsidR="006643E4" w:rsidRPr="008C1264" w:rsidDel="004444BD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1264" w:type="pct"/>
          </w:tcPr>
          <w:p w14:paraId="05E756D9" w14:textId="77777777" w:rsidR="006643E4" w:rsidRPr="008C126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/>
                <w:kern w:val="0"/>
                <w:highlight w:val="darkCyan"/>
              </w:rPr>
              <w:t>0.00</w:t>
            </w:r>
          </w:p>
        </w:tc>
      </w:tr>
      <w:tr w:rsidR="006643E4" w:rsidRPr="008F20B5" w14:paraId="347E488D" w14:textId="77777777" w:rsidTr="00884703">
        <w:trPr>
          <w:trHeight w:val="340"/>
        </w:trPr>
        <w:tc>
          <w:tcPr>
            <w:tcW w:w="274" w:type="pct"/>
          </w:tcPr>
          <w:p w14:paraId="4A8BA8A0" w14:textId="77777777" w:rsidR="006643E4" w:rsidRPr="008C1264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714" w:type="pct"/>
          </w:tcPr>
          <w:p w14:paraId="6AD0E6C0" w14:textId="5A3B8B0F" w:rsidR="006643E4" w:rsidRPr="008C1264" w:rsidRDefault="0010365C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</w:pPr>
            <w:proofErr w:type="spellStart"/>
            <w:r w:rsidRPr="008C1264"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  <w:t>TimHandlingFee</w:t>
            </w:r>
            <w:proofErr w:type="spellEnd"/>
          </w:p>
        </w:tc>
        <w:tc>
          <w:tcPr>
            <w:tcW w:w="1923" w:type="pct"/>
          </w:tcPr>
          <w:p w14:paraId="6B3151C7" w14:textId="5D54AE07" w:rsidR="006643E4" w:rsidRPr="008C1264" w:rsidRDefault="0010365C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手續費</w:t>
            </w:r>
            <w:r w:rsidR="006643E4"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－</w:t>
            </w:r>
            <w:r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手續</w:t>
            </w:r>
            <w:r w:rsidR="006643E4"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費</w:t>
            </w:r>
          </w:p>
        </w:tc>
        <w:tc>
          <w:tcPr>
            <w:tcW w:w="275" w:type="pct"/>
          </w:tcPr>
          <w:p w14:paraId="5E1B2D36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 w:hint="eastAsia"/>
                <w:kern w:val="0"/>
                <w:highlight w:val="darkCyan"/>
              </w:rPr>
              <w:t>9</w:t>
            </w:r>
          </w:p>
        </w:tc>
        <w:tc>
          <w:tcPr>
            <w:tcW w:w="275" w:type="pct"/>
          </w:tcPr>
          <w:p w14:paraId="53A25C70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/>
                <w:kern w:val="0"/>
                <w:highlight w:val="darkCyan"/>
              </w:rPr>
              <w:t>14.2</w:t>
            </w:r>
          </w:p>
        </w:tc>
        <w:tc>
          <w:tcPr>
            <w:tcW w:w="275" w:type="pct"/>
          </w:tcPr>
          <w:p w14:paraId="16C11D24" w14:textId="77777777" w:rsidR="006643E4" w:rsidRPr="008C1264" w:rsidDel="004444BD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1264" w:type="pct"/>
          </w:tcPr>
          <w:p w14:paraId="0987A98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C1264">
              <w:rPr>
                <w:rFonts w:ascii="標楷體" w:eastAsia="標楷體" w:hAnsi="標楷體" w:cs="新細明體"/>
                <w:kern w:val="0"/>
                <w:highlight w:val="darkCyan"/>
              </w:rPr>
              <w:t>0.00</w:t>
            </w:r>
          </w:p>
        </w:tc>
      </w:tr>
      <w:tr w:rsidR="006643E4" w:rsidRPr="008F20B5" w14:paraId="1FE4C580" w14:textId="77777777" w:rsidTr="00884703">
        <w:trPr>
          <w:trHeight w:val="340"/>
        </w:trPr>
        <w:tc>
          <w:tcPr>
            <w:tcW w:w="274" w:type="pct"/>
          </w:tcPr>
          <w:p w14:paraId="6BB213C6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9AD88DE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  <w:r w:rsidRPr="00614F5B">
              <w:rPr>
                <w:rFonts w:ascii="標楷體" w:eastAsia="標楷體" w:hAnsi="標楷體"/>
                <w:strike/>
                <w:color w:val="0070C0"/>
              </w:rPr>
              <w:t>L21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 xml:space="preserve">BreachaOccurs </w:t>
            </w:r>
          </w:p>
        </w:tc>
        <w:tc>
          <w:tcPr>
            <w:tcW w:w="1923" w:type="pct"/>
          </w:tcPr>
          <w:p w14:paraId="016882E5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75" w:type="pct"/>
          </w:tcPr>
          <w:p w14:paraId="2172414B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75" w:type="pct"/>
          </w:tcPr>
          <w:p w14:paraId="373F9345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75" w:type="pct"/>
          </w:tcPr>
          <w:p w14:paraId="1D0185D0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5E774025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適用方式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綁約專案</w:t>
            </w:r>
            <w:proofErr w:type="gramEnd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[按年分段]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  <w:lang w:eastAsia="zh-HK"/>
              </w:rPr>
              <w:t>時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必須輸入，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可輸入多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，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最少</w:t>
            </w:r>
            <w:r w:rsidRPr="00614F5B">
              <w:rPr>
                <w:rFonts w:ascii="標楷體" w:eastAsia="標楷體" w:hAnsi="標楷體"/>
                <w:strike/>
                <w:color w:val="0070C0"/>
              </w:rPr>
              <w:t>1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</w:p>
        </w:tc>
      </w:tr>
      <w:tr w:rsidR="006643E4" w:rsidRPr="008F20B5" w14:paraId="025D73C7" w14:textId="77777777" w:rsidTr="00884703">
        <w:trPr>
          <w:trHeight w:val="340"/>
        </w:trPr>
        <w:tc>
          <w:tcPr>
            <w:tcW w:w="274" w:type="pct"/>
          </w:tcPr>
          <w:p w14:paraId="26799538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15E5764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YyA</w:t>
            </w:r>
            <w:proofErr w:type="spellEnd"/>
          </w:p>
        </w:tc>
        <w:tc>
          <w:tcPr>
            <w:tcW w:w="1923" w:type="pct"/>
          </w:tcPr>
          <w:p w14:paraId="3B4B6D32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未滿年數</w:t>
            </w:r>
          </w:p>
        </w:tc>
        <w:tc>
          <w:tcPr>
            <w:tcW w:w="275" w:type="pct"/>
          </w:tcPr>
          <w:p w14:paraId="57A8F725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081E3A6F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</w:t>
            </w:r>
          </w:p>
        </w:tc>
        <w:tc>
          <w:tcPr>
            <w:tcW w:w="275" w:type="pct"/>
          </w:tcPr>
          <w:p w14:paraId="0AB46EB2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4707693F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1B988548" w14:textId="77777777" w:rsidTr="00884703">
        <w:trPr>
          <w:trHeight w:val="340"/>
        </w:trPr>
        <w:tc>
          <w:tcPr>
            <w:tcW w:w="274" w:type="pct"/>
          </w:tcPr>
          <w:p w14:paraId="562F3D42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6D4DEE02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YyB</w:t>
            </w:r>
            <w:proofErr w:type="spellEnd"/>
          </w:p>
        </w:tc>
        <w:tc>
          <w:tcPr>
            <w:tcW w:w="1923" w:type="pct"/>
          </w:tcPr>
          <w:p w14:paraId="61B0BC2F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期滿年數</w:t>
            </w:r>
          </w:p>
        </w:tc>
        <w:tc>
          <w:tcPr>
            <w:tcW w:w="275" w:type="pct"/>
          </w:tcPr>
          <w:p w14:paraId="543041D9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5A5AF573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</w:t>
            </w:r>
          </w:p>
        </w:tc>
        <w:tc>
          <w:tcPr>
            <w:tcW w:w="275" w:type="pct"/>
          </w:tcPr>
          <w:p w14:paraId="6E8731E3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5391CDFF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169CD040" w14:textId="77777777" w:rsidTr="00884703">
        <w:trPr>
          <w:trHeight w:val="340"/>
        </w:trPr>
        <w:tc>
          <w:tcPr>
            <w:tcW w:w="274" w:type="pct"/>
          </w:tcPr>
          <w:p w14:paraId="453DE63C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2B665C8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Percent</w:t>
            </w:r>
            <w:proofErr w:type="spellEnd"/>
          </w:p>
        </w:tc>
        <w:tc>
          <w:tcPr>
            <w:tcW w:w="1923" w:type="pct"/>
          </w:tcPr>
          <w:p w14:paraId="5A6BAFA0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率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(%)</w:t>
            </w:r>
          </w:p>
        </w:tc>
        <w:tc>
          <w:tcPr>
            <w:tcW w:w="275" w:type="pct"/>
          </w:tcPr>
          <w:p w14:paraId="703D84A2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03163031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.2</w:t>
            </w:r>
          </w:p>
        </w:tc>
        <w:tc>
          <w:tcPr>
            <w:tcW w:w="275" w:type="pct"/>
          </w:tcPr>
          <w:p w14:paraId="05438CAA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0B780678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.00</w:t>
            </w:r>
          </w:p>
        </w:tc>
      </w:tr>
      <w:tr w:rsidR="006643E4" w:rsidRPr="008F20B5" w14:paraId="70C4789C" w14:textId="77777777" w:rsidTr="00884703">
        <w:trPr>
          <w:trHeight w:val="340"/>
        </w:trPr>
        <w:tc>
          <w:tcPr>
            <w:tcW w:w="274" w:type="pct"/>
          </w:tcPr>
          <w:p w14:paraId="18EDE758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9D0E179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  <w:r w:rsidRPr="00614F5B">
              <w:rPr>
                <w:rFonts w:ascii="標楷體" w:eastAsia="標楷體" w:hAnsi="標楷體"/>
                <w:strike/>
                <w:color w:val="0070C0"/>
              </w:rPr>
              <w:t>L21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 xml:space="preserve">BreachbOccurs </w:t>
            </w:r>
          </w:p>
        </w:tc>
        <w:tc>
          <w:tcPr>
            <w:tcW w:w="1923" w:type="pct"/>
          </w:tcPr>
          <w:p w14:paraId="5D66DC3C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75" w:type="pct"/>
          </w:tcPr>
          <w:p w14:paraId="4E1BDE9C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75" w:type="pct"/>
          </w:tcPr>
          <w:p w14:paraId="1E37E755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75" w:type="pct"/>
          </w:tcPr>
          <w:p w14:paraId="61B2677E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14392EC8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適用方式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02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綁約專案</w:t>
            </w:r>
            <w:proofErr w:type="gramEnd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[按月分段]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  <w:lang w:eastAsia="zh-HK"/>
              </w:rPr>
              <w:t>時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必須輸入，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可輸入多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，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最少</w:t>
            </w:r>
            <w:r w:rsidRPr="00614F5B">
              <w:rPr>
                <w:rFonts w:ascii="標楷體" w:eastAsia="標楷體" w:hAnsi="標楷體"/>
                <w:strike/>
                <w:color w:val="0070C0"/>
              </w:rPr>
              <w:t>1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</w:p>
        </w:tc>
      </w:tr>
      <w:tr w:rsidR="006643E4" w:rsidRPr="008F20B5" w14:paraId="5873A634" w14:textId="77777777" w:rsidTr="00884703">
        <w:trPr>
          <w:trHeight w:val="340"/>
        </w:trPr>
        <w:tc>
          <w:tcPr>
            <w:tcW w:w="274" w:type="pct"/>
          </w:tcPr>
          <w:p w14:paraId="3C53DD3A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85ACAEA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MmA</w:t>
            </w:r>
            <w:proofErr w:type="spellEnd"/>
          </w:p>
        </w:tc>
        <w:tc>
          <w:tcPr>
            <w:tcW w:w="1923" w:type="pct"/>
          </w:tcPr>
          <w:p w14:paraId="4E2772D6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未滿月數</w:t>
            </w:r>
          </w:p>
        </w:tc>
        <w:tc>
          <w:tcPr>
            <w:tcW w:w="275" w:type="pct"/>
          </w:tcPr>
          <w:p w14:paraId="5A6D5116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2ECC8E90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2</w:t>
            </w:r>
          </w:p>
        </w:tc>
        <w:tc>
          <w:tcPr>
            <w:tcW w:w="275" w:type="pct"/>
          </w:tcPr>
          <w:p w14:paraId="7885EE6B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45188358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7189300D" w14:textId="77777777" w:rsidTr="00884703">
        <w:trPr>
          <w:trHeight w:val="340"/>
        </w:trPr>
        <w:tc>
          <w:tcPr>
            <w:tcW w:w="274" w:type="pct"/>
          </w:tcPr>
          <w:p w14:paraId="67BBED8F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F956A88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MmB</w:t>
            </w:r>
            <w:proofErr w:type="spellEnd"/>
          </w:p>
        </w:tc>
        <w:tc>
          <w:tcPr>
            <w:tcW w:w="1923" w:type="pct"/>
          </w:tcPr>
          <w:p w14:paraId="1224A63F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期滿月數</w:t>
            </w:r>
          </w:p>
        </w:tc>
        <w:tc>
          <w:tcPr>
            <w:tcW w:w="275" w:type="pct"/>
          </w:tcPr>
          <w:p w14:paraId="230A7344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62F4A9E7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2</w:t>
            </w:r>
          </w:p>
        </w:tc>
        <w:tc>
          <w:tcPr>
            <w:tcW w:w="275" w:type="pct"/>
          </w:tcPr>
          <w:p w14:paraId="5F26F794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74F4E1D9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238F31E3" w14:textId="77777777" w:rsidTr="00884703">
        <w:trPr>
          <w:trHeight w:val="340"/>
        </w:trPr>
        <w:tc>
          <w:tcPr>
            <w:tcW w:w="274" w:type="pct"/>
          </w:tcPr>
          <w:p w14:paraId="3705440E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6010A520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Percent</w:t>
            </w:r>
            <w:proofErr w:type="spellEnd"/>
          </w:p>
        </w:tc>
        <w:tc>
          <w:tcPr>
            <w:tcW w:w="1923" w:type="pct"/>
          </w:tcPr>
          <w:p w14:paraId="799BA6DF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率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(%)</w:t>
            </w:r>
          </w:p>
        </w:tc>
        <w:tc>
          <w:tcPr>
            <w:tcW w:w="275" w:type="pct"/>
          </w:tcPr>
          <w:p w14:paraId="635DA894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1B192171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.2</w:t>
            </w:r>
          </w:p>
        </w:tc>
        <w:tc>
          <w:tcPr>
            <w:tcW w:w="275" w:type="pct"/>
          </w:tcPr>
          <w:p w14:paraId="2E24A034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4E22AE8D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.00</w:t>
            </w:r>
          </w:p>
        </w:tc>
      </w:tr>
    </w:tbl>
    <w:p w14:paraId="4779A310" w14:textId="77777777" w:rsidR="006643E4" w:rsidRPr="008F20B5" w:rsidRDefault="006643E4" w:rsidP="006643E4">
      <w:pPr>
        <w:ind w:leftChars="500" w:left="1200"/>
        <w:rPr>
          <w:rFonts w:ascii="標楷體" w:eastAsia="標楷體" w:hAnsi="標楷體"/>
        </w:rPr>
      </w:pPr>
    </w:p>
    <w:p w14:paraId="20716F3C" w14:textId="77777777" w:rsidR="006643E4" w:rsidRPr="004A1C2C" w:rsidRDefault="006643E4" w:rsidP="006643E4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AC52325" w14:textId="77777777" w:rsidR="006643E4" w:rsidRPr="004A1C2C" w:rsidRDefault="006643E4" w:rsidP="006643E4">
      <w:pPr>
        <w:rPr>
          <w:rFonts w:ascii="標楷體" w:eastAsia="標楷體" w:hAnsi="標楷體"/>
        </w:rPr>
      </w:pPr>
    </w:p>
    <w:p w14:paraId="37E20DD2" w14:textId="44594DD4" w:rsidR="006643E4" w:rsidRDefault="006643E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334" w:name="_L2102商品參數-階梯式利率明細"/>
      <w:bookmarkStart w:id="335" w:name="_L6302指標利率登錄/維護"/>
      <w:bookmarkStart w:id="336" w:name="_Toc90483174"/>
      <w:bookmarkStart w:id="337" w:name="_Toc90483429"/>
      <w:bookmarkStart w:id="338" w:name="_Toc90483545"/>
      <w:bookmarkStart w:id="339" w:name="_Toc90483771"/>
      <w:bookmarkStart w:id="340" w:name="_Toc90490043"/>
      <w:bookmarkStart w:id="341" w:name="_Toc97032530"/>
      <w:bookmarkEnd w:id="334"/>
      <w:bookmarkEnd w:id="335"/>
      <w:r w:rsidRPr="008F20B5">
        <w:rPr>
          <w:rFonts w:ascii="標楷體" w:hAnsi="標楷體"/>
          <w:b/>
          <w:szCs w:val="32"/>
        </w:rPr>
        <w:t>L6302</w:t>
      </w:r>
      <w:r w:rsidRPr="008F20B5">
        <w:rPr>
          <w:rFonts w:ascii="標楷體" w:hAnsi="標楷體" w:hint="eastAsia"/>
          <w:b/>
          <w:szCs w:val="32"/>
        </w:rPr>
        <w:t>指標利率登錄</w:t>
      </w:r>
      <w:r w:rsidRPr="008F20B5">
        <w:rPr>
          <w:rFonts w:ascii="標楷體" w:hAnsi="標楷體"/>
          <w:b/>
          <w:szCs w:val="32"/>
        </w:rPr>
        <w:t>/</w:t>
      </w:r>
      <w:r w:rsidRPr="008F20B5">
        <w:rPr>
          <w:rFonts w:ascii="標楷體" w:hAnsi="標楷體" w:hint="eastAsia"/>
          <w:b/>
          <w:szCs w:val="32"/>
        </w:rPr>
        <w:t>維護</w:t>
      </w:r>
      <w:bookmarkEnd w:id="336"/>
      <w:bookmarkEnd w:id="337"/>
      <w:bookmarkEnd w:id="338"/>
      <w:bookmarkEnd w:id="339"/>
      <w:bookmarkEnd w:id="340"/>
      <w:bookmarkEnd w:id="341"/>
    </w:p>
    <w:p w14:paraId="310BA8CB" w14:textId="77777777" w:rsidR="00E075FB" w:rsidRPr="00E075FB" w:rsidRDefault="00E075FB" w:rsidP="00E075FB"/>
    <w:tbl>
      <w:tblPr>
        <w:tblStyle w:val="ac"/>
        <w:tblW w:w="5050" w:type="pct"/>
        <w:tblLook w:val="04A0" w:firstRow="1" w:lastRow="0" w:firstColumn="1" w:lastColumn="0" w:noHBand="0" w:noVBand="1"/>
      </w:tblPr>
      <w:tblGrid>
        <w:gridCol w:w="524"/>
        <w:gridCol w:w="1656"/>
        <w:gridCol w:w="3921"/>
        <w:gridCol w:w="527"/>
        <w:gridCol w:w="577"/>
        <w:gridCol w:w="527"/>
        <w:gridCol w:w="2564"/>
      </w:tblGrid>
      <w:tr w:rsidR="006643E4" w:rsidRPr="008F20B5" w14:paraId="0A1A0EBA" w14:textId="77777777" w:rsidTr="00F009C9">
        <w:trPr>
          <w:trHeight w:val="340"/>
        </w:trPr>
        <w:tc>
          <w:tcPr>
            <w:tcW w:w="254" w:type="pct"/>
            <w:hideMark/>
          </w:tcPr>
          <w:p w14:paraId="763900C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804" w:type="pct"/>
            <w:hideMark/>
          </w:tcPr>
          <w:p w14:paraId="03E0148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04" w:type="pct"/>
            <w:hideMark/>
          </w:tcPr>
          <w:p w14:paraId="467F91D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6" w:type="pct"/>
            <w:hideMark/>
          </w:tcPr>
          <w:p w14:paraId="270BFF4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</w:tcPr>
          <w:p w14:paraId="124C92B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6" w:type="pct"/>
          </w:tcPr>
          <w:p w14:paraId="1EA56D78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45" w:type="pct"/>
            <w:hideMark/>
          </w:tcPr>
          <w:p w14:paraId="4B655927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6643E4" w:rsidRPr="008F20B5" w14:paraId="396551DC" w14:textId="77777777" w:rsidTr="00F009C9">
        <w:trPr>
          <w:trHeight w:val="340"/>
        </w:trPr>
        <w:tc>
          <w:tcPr>
            <w:tcW w:w="254" w:type="pct"/>
            <w:hideMark/>
          </w:tcPr>
          <w:p w14:paraId="24B3BC1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804" w:type="pct"/>
            <w:hideMark/>
          </w:tcPr>
          <w:p w14:paraId="1E43222F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04" w:type="pct"/>
          </w:tcPr>
          <w:p w14:paraId="10833387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6" w:type="pct"/>
          </w:tcPr>
          <w:p w14:paraId="145C7C5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3B1AD538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6" w:type="pct"/>
          </w:tcPr>
          <w:p w14:paraId="0F72A75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3C8AF1A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6302</w:t>
            </w:r>
          </w:p>
        </w:tc>
      </w:tr>
      <w:tr w:rsidR="006643E4" w:rsidRPr="008F20B5" w14:paraId="4D8517C8" w14:textId="77777777" w:rsidTr="00F009C9">
        <w:trPr>
          <w:trHeight w:val="340"/>
        </w:trPr>
        <w:tc>
          <w:tcPr>
            <w:tcW w:w="254" w:type="pct"/>
          </w:tcPr>
          <w:p w14:paraId="7F02359E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804" w:type="pct"/>
          </w:tcPr>
          <w:p w14:paraId="12CFE04B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  <w:proofErr w:type="spellEnd"/>
          </w:p>
        </w:tc>
        <w:tc>
          <w:tcPr>
            <w:tcW w:w="1904" w:type="pct"/>
          </w:tcPr>
          <w:p w14:paraId="4BDC545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6" w:type="pct"/>
          </w:tcPr>
          <w:p w14:paraId="5E9B94A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11A35DE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6" w:type="pct"/>
          </w:tcPr>
          <w:p w14:paraId="435560F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</w:tcPr>
          <w:p w14:paraId="3D75067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6643E4" w:rsidRPr="008F20B5" w14:paraId="06A636FE" w14:textId="77777777" w:rsidTr="00F009C9">
        <w:trPr>
          <w:trHeight w:val="340"/>
        </w:trPr>
        <w:tc>
          <w:tcPr>
            <w:tcW w:w="254" w:type="pct"/>
          </w:tcPr>
          <w:p w14:paraId="05EE41B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804" w:type="pct"/>
            <w:hideMark/>
          </w:tcPr>
          <w:p w14:paraId="205C4FE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Code</w:t>
            </w:r>
            <w:proofErr w:type="spellEnd"/>
          </w:p>
        </w:tc>
        <w:tc>
          <w:tcPr>
            <w:tcW w:w="1904" w:type="pct"/>
            <w:hideMark/>
          </w:tcPr>
          <w:p w14:paraId="1071B71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指標</w:t>
            </w:r>
            <w:r w:rsidRPr="008F20B5">
              <w:rPr>
                <w:rFonts w:ascii="標楷體" w:eastAsia="標楷體" w:hAnsi="標楷體" w:hint="eastAsia"/>
              </w:rPr>
              <w:t>利率種類</w:t>
            </w:r>
          </w:p>
        </w:tc>
        <w:tc>
          <w:tcPr>
            <w:tcW w:w="256" w:type="pct"/>
            <w:hideMark/>
          </w:tcPr>
          <w:p w14:paraId="7588EDD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hideMark/>
          </w:tcPr>
          <w:p w14:paraId="2118B20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6" w:type="pct"/>
          </w:tcPr>
          <w:p w14:paraId="4B71E864" w14:textId="77777777" w:rsidR="006643E4" w:rsidRPr="008F20B5" w:rsidRDefault="006643E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45" w:type="pct"/>
            <w:hideMark/>
          </w:tcPr>
          <w:p w14:paraId="6BED3338" w14:textId="77777777" w:rsidR="006643E4" w:rsidRPr="008F20B5" w:rsidRDefault="006643E4" w:rsidP="00F009C9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</w:rPr>
              <w:t>01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保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單分紅利率</w:t>
            </w:r>
          </w:p>
          <w:p w14:paraId="05D2E4F5" w14:textId="77777777" w:rsidR="006643E4" w:rsidRPr="008F20B5" w:rsidRDefault="006643E4" w:rsidP="00F009C9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2:郵</w:t>
            </w:r>
            <w:r w:rsidRPr="008F20B5">
              <w:rPr>
                <w:rFonts w:ascii="標楷體" w:eastAsia="標楷體" w:hAnsi="標楷體" w:hint="eastAsia"/>
                <w:color w:val="000000"/>
                <w:lang w:eastAsia="zh-HK"/>
              </w:rPr>
              <w:t>政儲金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利率</w:t>
            </w:r>
          </w:p>
        </w:tc>
      </w:tr>
      <w:tr w:rsidR="006643E4" w:rsidRPr="008F20B5" w14:paraId="5755E7C7" w14:textId="77777777" w:rsidTr="00F009C9">
        <w:trPr>
          <w:trHeight w:val="359"/>
        </w:trPr>
        <w:tc>
          <w:tcPr>
            <w:tcW w:w="254" w:type="pct"/>
          </w:tcPr>
          <w:p w14:paraId="3198534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804" w:type="pct"/>
            <w:hideMark/>
          </w:tcPr>
          <w:p w14:paraId="3BC00D6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  <w:proofErr w:type="spellEnd"/>
          </w:p>
        </w:tc>
        <w:tc>
          <w:tcPr>
            <w:tcW w:w="1904" w:type="pct"/>
            <w:hideMark/>
          </w:tcPr>
          <w:p w14:paraId="51CE37B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56" w:type="pct"/>
            <w:hideMark/>
          </w:tcPr>
          <w:p w14:paraId="6F3CAD3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hideMark/>
          </w:tcPr>
          <w:p w14:paraId="05CDFE3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6" w:type="pct"/>
          </w:tcPr>
          <w:p w14:paraId="4A9F02F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45" w:type="pct"/>
            <w:hideMark/>
          </w:tcPr>
          <w:p w14:paraId="514175ED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lang w:eastAsia="zh-HK"/>
              </w:rPr>
              <w:t>'TWD'</w:t>
            </w:r>
          </w:p>
        </w:tc>
      </w:tr>
      <w:tr w:rsidR="006643E4" w:rsidRPr="008F20B5" w14:paraId="1B686582" w14:textId="77777777" w:rsidTr="00F009C9">
        <w:trPr>
          <w:trHeight w:val="407"/>
        </w:trPr>
        <w:tc>
          <w:tcPr>
            <w:tcW w:w="254" w:type="pct"/>
          </w:tcPr>
          <w:p w14:paraId="15A99F9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804" w:type="pct"/>
            <w:noWrap/>
            <w:hideMark/>
          </w:tcPr>
          <w:p w14:paraId="275C966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ffectDate</w:t>
            </w:r>
            <w:proofErr w:type="spellEnd"/>
          </w:p>
        </w:tc>
        <w:tc>
          <w:tcPr>
            <w:tcW w:w="1904" w:type="pct"/>
            <w:hideMark/>
          </w:tcPr>
          <w:p w14:paraId="26030E37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256" w:type="pct"/>
            <w:noWrap/>
            <w:hideMark/>
          </w:tcPr>
          <w:p w14:paraId="5E45262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80" w:type="pct"/>
            <w:noWrap/>
            <w:hideMark/>
          </w:tcPr>
          <w:p w14:paraId="1DD67028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6" w:type="pct"/>
          </w:tcPr>
          <w:p w14:paraId="46995FE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05013C0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</w:p>
        </w:tc>
      </w:tr>
      <w:tr w:rsidR="006643E4" w:rsidRPr="008F20B5" w14:paraId="3F26A77C" w14:textId="77777777" w:rsidTr="00F009C9">
        <w:trPr>
          <w:trHeight w:val="413"/>
        </w:trPr>
        <w:tc>
          <w:tcPr>
            <w:tcW w:w="254" w:type="pct"/>
          </w:tcPr>
          <w:p w14:paraId="0F0AEFF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804" w:type="pct"/>
            <w:noWrap/>
            <w:hideMark/>
          </w:tcPr>
          <w:p w14:paraId="31A4920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</w:t>
            </w:r>
            <w:proofErr w:type="spellEnd"/>
          </w:p>
        </w:tc>
        <w:tc>
          <w:tcPr>
            <w:tcW w:w="1904" w:type="pct"/>
            <w:noWrap/>
            <w:hideMark/>
          </w:tcPr>
          <w:p w14:paraId="1181D77B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256" w:type="pct"/>
            <w:noWrap/>
            <w:hideMark/>
          </w:tcPr>
          <w:p w14:paraId="3D34361E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80" w:type="pct"/>
            <w:noWrap/>
            <w:hideMark/>
          </w:tcPr>
          <w:p w14:paraId="170CEBB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6" w:type="pct"/>
          </w:tcPr>
          <w:p w14:paraId="65BBF55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76C0025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9.9999</w:t>
            </w:r>
          </w:p>
        </w:tc>
      </w:tr>
      <w:tr w:rsidR="006643E4" w:rsidRPr="008F20B5" w14:paraId="0EEEEB63" w14:textId="77777777" w:rsidTr="00F009C9">
        <w:trPr>
          <w:trHeight w:val="419"/>
        </w:trPr>
        <w:tc>
          <w:tcPr>
            <w:tcW w:w="254" w:type="pct"/>
          </w:tcPr>
          <w:p w14:paraId="48F41ED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804" w:type="pct"/>
            <w:noWrap/>
            <w:hideMark/>
          </w:tcPr>
          <w:p w14:paraId="584FA29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mark</w:t>
            </w:r>
          </w:p>
        </w:tc>
        <w:tc>
          <w:tcPr>
            <w:tcW w:w="1904" w:type="pct"/>
            <w:noWrap/>
            <w:hideMark/>
          </w:tcPr>
          <w:p w14:paraId="021DC3E4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256" w:type="pct"/>
            <w:hideMark/>
          </w:tcPr>
          <w:p w14:paraId="4AF0C26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hideMark/>
          </w:tcPr>
          <w:p w14:paraId="115F4C6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0</w:t>
            </w:r>
          </w:p>
        </w:tc>
        <w:tc>
          <w:tcPr>
            <w:tcW w:w="256" w:type="pct"/>
          </w:tcPr>
          <w:p w14:paraId="1001F6F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45" w:type="pct"/>
            <w:hideMark/>
          </w:tcPr>
          <w:p w14:paraId="366D01E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s</w:t>
            </w:r>
          </w:p>
        </w:tc>
      </w:tr>
    </w:tbl>
    <w:p w14:paraId="55E6A91A" w14:textId="77777777" w:rsidR="006643E4" w:rsidRDefault="006643E4" w:rsidP="004A1C2C">
      <w:pPr>
        <w:widowControl/>
        <w:rPr>
          <w:rFonts w:ascii="標楷體" w:eastAsia="標楷體" w:hAnsi="標楷體"/>
        </w:rPr>
      </w:pPr>
    </w:p>
    <w:p w14:paraId="43803349" w14:textId="72335BB9" w:rsidR="004F009C" w:rsidRDefault="004F009C" w:rsidP="004A1C2C">
      <w:pPr>
        <w:widowControl/>
        <w:rPr>
          <w:rFonts w:ascii="標楷體" w:eastAsia="標楷體" w:hAnsi="標楷體"/>
        </w:rPr>
      </w:pPr>
    </w:p>
    <w:p w14:paraId="58AB879B" w14:textId="77777777" w:rsidR="00FD0BA6" w:rsidRPr="008F20B5" w:rsidRDefault="00FD0BA6" w:rsidP="00FD0BA6">
      <w:pPr>
        <w:pStyle w:val="1"/>
        <w:snapToGrid w:val="0"/>
        <w:rPr>
          <w:rFonts w:ascii="標楷體" w:hAnsi="標楷體"/>
          <w:sz w:val="32"/>
          <w:szCs w:val="32"/>
        </w:rPr>
      </w:pPr>
      <w:bookmarkStart w:id="342" w:name="_Toc55997534"/>
      <w:bookmarkStart w:id="343" w:name="_Toc90483175"/>
      <w:bookmarkStart w:id="344" w:name="_Toc90483430"/>
      <w:bookmarkStart w:id="345" w:name="_Toc90483546"/>
      <w:bookmarkStart w:id="346" w:name="_Toc90483772"/>
      <w:bookmarkStart w:id="347" w:name="_Toc90490044"/>
      <w:bookmarkStart w:id="348" w:name="_Toc97032531"/>
      <w:r w:rsidRPr="008F20B5">
        <w:rPr>
          <w:rFonts w:ascii="標楷體" w:hAnsi="標楷體"/>
          <w:sz w:val="32"/>
          <w:szCs w:val="32"/>
        </w:rPr>
        <w:lastRenderedPageBreak/>
        <w:t>第4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  <w:sz w:val="32"/>
          <w:szCs w:val="32"/>
        </w:rPr>
        <w:t>其他與附件</w:t>
      </w:r>
      <w:bookmarkEnd w:id="342"/>
      <w:bookmarkEnd w:id="343"/>
      <w:bookmarkEnd w:id="344"/>
      <w:bookmarkEnd w:id="345"/>
      <w:bookmarkEnd w:id="346"/>
      <w:bookmarkEnd w:id="347"/>
      <w:bookmarkEnd w:id="348"/>
    </w:p>
    <w:p w14:paraId="477E2451" w14:textId="77777777" w:rsidR="00FD0BA6" w:rsidRPr="008F20B5" w:rsidRDefault="00716905" w:rsidP="00FD0BA6">
      <w:pPr>
        <w:pStyle w:val="20"/>
        <w:keepNext w:val="0"/>
        <w:rPr>
          <w:rFonts w:ascii="標楷體" w:hAnsi="標楷體"/>
        </w:rPr>
      </w:pPr>
      <w:bookmarkStart w:id="349" w:name="_Toc55997535"/>
      <w:bookmarkStart w:id="350" w:name="_Toc90483176"/>
      <w:bookmarkStart w:id="351" w:name="_Toc90483431"/>
      <w:bookmarkStart w:id="352" w:name="_Toc90483547"/>
      <w:bookmarkStart w:id="353" w:name="_Toc90483773"/>
      <w:bookmarkStart w:id="354" w:name="_Toc90490045"/>
      <w:bookmarkStart w:id="355" w:name="_Toc97032532"/>
      <w:r w:rsidRPr="008F20B5">
        <w:rPr>
          <w:rFonts w:ascii="標楷體" w:hAnsi="標楷體"/>
        </w:rPr>
        <w:t xml:space="preserve">4.1    </w:t>
      </w:r>
      <w:r w:rsidR="00FD0BA6" w:rsidRPr="008F20B5">
        <w:rPr>
          <w:rFonts w:ascii="標楷體" w:hAnsi="標楷體"/>
        </w:rPr>
        <w:t>其他</w:t>
      </w:r>
      <w:bookmarkEnd w:id="349"/>
      <w:bookmarkEnd w:id="350"/>
      <w:bookmarkEnd w:id="351"/>
      <w:bookmarkEnd w:id="352"/>
      <w:bookmarkEnd w:id="353"/>
      <w:bookmarkEnd w:id="354"/>
      <w:bookmarkEnd w:id="355"/>
    </w:p>
    <w:p w14:paraId="4D441D8D" w14:textId="77777777" w:rsidR="00E55F55" w:rsidRPr="008F20B5" w:rsidRDefault="00E55F55" w:rsidP="00E55F55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</w:rPr>
        <w:t>N/A</w:t>
      </w:r>
    </w:p>
    <w:p w14:paraId="492E9A2A" w14:textId="20895595" w:rsidR="00FD0BA6" w:rsidRDefault="00716905" w:rsidP="00FD0BA6">
      <w:pPr>
        <w:pStyle w:val="20"/>
        <w:keepNext w:val="0"/>
        <w:rPr>
          <w:rFonts w:ascii="標楷體" w:hAnsi="標楷體"/>
        </w:rPr>
      </w:pPr>
      <w:bookmarkStart w:id="356" w:name="_Toc55997536"/>
      <w:bookmarkStart w:id="357" w:name="_Toc90483177"/>
      <w:bookmarkStart w:id="358" w:name="_Toc90483432"/>
      <w:bookmarkStart w:id="359" w:name="_Toc90483548"/>
      <w:bookmarkStart w:id="360" w:name="_Toc90483774"/>
      <w:bookmarkStart w:id="361" w:name="_Toc90490046"/>
      <w:bookmarkStart w:id="362" w:name="_Toc97032533"/>
      <w:r w:rsidRPr="008F20B5">
        <w:rPr>
          <w:rFonts w:ascii="標楷體" w:hAnsi="標楷體"/>
        </w:rPr>
        <w:t xml:space="preserve">4.2    </w:t>
      </w:r>
      <w:r w:rsidR="00FD0BA6" w:rsidRPr="008F20B5">
        <w:rPr>
          <w:rFonts w:ascii="標楷體" w:hAnsi="標楷體"/>
        </w:rPr>
        <w:t>附件</w:t>
      </w:r>
      <w:bookmarkEnd w:id="356"/>
      <w:bookmarkEnd w:id="357"/>
      <w:bookmarkEnd w:id="358"/>
      <w:bookmarkEnd w:id="359"/>
      <w:bookmarkEnd w:id="360"/>
      <w:bookmarkEnd w:id="361"/>
      <w:bookmarkEnd w:id="362"/>
    </w:p>
    <w:p w14:paraId="10706F41" w14:textId="1384181D" w:rsidR="00012B35" w:rsidRDefault="00012B35" w:rsidP="00012B35">
      <w:pPr>
        <w:pStyle w:val="20"/>
        <w:keepNext w:val="0"/>
        <w:ind w:leftChars="100" w:left="240"/>
        <w:rPr>
          <w:rFonts w:ascii="標楷體" w:hAnsi="標楷體"/>
        </w:rPr>
      </w:pPr>
      <w:bookmarkStart w:id="363" w:name="_Toc90483178"/>
      <w:bookmarkStart w:id="364" w:name="_Toc90483433"/>
      <w:bookmarkStart w:id="365" w:name="_Toc90483549"/>
      <w:bookmarkStart w:id="366" w:name="_Toc90483775"/>
      <w:bookmarkStart w:id="367" w:name="_Toc90490047"/>
      <w:bookmarkStart w:id="368" w:name="_Toc97032534"/>
      <w:r w:rsidRPr="008F20B5">
        <w:rPr>
          <w:rFonts w:ascii="標楷體" w:hAnsi="標楷體"/>
        </w:rPr>
        <w:t>4.2</w:t>
      </w:r>
      <w:r>
        <w:rPr>
          <w:rFonts w:ascii="標楷體" w:hAnsi="標楷體"/>
        </w:rPr>
        <w:t>.1</w:t>
      </w:r>
      <w:r w:rsidRPr="008F20B5">
        <w:rPr>
          <w:rFonts w:ascii="標楷體" w:hAnsi="標楷體"/>
        </w:rPr>
        <w:t xml:space="preserve">    </w:t>
      </w:r>
      <w:r w:rsidRPr="00012B35">
        <w:rPr>
          <w:rFonts w:ascii="標楷體" w:hAnsi="標楷體" w:hint="eastAsia"/>
        </w:rPr>
        <w:t>規定管制代碼</w:t>
      </w:r>
      <w:r>
        <w:rPr>
          <w:rFonts w:ascii="標楷體" w:hAnsi="標楷體" w:hint="eastAsia"/>
        </w:rPr>
        <w:t>新舊對照表</w:t>
      </w:r>
      <w:bookmarkEnd w:id="363"/>
      <w:bookmarkEnd w:id="364"/>
      <w:bookmarkEnd w:id="365"/>
      <w:bookmarkEnd w:id="366"/>
      <w:bookmarkEnd w:id="367"/>
      <w:bookmarkEnd w:id="368"/>
    </w:p>
    <w:p w14:paraId="4FA4EA8D" w14:textId="77777777" w:rsidR="00012B35" w:rsidRPr="00012B35" w:rsidRDefault="00012B35" w:rsidP="00012B35"/>
    <w:tbl>
      <w:tblPr>
        <w:tblStyle w:val="ac"/>
        <w:tblW w:w="9493" w:type="dxa"/>
        <w:tblLayout w:type="fixed"/>
        <w:tblLook w:val="04A0" w:firstRow="1" w:lastRow="0" w:firstColumn="1" w:lastColumn="0" w:noHBand="0" w:noVBand="1"/>
      </w:tblPr>
      <w:tblGrid>
        <w:gridCol w:w="3114"/>
        <w:gridCol w:w="3969"/>
        <w:gridCol w:w="269"/>
        <w:gridCol w:w="236"/>
        <w:gridCol w:w="236"/>
        <w:gridCol w:w="251"/>
        <w:gridCol w:w="236"/>
        <w:gridCol w:w="236"/>
        <w:gridCol w:w="236"/>
        <w:gridCol w:w="236"/>
        <w:gridCol w:w="236"/>
        <w:gridCol w:w="238"/>
      </w:tblGrid>
      <w:tr w:rsidR="00012B35" w:rsidRPr="00E7083C" w14:paraId="5F179590" w14:textId="77777777" w:rsidTr="007C31B7">
        <w:tc>
          <w:tcPr>
            <w:tcW w:w="3114" w:type="dxa"/>
          </w:tcPr>
          <w:p w14:paraId="3459905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proofErr w:type="spell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e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Loan</w:t>
            </w:r>
            <w:proofErr w:type="spellEnd"/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/AS400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客戶別</w:t>
            </w:r>
          </w:p>
        </w:tc>
        <w:tc>
          <w:tcPr>
            <w:tcW w:w="3969" w:type="dxa"/>
          </w:tcPr>
          <w:p w14:paraId="6B02360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規定管制代碼</w:t>
            </w:r>
          </w:p>
        </w:tc>
        <w:tc>
          <w:tcPr>
            <w:tcW w:w="269" w:type="dxa"/>
          </w:tcPr>
          <w:p w14:paraId="4EDFE37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啟用</w:t>
            </w:r>
          </w:p>
        </w:tc>
        <w:tc>
          <w:tcPr>
            <w:tcW w:w="236" w:type="dxa"/>
          </w:tcPr>
          <w:p w14:paraId="7E26312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0</w:t>
            </w:r>
          </w:p>
        </w:tc>
        <w:tc>
          <w:tcPr>
            <w:tcW w:w="236" w:type="dxa"/>
          </w:tcPr>
          <w:p w14:paraId="1A38BF1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1</w:t>
            </w:r>
          </w:p>
        </w:tc>
        <w:tc>
          <w:tcPr>
            <w:tcW w:w="251" w:type="dxa"/>
          </w:tcPr>
          <w:p w14:paraId="0E06F2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2</w:t>
            </w:r>
          </w:p>
        </w:tc>
        <w:tc>
          <w:tcPr>
            <w:tcW w:w="236" w:type="dxa"/>
          </w:tcPr>
          <w:p w14:paraId="3BA427B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3</w:t>
            </w:r>
          </w:p>
        </w:tc>
        <w:tc>
          <w:tcPr>
            <w:tcW w:w="236" w:type="dxa"/>
          </w:tcPr>
          <w:p w14:paraId="2393F7C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B044</w:t>
            </w:r>
          </w:p>
        </w:tc>
        <w:tc>
          <w:tcPr>
            <w:tcW w:w="236" w:type="dxa"/>
          </w:tcPr>
          <w:p w14:paraId="7E95BA3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B045</w:t>
            </w:r>
          </w:p>
        </w:tc>
        <w:tc>
          <w:tcPr>
            <w:tcW w:w="236" w:type="dxa"/>
          </w:tcPr>
          <w:p w14:paraId="5116259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6</w:t>
            </w:r>
          </w:p>
        </w:tc>
        <w:tc>
          <w:tcPr>
            <w:tcW w:w="236" w:type="dxa"/>
          </w:tcPr>
          <w:p w14:paraId="59AD59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7</w:t>
            </w:r>
          </w:p>
        </w:tc>
        <w:tc>
          <w:tcPr>
            <w:tcW w:w="238" w:type="dxa"/>
          </w:tcPr>
          <w:p w14:paraId="6A4B200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8</w:t>
            </w:r>
          </w:p>
        </w:tc>
      </w:tr>
      <w:tr w:rsidR="00012B35" w:rsidRPr="00E7083C" w14:paraId="05204862" w14:textId="77777777" w:rsidTr="007C31B7">
        <w:tc>
          <w:tcPr>
            <w:tcW w:w="3114" w:type="dxa"/>
          </w:tcPr>
          <w:p w14:paraId="26D18EE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5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自然人第３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I</w:t>
            </w:r>
          </w:p>
        </w:tc>
        <w:tc>
          <w:tcPr>
            <w:tcW w:w="3969" w:type="dxa"/>
          </w:tcPr>
          <w:p w14:paraId="5064FD3A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三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4D537FD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75B8E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E80586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51" w:type="dxa"/>
          </w:tcPr>
          <w:p w14:paraId="0CCD576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C9E729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59EEDD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5D17028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6C9FD4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E06FB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8" w:type="dxa"/>
          </w:tcPr>
          <w:p w14:paraId="0CF7450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09A0B0D" w14:textId="77777777" w:rsidTr="007C31B7">
        <w:tc>
          <w:tcPr>
            <w:tcW w:w="3114" w:type="dxa"/>
          </w:tcPr>
          <w:p w14:paraId="4285907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190446A1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2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三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且為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4164BB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663219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40C789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7D7B37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B1AC83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7ECE8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14C6CD7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9C52AB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C03A7B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0344C72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</w:tr>
      <w:tr w:rsidR="00012B35" w:rsidRPr="001B041C" w14:paraId="37316C79" w14:textId="77777777" w:rsidTr="007C31B7">
        <w:tc>
          <w:tcPr>
            <w:tcW w:w="3114" w:type="dxa"/>
          </w:tcPr>
          <w:p w14:paraId="30A6B550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06868265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3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四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以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714516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27178E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63749F2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51" w:type="dxa"/>
          </w:tcPr>
          <w:p w14:paraId="221CAC9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1153DD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F27B6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7F74385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8A338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8C8E0C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8" w:type="dxa"/>
          </w:tcPr>
          <w:p w14:paraId="6D642D7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1B041C" w14:paraId="6EA98212" w14:textId="77777777" w:rsidTr="007C31B7">
        <w:tc>
          <w:tcPr>
            <w:tcW w:w="3114" w:type="dxa"/>
          </w:tcPr>
          <w:p w14:paraId="7E1B3EFC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764C525D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4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四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以上且為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6900ADB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A1485D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0606752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6D688E2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F2348E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7B1EAF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2F8EEB8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8EE7AE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FEEAA9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5214450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</w:tr>
      <w:tr w:rsidR="00012B35" w:rsidRPr="00E7083C" w14:paraId="33A2DD58" w14:textId="77777777" w:rsidTr="007C31B7">
        <w:tc>
          <w:tcPr>
            <w:tcW w:w="3114" w:type="dxa"/>
          </w:tcPr>
          <w:p w14:paraId="77EFECE3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5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購置高價住宅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X</w:t>
            </w:r>
          </w:p>
          <w:p w14:paraId="4A5FC683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[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]</w:t>
            </w:r>
          </w:p>
        </w:tc>
        <w:tc>
          <w:tcPr>
            <w:tcW w:w="3969" w:type="dxa"/>
          </w:tcPr>
          <w:p w14:paraId="574F67C8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5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購置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1C4D357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90970A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A33564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7E82216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14797E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29B309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A3E91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933230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9D48CE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6A2F4C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</w:tr>
      <w:tr w:rsidR="00012B35" w:rsidRPr="00E7083C" w14:paraId="4C975959" w14:textId="77777777" w:rsidTr="007C31B7">
        <w:tc>
          <w:tcPr>
            <w:tcW w:w="3114" w:type="dxa"/>
          </w:tcPr>
          <w:p w14:paraId="0A1256A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6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法人購置住宅第一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Y</w:t>
            </w:r>
          </w:p>
        </w:tc>
        <w:tc>
          <w:tcPr>
            <w:tcW w:w="3969" w:type="dxa"/>
          </w:tcPr>
          <w:p w14:paraId="7C923A46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6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法人購置住宅第一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10D27CD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60B8BF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34061A8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6933F70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998561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42B203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6" w:type="dxa"/>
          </w:tcPr>
          <w:p w14:paraId="7580E8B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6D6C16B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B0FFF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2F578BB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7D197C4F" w14:textId="77777777" w:rsidTr="007C31B7">
        <w:tc>
          <w:tcPr>
            <w:tcW w:w="3114" w:type="dxa"/>
          </w:tcPr>
          <w:p w14:paraId="654B86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7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法人購置住宅第二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NULL</w:t>
            </w:r>
          </w:p>
        </w:tc>
        <w:tc>
          <w:tcPr>
            <w:tcW w:w="3969" w:type="dxa"/>
          </w:tcPr>
          <w:p w14:paraId="1D7FF7D0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7</w:t>
            </w:r>
            <w:r w:rsidRPr="001B6C65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B6C65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法人購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置住宅第二戶以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152B20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C8419E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6" w:type="dxa"/>
          </w:tcPr>
          <w:p w14:paraId="22E33DB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02C44E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00E2CD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AD9F43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236" w:type="dxa"/>
          </w:tcPr>
          <w:p w14:paraId="167ACB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7FEB5D5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369733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F766BF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B7240F6" w14:textId="77777777" w:rsidTr="007C31B7">
        <w:tc>
          <w:tcPr>
            <w:tcW w:w="3114" w:type="dxa"/>
          </w:tcPr>
          <w:p w14:paraId="55C2D3E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9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土地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受限戶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O</w:t>
            </w:r>
          </w:p>
        </w:tc>
        <w:tc>
          <w:tcPr>
            <w:tcW w:w="3969" w:type="dxa"/>
          </w:tcPr>
          <w:p w14:paraId="2E48A388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8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 xml:space="preserve">. </w:t>
            </w:r>
            <w:r w:rsidRPr="00BF3939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購地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33B664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74CE37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BBE8CB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38283AF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7A6A04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047BAE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236" w:type="dxa"/>
          </w:tcPr>
          <w:p w14:paraId="6AD9852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5D54E0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3204DB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1952757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440386F" w14:textId="77777777" w:rsidTr="007C31B7">
        <w:tc>
          <w:tcPr>
            <w:tcW w:w="3114" w:type="dxa"/>
          </w:tcPr>
          <w:p w14:paraId="3932DD3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8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餘屋貸款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NULL</w:t>
            </w:r>
          </w:p>
        </w:tc>
        <w:tc>
          <w:tcPr>
            <w:tcW w:w="3969" w:type="dxa"/>
          </w:tcPr>
          <w:p w14:paraId="6F5D0ACD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9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餘屋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F743E6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98BC16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18846A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740BE05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6A9673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2BEA1A2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5</w:t>
            </w:r>
          </w:p>
        </w:tc>
        <w:tc>
          <w:tcPr>
            <w:tcW w:w="236" w:type="dxa"/>
          </w:tcPr>
          <w:p w14:paraId="4EFAFEB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E0AD8E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12FB34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2DFDFF8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30530554" w14:textId="77777777" w:rsidTr="007C31B7">
        <w:tc>
          <w:tcPr>
            <w:tcW w:w="3114" w:type="dxa"/>
          </w:tcPr>
          <w:p w14:paraId="2EC1A6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56272F4D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F71530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1</w:t>
            </w:r>
            <w:r w:rsidRPr="00F71530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.</w:t>
            </w:r>
            <w:r w:rsidRPr="00F71530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工業區閒置土地抵押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384E7A1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5AF558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271996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7B15D69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FD602C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034338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6</w:t>
            </w:r>
          </w:p>
        </w:tc>
        <w:tc>
          <w:tcPr>
            <w:tcW w:w="236" w:type="dxa"/>
          </w:tcPr>
          <w:p w14:paraId="0DA9893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3C023E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D36CC8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A51D48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6D705BEF" w14:textId="77777777" w:rsidTr="007C31B7">
        <w:tc>
          <w:tcPr>
            <w:tcW w:w="3114" w:type="dxa"/>
          </w:tcPr>
          <w:p w14:paraId="7C0029A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7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增貸管制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L</w:t>
            </w:r>
          </w:p>
        </w:tc>
        <w:tc>
          <w:tcPr>
            <w:tcW w:w="3969" w:type="dxa"/>
          </w:tcPr>
          <w:p w14:paraId="2D4BBA99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1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增貸管制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4D42570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5115A0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5B8422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08CF543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4DED81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413B0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2797ED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A0439B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F2767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45C68F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61F9DF40" w14:textId="77777777" w:rsidTr="007C31B7">
        <w:tc>
          <w:tcPr>
            <w:tcW w:w="3114" w:type="dxa"/>
          </w:tcPr>
          <w:p w14:paraId="0A83D9D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6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自然人第２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K</w:t>
            </w:r>
          </w:p>
        </w:tc>
        <w:tc>
          <w:tcPr>
            <w:tcW w:w="3969" w:type="dxa"/>
          </w:tcPr>
          <w:p w14:paraId="7F47A8F2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2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特定地區第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2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購屋貸款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7B29487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36" w:type="dxa"/>
          </w:tcPr>
          <w:p w14:paraId="79CD130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B60F19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612181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D84364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4230F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00ABCF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7012F3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37D541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A1064D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14D7CD4B" w14:textId="77777777" w:rsidTr="007C31B7">
        <w:tc>
          <w:tcPr>
            <w:tcW w:w="3114" w:type="dxa"/>
          </w:tcPr>
          <w:p w14:paraId="49F6955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3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投資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內部規範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U</w:t>
            </w:r>
          </w:p>
        </w:tc>
        <w:tc>
          <w:tcPr>
            <w:tcW w:w="3969" w:type="dxa"/>
          </w:tcPr>
          <w:p w14:paraId="13CCAE9C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3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投資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內部規範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2E5355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FF921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093DE4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23C45C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F27531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2AAB62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A1ABD2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ED64E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EA11BF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05BBE89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12A51575" w14:textId="77777777" w:rsidTr="007C31B7">
        <w:tc>
          <w:tcPr>
            <w:tcW w:w="3114" w:type="dxa"/>
          </w:tcPr>
          <w:p w14:paraId="35EB6C32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一般</w:t>
            </w:r>
          </w:p>
          <w:p w14:paraId="23A28B9D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3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員工</w:t>
            </w:r>
          </w:p>
          <w:p w14:paraId="2DD2CA85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固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特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利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契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轉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@</w:t>
            </w:r>
          </w:p>
          <w:p w14:paraId="0AB02AE9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4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信義房屋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A</w:t>
            </w:r>
          </w:p>
          <w:p w14:paraId="236AD0E9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8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整合貸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M</w:t>
            </w:r>
          </w:p>
          <w:p w14:paraId="53DD5130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0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優惠轉貸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P</w:t>
            </w:r>
          </w:p>
          <w:p w14:paraId="6C807068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1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永慶房屋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Q</w:t>
            </w:r>
          </w:p>
          <w:p w14:paraId="16653B0C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2 VIP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減帳管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T</w:t>
            </w:r>
          </w:p>
          <w:p w14:paraId="4496F92D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lastRenderedPageBreak/>
              <w:t xml:space="preserve">14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991231+VIP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減帳管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V</w:t>
            </w:r>
          </w:p>
          <w:p w14:paraId="6EE20791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704925CE" w14:textId="77777777" w:rsidR="00012B35" w:rsidRPr="007B2486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7B2486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lastRenderedPageBreak/>
              <w:t>00</w:t>
            </w:r>
            <w:r w:rsidRPr="007B2486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一般</w:t>
            </w:r>
          </w:p>
          <w:p w14:paraId="413C51D6" w14:textId="77777777" w:rsidR="00012B35" w:rsidRPr="007B2486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69" w:type="dxa"/>
          </w:tcPr>
          <w:p w14:paraId="421C5E4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55993F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88E8A8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3F662DE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FC83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B493FD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422CA8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5C0C2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F004AB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493F0B6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</w:tbl>
    <w:p w14:paraId="0DEE132F" w14:textId="49D6BF2E" w:rsidR="00FD0BA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A429753" w14:textId="7C14C959" w:rsidR="00A976D6" w:rsidRDefault="00A976D6" w:rsidP="00A976D6">
      <w:pPr>
        <w:pStyle w:val="20"/>
        <w:keepNext w:val="0"/>
        <w:ind w:leftChars="100" w:left="240"/>
        <w:rPr>
          <w:rFonts w:ascii="標楷體" w:hAnsi="標楷體"/>
        </w:rPr>
      </w:pPr>
      <w:bookmarkStart w:id="369" w:name="_Toc90483179"/>
      <w:bookmarkStart w:id="370" w:name="_Toc90483434"/>
      <w:bookmarkStart w:id="371" w:name="_Toc90483550"/>
      <w:bookmarkStart w:id="372" w:name="_Toc90483776"/>
      <w:bookmarkStart w:id="373" w:name="_Toc90490048"/>
      <w:bookmarkStart w:id="374" w:name="_Toc97032535"/>
      <w:r w:rsidRPr="008F20B5">
        <w:rPr>
          <w:rFonts w:ascii="標楷體" w:hAnsi="標楷體"/>
        </w:rPr>
        <w:t>4.2</w:t>
      </w:r>
      <w:r>
        <w:rPr>
          <w:rFonts w:ascii="標楷體" w:hAnsi="標楷體"/>
        </w:rPr>
        <w:t>.</w:t>
      </w:r>
      <w:r>
        <w:rPr>
          <w:rFonts w:ascii="標楷體" w:hAnsi="標楷體" w:hint="eastAsia"/>
        </w:rPr>
        <w:t>2</w:t>
      </w:r>
      <w:r w:rsidRPr="008F20B5">
        <w:rPr>
          <w:rFonts w:ascii="標楷體" w:hAnsi="標楷體"/>
        </w:rPr>
        <w:t xml:space="preserve">    </w:t>
      </w:r>
      <w:r w:rsidRPr="00A976D6">
        <w:rPr>
          <w:rFonts w:ascii="標楷體" w:hAnsi="標楷體" w:hint="eastAsia"/>
        </w:rPr>
        <w:t>保證人關係代碼</w:t>
      </w:r>
      <w:bookmarkEnd w:id="369"/>
      <w:bookmarkEnd w:id="370"/>
      <w:bookmarkEnd w:id="371"/>
      <w:bookmarkEnd w:id="372"/>
      <w:bookmarkEnd w:id="373"/>
      <w:bookmarkEnd w:id="374"/>
    </w:p>
    <w:p w14:paraId="447D5C5C" w14:textId="49499D89" w:rsidR="00A976D6" w:rsidRDefault="00A976D6" w:rsidP="00A976D6"/>
    <w:p w14:paraId="0543B4EA" w14:textId="20E6044D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  <w:lang w:eastAsia="zh-HK"/>
        </w:rPr>
        <w:t>代碼</w:t>
      </w:r>
      <w:r w:rsidRPr="00A976D6">
        <w:rPr>
          <w:rFonts w:ascii="標楷體" w:eastAsia="標楷體" w:hAnsi="標楷體" w:hint="eastAsia"/>
        </w:rPr>
        <w:t>/</w:t>
      </w:r>
      <w:r w:rsidRPr="00A976D6">
        <w:rPr>
          <w:rFonts w:ascii="標楷體" w:eastAsia="標楷體" w:hAnsi="標楷體" w:hint="eastAsia"/>
          <w:lang w:eastAsia="zh-HK"/>
        </w:rPr>
        <w:t>說明</w:t>
      </w:r>
    </w:p>
    <w:p w14:paraId="4D0C6238" w14:textId="2B7A1350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1</w:t>
      </w:r>
      <w:r w:rsidRPr="00A976D6">
        <w:rPr>
          <w:rFonts w:ascii="標楷體" w:eastAsia="標楷體" w:hAnsi="標楷體" w:hint="eastAsia"/>
        </w:rPr>
        <w:tab/>
        <w:t>負責人</w:t>
      </w:r>
    </w:p>
    <w:p w14:paraId="6F20EF5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2</w:t>
      </w:r>
      <w:r w:rsidRPr="00A976D6">
        <w:rPr>
          <w:rFonts w:ascii="標楷體" w:eastAsia="標楷體" w:hAnsi="標楷體" w:hint="eastAsia"/>
        </w:rPr>
        <w:tab/>
        <w:t>負責人之配偶</w:t>
      </w:r>
    </w:p>
    <w:p w14:paraId="5D8A8CC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3</w:t>
      </w:r>
      <w:r w:rsidRPr="00A976D6">
        <w:rPr>
          <w:rFonts w:ascii="標楷體" w:eastAsia="標楷體" w:hAnsi="標楷體" w:hint="eastAsia"/>
        </w:rPr>
        <w:tab/>
        <w:t>負責人之父母</w:t>
      </w:r>
    </w:p>
    <w:p w14:paraId="2747CD1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4</w:t>
      </w:r>
      <w:r w:rsidRPr="00A976D6">
        <w:rPr>
          <w:rFonts w:ascii="標楷體" w:eastAsia="標楷體" w:hAnsi="標楷體" w:hint="eastAsia"/>
        </w:rPr>
        <w:tab/>
        <w:t>負責人之子女</w:t>
      </w:r>
    </w:p>
    <w:p w14:paraId="0892DB0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5</w:t>
      </w:r>
      <w:r w:rsidRPr="00A976D6">
        <w:rPr>
          <w:rFonts w:ascii="標楷體" w:eastAsia="標楷體" w:hAnsi="標楷體" w:hint="eastAsia"/>
        </w:rPr>
        <w:tab/>
        <w:t>負責人之兄弟姊妹</w:t>
      </w:r>
    </w:p>
    <w:p w14:paraId="04EA14F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6</w:t>
      </w:r>
      <w:r w:rsidRPr="00A976D6">
        <w:rPr>
          <w:rFonts w:ascii="標楷體" w:eastAsia="標楷體" w:hAnsi="標楷體" w:hint="eastAsia"/>
        </w:rPr>
        <w:tab/>
        <w:t>董事</w:t>
      </w:r>
    </w:p>
    <w:p w14:paraId="2333AED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7</w:t>
      </w:r>
      <w:r w:rsidRPr="00A976D6">
        <w:rPr>
          <w:rFonts w:ascii="標楷體" w:eastAsia="標楷體" w:hAnsi="標楷體" w:hint="eastAsia"/>
        </w:rPr>
        <w:tab/>
        <w:t>董事之配偶</w:t>
      </w:r>
    </w:p>
    <w:p w14:paraId="10C61BE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8</w:t>
      </w:r>
      <w:r w:rsidRPr="00A976D6">
        <w:rPr>
          <w:rFonts w:ascii="標楷體" w:eastAsia="標楷體" w:hAnsi="標楷體" w:hint="eastAsia"/>
        </w:rPr>
        <w:tab/>
        <w:t>董事之父母</w:t>
      </w:r>
    </w:p>
    <w:p w14:paraId="1B2A666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9</w:t>
      </w:r>
      <w:r w:rsidRPr="00A976D6">
        <w:rPr>
          <w:rFonts w:ascii="標楷體" w:eastAsia="標楷體" w:hAnsi="標楷體" w:hint="eastAsia"/>
        </w:rPr>
        <w:tab/>
        <w:t>董事之子女</w:t>
      </w:r>
    </w:p>
    <w:p w14:paraId="44A781A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0</w:t>
      </w:r>
      <w:r w:rsidRPr="00A976D6">
        <w:rPr>
          <w:rFonts w:ascii="標楷體" w:eastAsia="標楷體" w:hAnsi="標楷體" w:hint="eastAsia"/>
        </w:rPr>
        <w:tab/>
        <w:t>董事之兄弟姊妹</w:t>
      </w:r>
    </w:p>
    <w:p w14:paraId="69264773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1</w:t>
      </w:r>
      <w:r w:rsidRPr="00A976D6">
        <w:rPr>
          <w:rFonts w:ascii="標楷體" w:eastAsia="標楷體" w:hAnsi="標楷體" w:hint="eastAsia"/>
        </w:rPr>
        <w:tab/>
        <w:t>股東</w:t>
      </w:r>
    </w:p>
    <w:p w14:paraId="7C8FE7C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2</w:t>
      </w:r>
      <w:r w:rsidRPr="00A976D6">
        <w:rPr>
          <w:rFonts w:ascii="標楷體" w:eastAsia="標楷體" w:hAnsi="標楷體" w:hint="eastAsia"/>
        </w:rPr>
        <w:tab/>
        <w:t>股東之配偶</w:t>
      </w:r>
    </w:p>
    <w:p w14:paraId="37BCD2A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3</w:t>
      </w:r>
      <w:r w:rsidRPr="00A976D6">
        <w:rPr>
          <w:rFonts w:ascii="標楷體" w:eastAsia="標楷體" w:hAnsi="標楷體" w:hint="eastAsia"/>
        </w:rPr>
        <w:tab/>
        <w:t>股東之父母</w:t>
      </w:r>
    </w:p>
    <w:p w14:paraId="61EA449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4</w:t>
      </w:r>
      <w:r w:rsidRPr="00A976D6">
        <w:rPr>
          <w:rFonts w:ascii="標楷體" w:eastAsia="標楷體" w:hAnsi="標楷體" w:hint="eastAsia"/>
        </w:rPr>
        <w:tab/>
        <w:t>股東之子女</w:t>
      </w:r>
    </w:p>
    <w:p w14:paraId="7355E1E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5</w:t>
      </w:r>
      <w:r w:rsidRPr="00A976D6">
        <w:rPr>
          <w:rFonts w:ascii="標楷體" w:eastAsia="標楷體" w:hAnsi="標楷體" w:hint="eastAsia"/>
        </w:rPr>
        <w:tab/>
        <w:t>股東之兄弟姊妹</w:t>
      </w:r>
    </w:p>
    <w:p w14:paraId="40C7D8E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6</w:t>
      </w:r>
      <w:r w:rsidRPr="00A976D6">
        <w:rPr>
          <w:rFonts w:ascii="標楷體" w:eastAsia="標楷體" w:hAnsi="標楷體" w:hint="eastAsia"/>
        </w:rPr>
        <w:tab/>
        <w:t>總經理</w:t>
      </w:r>
    </w:p>
    <w:p w14:paraId="4DD8A6C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7</w:t>
      </w:r>
      <w:r w:rsidRPr="00A976D6">
        <w:rPr>
          <w:rFonts w:ascii="標楷體" w:eastAsia="標楷體" w:hAnsi="標楷體" w:hint="eastAsia"/>
        </w:rPr>
        <w:tab/>
        <w:t>總經理之配偶</w:t>
      </w:r>
    </w:p>
    <w:p w14:paraId="0B82F51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8</w:t>
      </w:r>
      <w:r w:rsidRPr="00A976D6">
        <w:rPr>
          <w:rFonts w:ascii="標楷體" w:eastAsia="標楷體" w:hAnsi="標楷體" w:hint="eastAsia"/>
        </w:rPr>
        <w:tab/>
        <w:t>總經理之父母</w:t>
      </w:r>
    </w:p>
    <w:p w14:paraId="3A0224B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9</w:t>
      </w:r>
      <w:r w:rsidRPr="00A976D6">
        <w:rPr>
          <w:rFonts w:ascii="標楷體" w:eastAsia="標楷體" w:hAnsi="標楷體" w:hint="eastAsia"/>
        </w:rPr>
        <w:tab/>
        <w:t>總經理之子女</w:t>
      </w:r>
    </w:p>
    <w:p w14:paraId="7F4654E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0</w:t>
      </w:r>
      <w:r w:rsidRPr="00A976D6">
        <w:rPr>
          <w:rFonts w:ascii="標楷體" w:eastAsia="標楷體" w:hAnsi="標楷體" w:hint="eastAsia"/>
        </w:rPr>
        <w:tab/>
        <w:t>總經理之兄弟姊妹</w:t>
      </w:r>
    </w:p>
    <w:p w14:paraId="4833B0A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1</w:t>
      </w:r>
      <w:r w:rsidRPr="00A976D6">
        <w:rPr>
          <w:rFonts w:ascii="標楷體" w:eastAsia="標楷體" w:hAnsi="標楷體" w:hint="eastAsia"/>
        </w:rPr>
        <w:tab/>
        <w:t>其他經理人或員工</w:t>
      </w:r>
    </w:p>
    <w:p w14:paraId="020DD4D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2</w:t>
      </w:r>
      <w:r w:rsidRPr="00A976D6">
        <w:rPr>
          <w:rFonts w:ascii="標楷體" w:eastAsia="標楷體" w:hAnsi="標楷體" w:hint="eastAsia"/>
        </w:rPr>
        <w:tab/>
        <w:t>其他經理人或員工之配偶</w:t>
      </w:r>
    </w:p>
    <w:p w14:paraId="67A9DB9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3</w:t>
      </w:r>
      <w:r w:rsidRPr="00A976D6">
        <w:rPr>
          <w:rFonts w:ascii="標楷體" w:eastAsia="標楷體" w:hAnsi="標楷體" w:hint="eastAsia"/>
        </w:rPr>
        <w:tab/>
        <w:t>其他經理人或員工之父母</w:t>
      </w:r>
    </w:p>
    <w:p w14:paraId="7A5B351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4</w:t>
      </w:r>
      <w:r w:rsidRPr="00A976D6">
        <w:rPr>
          <w:rFonts w:ascii="標楷體" w:eastAsia="標楷體" w:hAnsi="標楷體" w:hint="eastAsia"/>
        </w:rPr>
        <w:tab/>
        <w:t>其他經理人或員工之子女</w:t>
      </w:r>
    </w:p>
    <w:p w14:paraId="1811558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5</w:t>
      </w:r>
      <w:r w:rsidRPr="00A976D6">
        <w:rPr>
          <w:rFonts w:ascii="標楷體" w:eastAsia="標楷體" w:hAnsi="標楷體" w:hint="eastAsia"/>
        </w:rPr>
        <w:tab/>
        <w:t>其他經理人或員工之兄弟姊妹</w:t>
      </w:r>
    </w:p>
    <w:p w14:paraId="6C0BEF1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6</w:t>
      </w:r>
      <w:r w:rsidRPr="00A976D6">
        <w:rPr>
          <w:rFonts w:ascii="標楷體" w:eastAsia="標楷體" w:hAnsi="標楷體" w:hint="eastAsia"/>
        </w:rPr>
        <w:tab/>
        <w:t>關係企業</w:t>
      </w:r>
    </w:p>
    <w:p w14:paraId="20E042A3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7</w:t>
      </w:r>
      <w:r w:rsidRPr="00A976D6">
        <w:rPr>
          <w:rFonts w:ascii="標楷體" w:eastAsia="標楷體" w:hAnsi="標楷體" w:hint="eastAsia"/>
        </w:rPr>
        <w:tab/>
        <w:t>擔任負責人之企業</w:t>
      </w:r>
    </w:p>
    <w:p w14:paraId="566935A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8</w:t>
      </w:r>
      <w:r w:rsidRPr="00A976D6">
        <w:rPr>
          <w:rFonts w:ascii="標楷體" w:eastAsia="標楷體" w:hAnsi="標楷體" w:hint="eastAsia"/>
        </w:rPr>
        <w:tab/>
        <w:t>配偶</w:t>
      </w:r>
    </w:p>
    <w:p w14:paraId="1D3C9B6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9</w:t>
      </w:r>
      <w:r w:rsidRPr="00A976D6">
        <w:rPr>
          <w:rFonts w:ascii="標楷體" w:eastAsia="標楷體" w:hAnsi="標楷體" w:hint="eastAsia"/>
        </w:rPr>
        <w:tab/>
        <w:t>父母</w:t>
      </w:r>
    </w:p>
    <w:p w14:paraId="3923177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0</w:t>
      </w:r>
      <w:r w:rsidRPr="00A976D6">
        <w:rPr>
          <w:rFonts w:ascii="標楷體" w:eastAsia="標楷體" w:hAnsi="標楷體" w:hint="eastAsia"/>
        </w:rPr>
        <w:tab/>
        <w:t>子女</w:t>
      </w:r>
    </w:p>
    <w:p w14:paraId="1248D20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1</w:t>
      </w:r>
      <w:r w:rsidRPr="00A976D6">
        <w:rPr>
          <w:rFonts w:ascii="標楷體" w:eastAsia="標楷體" w:hAnsi="標楷體" w:hint="eastAsia"/>
        </w:rPr>
        <w:tab/>
        <w:t>兄弟姊妹</w:t>
      </w:r>
    </w:p>
    <w:p w14:paraId="0EAF2D0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2</w:t>
      </w:r>
      <w:r w:rsidRPr="00A976D6">
        <w:rPr>
          <w:rFonts w:ascii="標楷體" w:eastAsia="標楷體" w:hAnsi="標楷體" w:hint="eastAsia"/>
        </w:rPr>
        <w:tab/>
        <w:t>祖父母</w:t>
      </w:r>
    </w:p>
    <w:p w14:paraId="715FBD2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lastRenderedPageBreak/>
        <w:t>33</w:t>
      </w:r>
      <w:r w:rsidRPr="00A976D6">
        <w:rPr>
          <w:rFonts w:ascii="標楷體" w:eastAsia="標楷體" w:hAnsi="標楷體" w:hint="eastAsia"/>
        </w:rPr>
        <w:tab/>
        <w:t>外祖父母</w:t>
      </w:r>
    </w:p>
    <w:p w14:paraId="00E9AB2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4</w:t>
      </w:r>
      <w:r w:rsidRPr="00A976D6">
        <w:rPr>
          <w:rFonts w:ascii="標楷體" w:eastAsia="標楷體" w:hAnsi="標楷體" w:hint="eastAsia"/>
        </w:rPr>
        <w:tab/>
        <w:t>孫子女</w:t>
      </w:r>
    </w:p>
    <w:p w14:paraId="1F57295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5</w:t>
      </w:r>
      <w:r w:rsidRPr="00A976D6">
        <w:rPr>
          <w:rFonts w:ascii="標楷體" w:eastAsia="標楷體" w:hAnsi="標楷體" w:hint="eastAsia"/>
        </w:rPr>
        <w:tab/>
        <w:t>外孫子女</w:t>
      </w:r>
    </w:p>
    <w:p w14:paraId="6DD8ECD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6</w:t>
      </w:r>
      <w:r w:rsidRPr="00A976D6">
        <w:rPr>
          <w:rFonts w:ascii="標楷體" w:eastAsia="標楷體" w:hAnsi="標楷體" w:hint="eastAsia"/>
        </w:rPr>
        <w:tab/>
        <w:t>配偶之父母</w:t>
      </w:r>
    </w:p>
    <w:p w14:paraId="360275A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7</w:t>
      </w:r>
      <w:r w:rsidRPr="00A976D6">
        <w:rPr>
          <w:rFonts w:ascii="標楷體" w:eastAsia="標楷體" w:hAnsi="標楷體" w:hint="eastAsia"/>
        </w:rPr>
        <w:tab/>
        <w:t>配偶之兄弟姊妹</w:t>
      </w:r>
    </w:p>
    <w:p w14:paraId="1767F71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8</w:t>
      </w:r>
      <w:r w:rsidRPr="00A976D6">
        <w:rPr>
          <w:rFonts w:ascii="標楷體" w:eastAsia="標楷體" w:hAnsi="標楷體" w:hint="eastAsia"/>
        </w:rPr>
        <w:tab/>
        <w:t>其他親屬</w:t>
      </w:r>
    </w:p>
    <w:p w14:paraId="0A7FC18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9</w:t>
      </w:r>
      <w:r w:rsidRPr="00A976D6">
        <w:rPr>
          <w:rFonts w:ascii="標楷體" w:eastAsia="標楷體" w:hAnsi="標楷體" w:hint="eastAsia"/>
        </w:rPr>
        <w:tab/>
        <w:t>其他非親屬自然人</w:t>
      </w:r>
    </w:p>
    <w:p w14:paraId="6230B933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0</w:t>
      </w:r>
      <w:r w:rsidRPr="00A976D6">
        <w:rPr>
          <w:rFonts w:ascii="標楷體" w:eastAsia="標楷體" w:hAnsi="標楷體" w:hint="eastAsia"/>
        </w:rPr>
        <w:tab/>
        <w:t>負責人之祖父母</w:t>
      </w:r>
    </w:p>
    <w:p w14:paraId="023DD33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1</w:t>
      </w:r>
      <w:r w:rsidRPr="00A976D6">
        <w:rPr>
          <w:rFonts w:ascii="標楷體" w:eastAsia="標楷體" w:hAnsi="標楷體" w:hint="eastAsia"/>
        </w:rPr>
        <w:tab/>
        <w:t>負責人之外祖父母</w:t>
      </w:r>
    </w:p>
    <w:p w14:paraId="18DC97D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2</w:t>
      </w:r>
      <w:r w:rsidRPr="00A976D6">
        <w:rPr>
          <w:rFonts w:ascii="標楷體" w:eastAsia="標楷體" w:hAnsi="標楷體" w:hint="eastAsia"/>
        </w:rPr>
        <w:tab/>
        <w:t>負責人之孫子女</w:t>
      </w:r>
    </w:p>
    <w:p w14:paraId="61BA933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3</w:t>
      </w:r>
      <w:r w:rsidRPr="00A976D6">
        <w:rPr>
          <w:rFonts w:ascii="標楷體" w:eastAsia="標楷體" w:hAnsi="標楷體" w:hint="eastAsia"/>
        </w:rPr>
        <w:tab/>
        <w:t>負責人之外孫子女</w:t>
      </w:r>
    </w:p>
    <w:p w14:paraId="4DAE699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4</w:t>
      </w:r>
      <w:r w:rsidRPr="00A976D6">
        <w:rPr>
          <w:rFonts w:ascii="標楷體" w:eastAsia="標楷體" w:hAnsi="標楷體" w:hint="eastAsia"/>
        </w:rPr>
        <w:tab/>
        <w:t>負責人之配偶之父母</w:t>
      </w:r>
    </w:p>
    <w:p w14:paraId="3716949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5</w:t>
      </w:r>
      <w:r w:rsidRPr="00A976D6">
        <w:rPr>
          <w:rFonts w:ascii="標楷體" w:eastAsia="標楷體" w:hAnsi="標楷體" w:hint="eastAsia"/>
        </w:rPr>
        <w:tab/>
        <w:t>負責人之配偶之兄弟姊妹</w:t>
      </w:r>
    </w:p>
    <w:p w14:paraId="784E1AB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6</w:t>
      </w:r>
      <w:r w:rsidRPr="00A976D6">
        <w:rPr>
          <w:rFonts w:ascii="標楷體" w:eastAsia="標楷體" w:hAnsi="標楷體" w:hint="eastAsia"/>
        </w:rPr>
        <w:tab/>
        <w:t>負責人之其他親屬</w:t>
      </w:r>
    </w:p>
    <w:p w14:paraId="67631C5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7</w:t>
      </w:r>
      <w:r w:rsidRPr="00A976D6">
        <w:rPr>
          <w:rFonts w:ascii="標楷體" w:eastAsia="標楷體" w:hAnsi="標楷體" w:hint="eastAsia"/>
        </w:rPr>
        <w:tab/>
        <w:t>負責人之其他非親屬自然人</w:t>
      </w:r>
    </w:p>
    <w:p w14:paraId="604240C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8</w:t>
      </w:r>
      <w:r w:rsidRPr="00A976D6">
        <w:rPr>
          <w:rFonts w:ascii="標楷體" w:eastAsia="標楷體" w:hAnsi="標楷體" w:hint="eastAsia"/>
        </w:rPr>
        <w:tab/>
        <w:t>董事之祖父母</w:t>
      </w:r>
    </w:p>
    <w:p w14:paraId="68BC7EC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9</w:t>
      </w:r>
      <w:r w:rsidRPr="00A976D6">
        <w:rPr>
          <w:rFonts w:ascii="標楷體" w:eastAsia="標楷體" w:hAnsi="標楷體" w:hint="eastAsia"/>
        </w:rPr>
        <w:tab/>
        <w:t>董事之外祖父母</w:t>
      </w:r>
    </w:p>
    <w:p w14:paraId="225808E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0</w:t>
      </w:r>
      <w:r w:rsidRPr="00A976D6">
        <w:rPr>
          <w:rFonts w:ascii="標楷體" w:eastAsia="標楷體" w:hAnsi="標楷體" w:hint="eastAsia"/>
        </w:rPr>
        <w:tab/>
        <w:t>董事之孫子女</w:t>
      </w:r>
    </w:p>
    <w:p w14:paraId="265B899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1</w:t>
      </w:r>
      <w:r w:rsidRPr="00A976D6">
        <w:rPr>
          <w:rFonts w:ascii="標楷體" w:eastAsia="標楷體" w:hAnsi="標楷體" w:hint="eastAsia"/>
        </w:rPr>
        <w:tab/>
        <w:t>董事之外孫子女</w:t>
      </w:r>
    </w:p>
    <w:p w14:paraId="20BA851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2</w:t>
      </w:r>
      <w:r w:rsidRPr="00A976D6">
        <w:rPr>
          <w:rFonts w:ascii="標楷體" w:eastAsia="標楷體" w:hAnsi="標楷體" w:hint="eastAsia"/>
        </w:rPr>
        <w:tab/>
        <w:t>董事之配偶之父母</w:t>
      </w:r>
    </w:p>
    <w:p w14:paraId="2E90299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3</w:t>
      </w:r>
      <w:r w:rsidRPr="00A976D6">
        <w:rPr>
          <w:rFonts w:ascii="標楷體" w:eastAsia="標楷體" w:hAnsi="標楷體" w:hint="eastAsia"/>
        </w:rPr>
        <w:tab/>
        <w:t>董事之配偶之兄弟姊妹</w:t>
      </w:r>
    </w:p>
    <w:p w14:paraId="6B98006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4</w:t>
      </w:r>
      <w:r w:rsidRPr="00A976D6">
        <w:rPr>
          <w:rFonts w:ascii="標楷體" w:eastAsia="標楷體" w:hAnsi="標楷體" w:hint="eastAsia"/>
        </w:rPr>
        <w:tab/>
        <w:t>董事之其他親屬</w:t>
      </w:r>
    </w:p>
    <w:p w14:paraId="4153A5D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5</w:t>
      </w:r>
      <w:r w:rsidRPr="00A976D6">
        <w:rPr>
          <w:rFonts w:ascii="標楷體" w:eastAsia="標楷體" w:hAnsi="標楷體" w:hint="eastAsia"/>
        </w:rPr>
        <w:tab/>
        <w:t>董事之其他非親屬自然人</w:t>
      </w:r>
    </w:p>
    <w:p w14:paraId="410DF4D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6</w:t>
      </w:r>
      <w:r w:rsidRPr="00A976D6">
        <w:rPr>
          <w:rFonts w:ascii="標楷體" w:eastAsia="標楷體" w:hAnsi="標楷體" w:hint="eastAsia"/>
        </w:rPr>
        <w:tab/>
        <w:t>董事之法人代表</w:t>
      </w:r>
    </w:p>
    <w:p w14:paraId="4F7767E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7</w:t>
      </w:r>
      <w:r w:rsidRPr="00A976D6">
        <w:rPr>
          <w:rFonts w:ascii="標楷體" w:eastAsia="標楷體" w:hAnsi="標楷體" w:hint="eastAsia"/>
        </w:rPr>
        <w:tab/>
        <w:t>董事之法人代表之配偶</w:t>
      </w:r>
    </w:p>
    <w:p w14:paraId="32D9C37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8</w:t>
      </w:r>
      <w:r w:rsidRPr="00A976D6">
        <w:rPr>
          <w:rFonts w:ascii="標楷體" w:eastAsia="標楷體" w:hAnsi="標楷體" w:hint="eastAsia"/>
        </w:rPr>
        <w:tab/>
        <w:t>董事之法人代表之父母</w:t>
      </w:r>
    </w:p>
    <w:p w14:paraId="672B743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9</w:t>
      </w:r>
      <w:r w:rsidRPr="00A976D6">
        <w:rPr>
          <w:rFonts w:ascii="標楷體" w:eastAsia="標楷體" w:hAnsi="標楷體" w:hint="eastAsia"/>
        </w:rPr>
        <w:tab/>
        <w:t>董事之法人代表之子女</w:t>
      </w:r>
    </w:p>
    <w:p w14:paraId="0915EAE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0</w:t>
      </w:r>
      <w:r w:rsidRPr="00A976D6">
        <w:rPr>
          <w:rFonts w:ascii="標楷體" w:eastAsia="標楷體" w:hAnsi="標楷體" w:hint="eastAsia"/>
        </w:rPr>
        <w:tab/>
        <w:t>董事之法人代表之兄弟姊妹</w:t>
      </w:r>
    </w:p>
    <w:p w14:paraId="28E144A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1</w:t>
      </w:r>
      <w:r w:rsidRPr="00A976D6">
        <w:rPr>
          <w:rFonts w:ascii="標楷體" w:eastAsia="標楷體" w:hAnsi="標楷體" w:hint="eastAsia"/>
        </w:rPr>
        <w:tab/>
        <w:t>董事之法人代表之祖父母</w:t>
      </w:r>
    </w:p>
    <w:p w14:paraId="6512D4D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2</w:t>
      </w:r>
      <w:r w:rsidRPr="00A976D6">
        <w:rPr>
          <w:rFonts w:ascii="標楷體" w:eastAsia="標楷體" w:hAnsi="標楷體" w:hint="eastAsia"/>
        </w:rPr>
        <w:tab/>
        <w:t>董事之法人代表之外祖父母</w:t>
      </w:r>
    </w:p>
    <w:p w14:paraId="1E7C1BB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3</w:t>
      </w:r>
      <w:r w:rsidRPr="00A976D6">
        <w:rPr>
          <w:rFonts w:ascii="標楷體" w:eastAsia="標楷體" w:hAnsi="標楷體" w:hint="eastAsia"/>
        </w:rPr>
        <w:tab/>
        <w:t>董事之法人代表之孫子女</w:t>
      </w:r>
    </w:p>
    <w:p w14:paraId="1A400CA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4</w:t>
      </w:r>
      <w:r w:rsidRPr="00A976D6">
        <w:rPr>
          <w:rFonts w:ascii="標楷體" w:eastAsia="標楷體" w:hAnsi="標楷體" w:hint="eastAsia"/>
        </w:rPr>
        <w:tab/>
        <w:t>董事之法人代表之外孫子女</w:t>
      </w:r>
    </w:p>
    <w:p w14:paraId="26314B7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5</w:t>
      </w:r>
      <w:r w:rsidRPr="00A976D6">
        <w:rPr>
          <w:rFonts w:ascii="標楷體" w:eastAsia="標楷體" w:hAnsi="標楷體" w:hint="eastAsia"/>
        </w:rPr>
        <w:tab/>
        <w:t>董事之法人代表之配偶之父母</w:t>
      </w:r>
    </w:p>
    <w:p w14:paraId="4C28D8F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6</w:t>
      </w:r>
      <w:r w:rsidRPr="00A976D6">
        <w:rPr>
          <w:rFonts w:ascii="標楷體" w:eastAsia="標楷體" w:hAnsi="標楷體" w:hint="eastAsia"/>
        </w:rPr>
        <w:tab/>
        <w:t>董事之法人代表之配偶之兄弟姊妹</w:t>
      </w:r>
    </w:p>
    <w:p w14:paraId="56175EA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7</w:t>
      </w:r>
      <w:r w:rsidRPr="00A976D6">
        <w:rPr>
          <w:rFonts w:ascii="標楷體" w:eastAsia="標楷體" w:hAnsi="標楷體" w:hint="eastAsia"/>
        </w:rPr>
        <w:tab/>
        <w:t>董事之法人代表之其他親屬</w:t>
      </w:r>
    </w:p>
    <w:p w14:paraId="59981DD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8</w:t>
      </w:r>
      <w:r w:rsidRPr="00A976D6">
        <w:rPr>
          <w:rFonts w:ascii="標楷體" w:eastAsia="標楷體" w:hAnsi="標楷體" w:hint="eastAsia"/>
        </w:rPr>
        <w:tab/>
        <w:t>董事之法人代表之其他非親屬自然人</w:t>
      </w:r>
    </w:p>
    <w:p w14:paraId="3BBD98C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9</w:t>
      </w:r>
      <w:r w:rsidRPr="00A976D6">
        <w:rPr>
          <w:rFonts w:ascii="標楷體" w:eastAsia="標楷體" w:hAnsi="標楷體" w:hint="eastAsia"/>
        </w:rPr>
        <w:tab/>
        <w:t>監察人</w:t>
      </w:r>
    </w:p>
    <w:p w14:paraId="739AAB5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0</w:t>
      </w:r>
      <w:r w:rsidRPr="00A976D6">
        <w:rPr>
          <w:rFonts w:ascii="標楷體" w:eastAsia="標楷體" w:hAnsi="標楷體" w:hint="eastAsia"/>
        </w:rPr>
        <w:tab/>
        <w:t>監察人之配偶</w:t>
      </w:r>
    </w:p>
    <w:p w14:paraId="0FABE00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1</w:t>
      </w:r>
      <w:r w:rsidRPr="00A976D6">
        <w:rPr>
          <w:rFonts w:ascii="標楷體" w:eastAsia="標楷體" w:hAnsi="標楷體" w:hint="eastAsia"/>
        </w:rPr>
        <w:tab/>
        <w:t>監察人之父母</w:t>
      </w:r>
    </w:p>
    <w:p w14:paraId="4FBF3C7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lastRenderedPageBreak/>
        <w:t>72</w:t>
      </w:r>
      <w:r w:rsidRPr="00A976D6">
        <w:rPr>
          <w:rFonts w:ascii="標楷體" w:eastAsia="標楷體" w:hAnsi="標楷體" w:hint="eastAsia"/>
        </w:rPr>
        <w:tab/>
        <w:t>監察人之子女</w:t>
      </w:r>
    </w:p>
    <w:p w14:paraId="767EC69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3</w:t>
      </w:r>
      <w:r w:rsidRPr="00A976D6">
        <w:rPr>
          <w:rFonts w:ascii="標楷體" w:eastAsia="標楷體" w:hAnsi="標楷體" w:hint="eastAsia"/>
        </w:rPr>
        <w:tab/>
        <w:t>監察人之兄弟姊妹</w:t>
      </w:r>
    </w:p>
    <w:p w14:paraId="78948AC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4</w:t>
      </w:r>
      <w:r w:rsidRPr="00A976D6">
        <w:rPr>
          <w:rFonts w:ascii="標楷體" w:eastAsia="標楷體" w:hAnsi="標楷體" w:hint="eastAsia"/>
        </w:rPr>
        <w:tab/>
        <w:t>監察人之祖父母</w:t>
      </w:r>
    </w:p>
    <w:p w14:paraId="759C057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5</w:t>
      </w:r>
      <w:r w:rsidRPr="00A976D6">
        <w:rPr>
          <w:rFonts w:ascii="標楷體" w:eastAsia="標楷體" w:hAnsi="標楷體" w:hint="eastAsia"/>
        </w:rPr>
        <w:tab/>
        <w:t>監察人之外祖父母</w:t>
      </w:r>
    </w:p>
    <w:p w14:paraId="7D8ADA6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6</w:t>
      </w:r>
      <w:r w:rsidRPr="00A976D6">
        <w:rPr>
          <w:rFonts w:ascii="標楷體" w:eastAsia="標楷體" w:hAnsi="標楷體" w:hint="eastAsia"/>
        </w:rPr>
        <w:tab/>
        <w:t>監察人之孫子女</w:t>
      </w:r>
    </w:p>
    <w:p w14:paraId="52EAA85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7</w:t>
      </w:r>
      <w:r w:rsidRPr="00A976D6">
        <w:rPr>
          <w:rFonts w:ascii="標楷體" w:eastAsia="標楷體" w:hAnsi="標楷體" w:hint="eastAsia"/>
        </w:rPr>
        <w:tab/>
        <w:t>監察人之外孫子女</w:t>
      </w:r>
    </w:p>
    <w:p w14:paraId="0F481D1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8</w:t>
      </w:r>
      <w:r w:rsidRPr="00A976D6">
        <w:rPr>
          <w:rFonts w:ascii="標楷體" w:eastAsia="標楷體" w:hAnsi="標楷體" w:hint="eastAsia"/>
        </w:rPr>
        <w:tab/>
        <w:t>監察人之配偶之父母</w:t>
      </w:r>
    </w:p>
    <w:p w14:paraId="5C90EA3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9</w:t>
      </w:r>
      <w:r w:rsidRPr="00A976D6">
        <w:rPr>
          <w:rFonts w:ascii="標楷體" w:eastAsia="標楷體" w:hAnsi="標楷體" w:hint="eastAsia"/>
        </w:rPr>
        <w:tab/>
        <w:t>監察人之配偶之兄弟姊妹</w:t>
      </w:r>
    </w:p>
    <w:p w14:paraId="3E776C7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0</w:t>
      </w:r>
      <w:r w:rsidRPr="00A976D6">
        <w:rPr>
          <w:rFonts w:ascii="標楷體" w:eastAsia="標楷體" w:hAnsi="標楷體" w:hint="eastAsia"/>
        </w:rPr>
        <w:tab/>
        <w:t>監察人之其他親屬</w:t>
      </w:r>
    </w:p>
    <w:p w14:paraId="068A166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1</w:t>
      </w:r>
      <w:r w:rsidRPr="00A976D6">
        <w:rPr>
          <w:rFonts w:ascii="標楷體" w:eastAsia="標楷體" w:hAnsi="標楷體" w:hint="eastAsia"/>
        </w:rPr>
        <w:tab/>
        <w:t>監察人之其他非親屬自然人</w:t>
      </w:r>
    </w:p>
    <w:p w14:paraId="7A8A7E8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2</w:t>
      </w:r>
      <w:r w:rsidRPr="00A976D6">
        <w:rPr>
          <w:rFonts w:ascii="標楷體" w:eastAsia="標楷體" w:hAnsi="標楷體" w:hint="eastAsia"/>
        </w:rPr>
        <w:tab/>
        <w:t>監察人之法人代表</w:t>
      </w:r>
    </w:p>
    <w:p w14:paraId="2E25E13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3</w:t>
      </w:r>
      <w:r w:rsidRPr="00A976D6">
        <w:rPr>
          <w:rFonts w:ascii="標楷體" w:eastAsia="標楷體" w:hAnsi="標楷體" w:hint="eastAsia"/>
        </w:rPr>
        <w:tab/>
        <w:t>監察人之法人代表之配偶</w:t>
      </w:r>
    </w:p>
    <w:p w14:paraId="7E3D7D0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4</w:t>
      </w:r>
      <w:r w:rsidRPr="00A976D6">
        <w:rPr>
          <w:rFonts w:ascii="標楷體" w:eastAsia="標楷體" w:hAnsi="標楷體" w:hint="eastAsia"/>
        </w:rPr>
        <w:tab/>
        <w:t>監察人之法人代表之父母</w:t>
      </w:r>
    </w:p>
    <w:p w14:paraId="17F1658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5</w:t>
      </w:r>
      <w:r w:rsidRPr="00A976D6">
        <w:rPr>
          <w:rFonts w:ascii="標楷體" w:eastAsia="標楷體" w:hAnsi="標楷體" w:hint="eastAsia"/>
        </w:rPr>
        <w:tab/>
        <w:t>監察人之法人代表之子女</w:t>
      </w:r>
    </w:p>
    <w:p w14:paraId="22D0E80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6</w:t>
      </w:r>
      <w:r w:rsidRPr="00A976D6">
        <w:rPr>
          <w:rFonts w:ascii="標楷體" w:eastAsia="標楷體" w:hAnsi="標楷體" w:hint="eastAsia"/>
        </w:rPr>
        <w:tab/>
        <w:t>監察人之法人代表之兄弟姊妹</w:t>
      </w:r>
    </w:p>
    <w:p w14:paraId="436305C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7</w:t>
      </w:r>
      <w:r w:rsidRPr="00A976D6">
        <w:rPr>
          <w:rFonts w:ascii="標楷體" w:eastAsia="標楷體" w:hAnsi="標楷體" w:hint="eastAsia"/>
        </w:rPr>
        <w:tab/>
        <w:t>監察人之法人代表之祖父母</w:t>
      </w:r>
    </w:p>
    <w:p w14:paraId="48E2637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8</w:t>
      </w:r>
      <w:r w:rsidRPr="00A976D6">
        <w:rPr>
          <w:rFonts w:ascii="標楷體" w:eastAsia="標楷體" w:hAnsi="標楷體" w:hint="eastAsia"/>
        </w:rPr>
        <w:tab/>
        <w:t>監察人之法人代表之外祖父母</w:t>
      </w:r>
    </w:p>
    <w:p w14:paraId="300E857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9</w:t>
      </w:r>
      <w:r w:rsidRPr="00A976D6">
        <w:rPr>
          <w:rFonts w:ascii="標楷體" w:eastAsia="標楷體" w:hAnsi="標楷體" w:hint="eastAsia"/>
        </w:rPr>
        <w:tab/>
        <w:t>監察人之法人代表之孫子女</w:t>
      </w:r>
    </w:p>
    <w:p w14:paraId="38236A7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0</w:t>
      </w:r>
      <w:r w:rsidRPr="00A976D6">
        <w:rPr>
          <w:rFonts w:ascii="標楷體" w:eastAsia="標楷體" w:hAnsi="標楷體" w:hint="eastAsia"/>
        </w:rPr>
        <w:tab/>
        <w:t>監察人之法人代表之外孫子女</w:t>
      </w:r>
    </w:p>
    <w:p w14:paraId="41B84C9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1</w:t>
      </w:r>
      <w:r w:rsidRPr="00A976D6">
        <w:rPr>
          <w:rFonts w:ascii="標楷體" w:eastAsia="標楷體" w:hAnsi="標楷體" w:hint="eastAsia"/>
        </w:rPr>
        <w:tab/>
        <w:t>監察人之法人代表之配偶之父母</w:t>
      </w:r>
    </w:p>
    <w:p w14:paraId="565E41B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2</w:t>
      </w:r>
      <w:r w:rsidRPr="00A976D6">
        <w:rPr>
          <w:rFonts w:ascii="標楷體" w:eastAsia="標楷體" w:hAnsi="標楷體" w:hint="eastAsia"/>
        </w:rPr>
        <w:tab/>
        <w:t>監察人之法人代表之配偶之兄弟姊妹</w:t>
      </w:r>
    </w:p>
    <w:p w14:paraId="790D2BE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3</w:t>
      </w:r>
      <w:r w:rsidRPr="00A976D6">
        <w:rPr>
          <w:rFonts w:ascii="標楷體" w:eastAsia="標楷體" w:hAnsi="標楷體" w:hint="eastAsia"/>
        </w:rPr>
        <w:tab/>
        <w:t>監察人之法人代表之其他親屬</w:t>
      </w:r>
    </w:p>
    <w:p w14:paraId="09593B5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4</w:t>
      </w:r>
      <w:r w:rsidRPr="00A976D6">
        <w:rPr>
          <w:rFonts w:ascii="標楷體" w:eastAsia="標楷體" w:hAnsi="標楷體" w:hint="eastAsia"/>
        </w:rPr>
        <w:tab/>
        <w:t>監察人之法人代表之其他非親屬自然人</w:t>
      </w:r>
    </w:p>
    <w:p w14:paraId="3F475CE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5</w:t>
      </w:r>
      <w:r w:rsidRPr="00A976D6">
        <w:rPr>
          <w:rFonts w:ascii="標楷體" w:eastAsia="標楷體" w:hAnsi="標楷體" w:hint="eastAsia"/>
        </w:rPr>
        <w:tab/>
        <w:t>股東之祖父母</w:t>
      </w:r>
    </w:p>
    <w:p w14:paraId="2FC3653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6</w:t>
      </w:r>
      <w:r w:rsidRPr="00A976D6">
        <w:rPr>
          <w:rFonts w:ascii="標楷體" w:eastAsia="標楷體" w:hAnsi="標楷體" w:hint="eastAsia"/>
        </w:rPr>
        <w:tab/>
        <w:t>股東之外祖父母</w:t>
      </w:r>
    </w:p>
    <w:p w14:paraId="760E559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7</w:t>
      </w:r>
      <w:r w:rsidRPr="00A976D6">
        <w:rPr>
          <w:rFonts w:ascii="標楷體" w:eastAsia="標楷體" w:hAnsi="標楷體" w:hint="eastAsia"/>
        </w:rPr>
        <w:tab/>
        <w:t>股東之孫子女</w:t>
      </w:r>
    </w:p>
    <w:p w14:paraId="1EF5F8D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8</w:t>
      </w:r>
      <w:r w:rsidRPr="00A976D6">
        <w:rPr>
          <w:rFonts w:ascii="標楷體" w:eastAsia="標楷體" w:hAnsi="標楷體" w:hint="eastAsia"/>
        </w:rPr>
        <w:tab/>
        <w:t>股東之外孫子女</w:t>
      </w:r>
    </w:p>
    <w:p w14:paraId="5D5917E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9</w:t>
      </w:r>
      <w:r w:rsidRPr="00A976D6">
        <w:rPr>
          <w:rFonts w:ascii="標楷體" w:eastAsia="標楷體" w:hAnsi="標楷體" w:hint="eastAsia"/>
        </w:rPr>
        <w:tab/>
        <w:t>股東之配偶之父母</w:t>
      </w:r>
    </w:p>
    <w:p w14:paraId="3DF75FD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1</w:t>
      </w:r>
      <w:r w:rsidRPr="00A976D6">
        <w:rPr>
          <w:rFonts w:ascii="標楷體" w:eastAsia="標楷體" w:hAnsi="標楷體" w:hint="eastAsia"/>
        </w:rPr>
        <w:tab/>
        <w:t>股東之配偶之兄弟姊妹</w:t>
      </w:r>
    </w:p>
    <w:p w14:paraId="5624DAA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2</w:t>
      </w:r>
      <w:r w:rsidRPr="00A976D6">
        <w:rPr>
          <w:rFonts w:ascii="標楷體" w:eastAsia="標楷體" w:hAnsi="標楷體" w:hint="eastAsia"/>
        </w:rPr>
        <w:tab/>
        <w:t>股東之其他親屬</w:t>
      </w:r>
    </w:p>
    <w:p w14:paraId="5EE4215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3</w:t>
      </w:r>
      <w:r w:rsidRPr="00A976D6">
        <w:rPr>
          <w:rFonts w:ascii="標楷體" w:eastAsia="標楷體" w:hAnsi="標楷體" w:hint="eastAsia"/>
        </w:rPr>
        <w:tab/>
        <w:t>押品提供人</w:t>
      </w:r>
    </w:p>
    <w:p w14:paraId="70DED73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4</w:t>
      </w:r>
      <w:r w:rsidRPr="00A976D6">
        <w:rPr>
          <w:rFonts w:ascii="標楷體" w:eastAsia="標楷體" w:hAnsi="標楷體" w:hint="eastAsia"/>
        </w:rPr>
        <w:tab/>
        <w:t>保</w:t>
      </w:r>
      <w:proofErr w:type="gramStart"/>
      <w:r w:rsidRPr="00A976D6">
        <w:rPr>
          <w:rFonts w:ascii="標楷體" w:eastAsia="標楷體" w:hAnsi="標楷體" w:hint="eastAsia"/>
        </w:rPr>
        <w:t>証</w:t>
      </w:r>
      <w:proofErr w:type="gramEnd"/>
      <w:r w:rsidRPr="00A976D6">
        <w:rPr>
          <w:rFonts w:ascii="標楷體" w:eastAsia="標楷體" w:hAnsi="標楷體" w:hint="eastAsia"/>
        </w:rPr>
        <w:t>銀行</w:t>
      </w:r>
    </w:p>
    <w:p w14:paraId="2FF290E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5</w:t>
      </w:r>
      <w:r w:rsidRPr="00A976D6">
        <w:rPr>
          <w:rFonts w:ascii="標楷體" w:eastAsia="標楷體" w:hAnsi="標楷體" w:hint="eastAsia"/>
        </w:rPr>
        <w:tab/>
        <w:t>其他企業</w:t>
      </w:r>
    </w:p>
    <w:p w14:paraId="07ADAB9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6</w:t>
      </w:r>
      <w:r w:rsidRPr="00A976D6">
        <w:rPr>
          <w:rFonts w:ascii="標楷體" w:eastAsia="標楷體" w:hAnsi="標楷體" w:hint="eastAsia"/>
        </w:rPr>
        <w:tab/>
        <w:t>股東之其他非親屬自然人</w:t>
      </w:r>
    </w:p>
    <w:p w14:paraId="2C9C5FC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7</w:t>
      </w:r>
      <w:r w:rsidRPr="00A976D6">
        <w:rPr>
          <w:rFonts w:ascii="標楷體" w:eastAsia="標楷體" w:hAnsi="標楷體" w:hint="eastAsia"/>
        </w:rPr>
        <w:tab/>
        <w:t>總經理之祖父母</w:t>
      </w:r>
    </w:p>
    <w:p w14:paraId="0613174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8</w:t>
      </w:r>
      <w:r w:rsidRPr="00A976D6">
        <w:rPr>
          <w:rFonts w:ascii="標楷體" w:eastAsia="標楷體" w:hAnsi="標楷體" w:hint="eastAsia"/>
        </w:rPr>
        <w:tab/>
        <w:t>總經理之外祖父母</w:t>
      </w:r>
    </w:p>
    <w:p w14:paraId="2571E62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9</w:t>
      </w:r>
      <w:r w:rsidRPr="00A976D6">
        <w:rPr>
          <w:rFonts w:ascii="標楷體" w:eastAsia="標楷體" w:hAnsi="標楷體" w:hint="eastAsia"/>
        </w:rPr>
        <w:tab/>
        <w:t>總經理之孫子女</w:t>
      </w:r>
    </w:p>
    <w:p w14:paraId="1D971F5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1</w:t>
      </w:r>
      <w:r w:rsidRPr="00A976D6">
        <w:rPr>
          <w:rFonts w:ascii="標楷體" w:eastAsia="標楷體" w:hAnsi="標楷體" w:hint="eastAsia"/>
        </w:rPr>
        <w:tab/>
        <w:t>總經理之外孫子女</w:t>
      </w:r>
    </w:p>
    <w:p w14:paraId="499A16C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2</w:t>
      </w:r>
      <w:r w:rsidRPr="00A976D6">
        <w:rPr>
          <w:rFonts w:ascii="標楷體" w:eastAsia="標楷體" w:hAnsi="標楷體" w:hint="eastAsia"/>
        </w:rPr>
        <w:tab/>
        <w:t>總經理之配偶之父母</w:t>
      </w:r>
    </w:p>
    <w:p w14:paraId="3768F01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lastRenderedPageBreak/>
        <w:t>B3</w:t>
      </w:r>
      <w:r w:rsidRPr="00A976D6">
        <w:rPr>
          <w:rFonts w:ascii="標楷體" w:eastAsia="標楷體" w:hAnsi="標楷體" w:hint="eastAsia"/>
        </w:rPr>
        <w:tab/>
        <w:t>總經理之配偶之兄弟姊妹</w:t>
      </w:r>
    </w:p>
    <w:p w14:paraId="4FD0733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4</w:t>
      </w:r>
      <w:r w:rsidRPr="00A976D6">
        <w:rPr>
          <w:rFonts w:ascii="標楷體" w:eastAsia="標楷體" w:hAnsi="標楷體" w:hint="eastAsia"/>
        </w:rPr>
        <w:tab/>
        <w:t>總經理之其他親屬</w:t>
      </w:r>
    </w:p>
    <w:p w14:paraId="0AE1917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5</w:t>
      </w:r>
      <w:r w:rsidRPr="00A976D6">
        <w:rPr>
          <w:rFonts w:ascii="標楷體" w:eastAsia="標楷體" w:hAnsi="標楷體" w:hint="eastAsia"/>
        </w:rPr>
        <w:tab/>
        <w:t>總經理之其他非親屬自然人</w:t>
      </w:r>
    </w:p>
    <w:p w14:paraId="0A95BBA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6</w:t>
      </w:r>
      <w:r w:rsidRPr="00A976D6">
        <w:rPr>
          <w:rFonts w:ascii="標楷體" w:eastAsia="標楷體" w:hAnsi="標楷體" w:hint="eastAsia"/>
        </w:rPr>
        <w:tab/>
        <w:t>總經理之祖父母</w:t>
      </w:r>
    </w:p>
    <w:p w14:paraId="2D4CA51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7</w:t>
      </w:r>
      <w:r w:rsidRPr="00A976D6">
        <w:rPr>
          <w:rFonts w:ascii="標楷體" w:eastAsia="標楷體" w:hAnsi="標楷體" w:hint="eastAsia"/>
        </w:rPr>
        <w:tab/>
        <w:t>總經理之外祖父母</w:t>
      </w:r>
    </w:p>
    <w:p w14:paraId="7066891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8</w:t>
      </w:r>
      <w:r w:rsidRPr="00A976D6">
        <w:rPr>
          <w:rFonts w:ascii="標楷體" w:eastAsia="標楷體" w:hAnsi="標楷體" w:hint="eastAsia"/>
        </w:rPr>
        <w:tab/>
        <w:t>總經理之孫子女</w:t>
      </w:r>
    </w:p>
    <w:p w14:paraId="28A655D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9</w:t>
      </w:r>
      <w:r w:rsidRPr="00A976D6">
        <w:rPr>
          <w:rFonts w:ascii="標楷體" w:eastAsia="標楷體" w:hAnsi="標楷體" w:hint="eastAsia"/>
        </w:rPr>
        <w:tab/>
        <w:t>總經理之外孫子女</w:t>
      </w:r>
    </w:p>
    <w:p w14:paraId="1037867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1</w:t>
      </w:r>
      <w:r w:rsidRPr="00A976D6">
        <w:rPr>
          <w:rFonts w:ascii="標楷體" w:eastAsia="標楷體" w:hAnsi="標楷體" w:hint="eastAsia"/>
        </w:rPr>
        <w:tab/>
        <w:t>總經理之配偶之父母</w:t>
      </w:r>
    </w:p>
    <w:p w14:paraId="3D2DBAD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2</w:t>
      </w:r>
      <w:r w:rsidRPr="00A976D6">
        <w:rPr>
          <w:rFonts w:ascii="標楷體" w:eastAsia="標楷體" w:hAnsi="標楷體" w:hint="eastAsia"/>
        </w:rPr>
        <w:tab/>
        <w:t>總經理之配偶之兄弟姊妹</w:t>
      </w:r>
    </w:p>
    <w:p w14:paraId="1E66053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3</w:t>
      </w:r>
      <w:r w:rsidRPr="00A976D6">
        <w:rPr>
          <w:rFonts w:ascii="標楷體" w:eastAsia="標楷體" w:hAnsi="標楷體" w:hint="eastAsia"/>
        </w:rPr>
        <w:tab/>
        <w:t>總經理之其他親屬</w:t>
      </w:r>
    </w:p>
    <w:p w14:paraId="282D619E" w14:textId="4AE264B8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4</w:t>
      </w:r>
      <w:r w:rsidRPr="00A976D6">
        <w:rPr>
          <w:rFonts w:ascii="標楷體" w:eastAsia="標楷體" w:hAnsi="標楷體" w:hint="eastAsia"/>
        </w:rPr>
        <w:tab/>
        <w:t>總經理之其他非親屬自然人</w:t>
      </w:r>
    </w:p>
    <w:p w14:paraId="4E711BDB" w14:textId="77777777" w:rsidR="00A976D6" w:rsidRPr="00A976D6" w:rsidRDefault="00A976D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162BBBC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43C8BD9D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71F1139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A976D6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15AC2D" w14:textId="77777777" w:rsidR="00BD6152" w:rsidRDefault="00BD6152">
      <w:r>
        <w:separator/>
      </w:r>
    </w:p>
  </w:endnote>
  <w:endnote w:type="continuationSeparator" w:id="0">
    <w:p w14:paraId="123E6415" w14:textId="77777777" w:rsidR="00BD6152" w:rsidRDefault="00BD61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PS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0820EF" w14:textId="77777777" w:rsidR="00BD6152" w:rsidRPr="009B11EB" w:rsidRDefault="00BD6152" w:rsidP="00E55F55">
    <w:pPr>
      <w:pStyle w:val="afc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BD6152" w:rsidRPr="009B11EB" w14:paraId="61676342" w14:textId="77777777" w:rsidTr="001F4582">
      <w:trPr>
        <w:cantSplit/>
        <w:trHeight w:val="80"/>
      </w:trPr>
      <w:tc>
        <w:tcPr>
          <w:tcW w:w="4348" w:type="dxa"/>
        </w:tcPr>
        <w:p w14:paraId="1CE455FB" w14:textId="77777777" w:rsidR="00BD6152" w:rsidRPr="009B11EB" w:rsidRDefault="00BD6152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7介接外部系統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7EC339E6" w14:textId="12CA0882" w:rsidR="00BD6152" w:rsidRPr="009B11EB" w:rsidRDefault="00BD6152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F45DAD">
            <w:rPr>
              <w:rFonts w:ascii="標楷體" w:eastAsia="標楷體" w:hAnsi="標楷體"/>
              <w:noProof/>
            </w:rPr>
            <w:t>V1.96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229123D8" w14:textId="1F906DE8" w:rsidR="00BD6152" w:rsidRPr="009B11EB" w:rsidRDefault="00BD6152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F45DAD" w:rsidRPr="00F45DAD">
            <w:rPr>
              <w:rFonts w:ascii="標楷體" w:eastAsia="標楷體" w:hAnsi="標楷體"/>
              <w:noProof/>
            </w:rPr>
            <w:t>2022/04/</w:t>
          </w:r>
          <w:r w:rsidR="00F45DAD">
            <w:rPr>
              <w:noProof/>
            </w:rPr>
            <w:t>01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3518CF8A" w14:textId="77777777" w:rsidR="00BD6152" w:rsidRPr="009B11EB" w:rsidRDefault="00BD6152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13DEB235" w14:textId="56F802B3" w:rsidR="00BD6152" w:rsidRPr="009B11EB" w:rsidRDefault="00BD6152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5A0E49">
            <w:rPr>
              <w:rFonts w:ascii="標楷體" w:eastAsia="標楷體" w:hAnsi="標楷體"/>
              <w:noProof/>
            </w:rPr>
            <w:t>136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5657CA2B" w14:textId="77777777" w:rsidR="00BD6152" w:rsidRPr="0065610E" w:rsidRDefault="00BD6152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F78EFA" w14:textId="77777777" w:rsidR="00BD6152" w:rsidRPr="00E55F55" w:rsidRDefault="00BD6152" w:rsidP="00E55F55">
    <w:pPr>
      <w:pStyle w:val="afc"/>
    </w:pPr>
    <w:r>
      <w:rPr>
        <w:rFonts w:hint="eastAsia"/>
      </w:rPr>
      <w:t>本文件著作權屬新光人壽保險股份有限公司所有，未經許可不准引用或翻印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F03C01" w14:textId="77777777" w:rsidR="00BD6152" w:rsidRDefault="00BD6152">
      <w:r>
        <w:separator/>
      </w:r>
    </w:p>
  </w:footnote>
  <w:footnote w:type="continuationSeparator" w:id="0">
    <w:p w14:paraId="553C1910" w14:textId="77777777" w:rsidR="00BD6152" w:rsidRDefault="00BD615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BD6152" w14:paraId="164C40D7" w14:textId="77777777" w:rsidTr="001F4582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2E8AE4B2" w14:textId="77777777" w:rsidR="00BD6152" w:rsidRDefault="00BD6152" w:rsidP="001F4582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376D0069" wp14:editId="6BB58054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6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21745DBA" w14:textId="77777777" w:rsidR="00BD6152" w:rsidRPr="00B27847" w:rsidRDefault="00BD6152" w:rsidP="001F4582">
          <w:pPr>
            <w:pStyle w:val="afc"/>
          </w:pPr>
          <w:r w:rsidRPr="00B27847">
            <w:rPr>
              <w:rFonts w:hint="eastAsia"/>
            </w:rPr>
            <w:t>新光人壽保險股份有限公司</w:t>
          </w:r>
        </w:p>
        <w:p w14:paraId="083C72FA" w14:textId="77777777" w:rsidR="00BD6152" w:rsidRPr="00B27847" w:rsidRDefault="00BD6152" w:rsidP="001F4582">
          <w:pPr>
            <w:pStyle w:val="afc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213A276" w14:textId="77777777" w:rsidR="00BD6152" w:rsidRDefault="00BD6152" w:rsidP="001F4582">
          <w:pPr>
            <w:pStyle w:val="afc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066045E3" w14:textId="5E960D96" w:rsidR="00BD6152" w:rsidRDefault="00BD6152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8752" behindDoc="0" locked="0" layoutInCell="1" allowOverlap="1" wp14:anchorId="2D08FB98" wp14:editId="2F760B23">
              <wp:simplePos x="0" y="0"/>
              <wp:positionH relativeFrom="column">
                <wp:posOffset>-50800</wp:posOffset>
              </wp:positionH>
              <wp:positionV relativeFrom="paragraph">
                <wp:posOffset>71119</wp:posOffset>
              </wp:positionV>
              <wp:extent cx="6477000" cy="0"/>
              <wp:effectExtent l="0" t="19050" r="19050" b="19050"/>
              <wp:wrapNone/>
              <wp:docPr id="50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8DACD6" id="直線接點 50" o:spid="_x0000_s1026" style="position:absolute;z-index:25165875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4pt,5.6pt" to="506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" strokeweight="4.5pt">
              <v:stroke linestyle="thickThin"/>
            </v:line>
          </w:pict>
        </mc:Fallback>
      </mc:AlternateContent>
    </w:r>
    <w:r w:rsidR="00F45DAD">
      <w:rPr>
        <w:rFonts w:ascii="標楷體" w:eastAsia="標楷體" w:hAnsi="標楷體"/>
        <w:b/>
        <w:noProof/>
        <w:sz w:val="32"/>
        <w:szCs w:val="32"/>
      </w:rPr>
      <w:pict w14:anchorId="4CA8D16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82B4D0" w14:textId="417ED7AF" w:rsidR="00BD6152" w:rsidRDefault="00BD6152" w:rsidP="00E55F55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6704" behindDoc="0" locked="0" layoutInCell="1" allowOverlap="1" wp14:anchorId="03765ECC" wp14:editId="301C1C85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54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59D293" id="直線接點 54" o:spid="_x0000_s1026" style="position:absolute;z-index:25165670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" strokeweight="4.5pt">
              <v:stroke linestyle="thickThin"/>
            </v:line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6F1F6DAE" wp14:editId="23BFA78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61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0B5F557A" w14:textId="77777777" w:rsidR="00BD6152" w:rsidRPr="00E55F55" w:rsidRDefault="00BD6152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9831E7"/>
    <w:multiLevelType w:val="hybridMultilevel"/>
    <w:tmpl w:val="8B3E729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80F4FB4"/>
    <w:multiLevelType w:val="hybridMultilevel"/>
    <w:tmpl w:val="998E4CFA"/>
    <w:lvl w:ilvl="0" w:tplc="8138C462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95D58A9"/>
    <w:multiLevelType w:val="hybridMultilevel"/>
    <w:tmpl w:val="FB64F3E6"/>
    <w:lvl w:ilvl="0" w:tplc="3850C6CC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83909F8"/>
    <w:multiLevelType w:val="hybridMultilevel"/>
    <w:tmpl w:val="B730630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7" w15:restartNumberingAfterBreak="0">
    <w:nsid w:val="1DFF779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1F0B2395"/>
    <w:multiLevelType w:val="hybridMultilevel"/>
    <w:tmpl w:val="6A98E8E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ED675FC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374D41F3"/>
    <w:multiLevelType w:val="hybridMultilevel"/>
    <w:tmpl w:val="DED669F4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93C0225"/>
    <w:multiLevelType w:val="hybridMultilevel"/>
    <w:tmpl w:val="EAA8E5A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AE47D6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F2F2E33"/>
    <w:multiLevelType w:val="hybridMultilevel"/>
    <w:tmpl w:val="90EC2A86"/>
    <w:lvl w:ilvl="0" w:tplc="E3FCF4A2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094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7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3054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534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4014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4494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4974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5454" w:hanging="480"/>
      </w:pPr>
      <w:rPr>
        <w:rFonts w:ascii="Wingdings" w:hAnsi="Wingdings" w:hint="default"/>
      </w:rPr>
    </w:lvl>
  </w:abstractNum>
  <w:abstractNum w:abstractNumId="14" w15:restartNumberingAfterBreak="0">
    <w:nsid w:val="41BA4126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432A5A80"/>
    <w:multiLevelType w:val="hybridMultilevel"/>
    <w:tmpl w:val="E190F7C4"/>
    <w:lvl w:ilvl="0" w:tplc="04847BFA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D332D84E">
      <w:start w:val="3"/>
      <w:numFmt w:val="decimal"/>
      <w:lvlText w:val="%2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43A42247"/>
    <w:multiLevelType w:val="hybridMultilevel"/>
    <w:tmpl w:val="4AC6E39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523E6888"/>
    <w:multiLevelType w:val="hybridMultilevel"/>
    <w:tmpl w:val="37F2A5E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53484376"/>
    <w:multiLevelType w:val="multilevel"/>
    <w:tmpl w:val="96BC19E0"/>
    <w:lvl w:ilvl="0">
      <w:start w:val="3"/>
      <w:numFmt w:val="decimal"/>
      <w:lvlText w:val="%1"/>
      <w:lvlJc w:val="left"/>
      <w:pPr>
        <w:ind w:left="516" w:hanging="51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553C3685"/>
    <w:multiLevelType w:val="hybridMultilevel"/>
    <w:tmpl w:val="FEBCF7E8"/>
    <w:lvl w:ilvl="0" w:tplc="4F2824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573B30CF"/>
    <w:multiLevelType w:val="multilevel"/>
    <w:tmpl w:val="2968D69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1" w15:restartNumberingAfterBreak="0">
    <w:nsid w:val="59236111"/>
    <w:multiLevelType w:val="hybridMultilevel"/>
    <w:tmpl w:val="7F72BB36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5B1A4B81"/>
    <w:multiLevelType w:val="hybridMultilevel"/>
    <w:tmpl w:val="3A10F728"/>
    <w:lvl w:ilvl="0" w:tplc="1278E8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5C5E3995"/>
    <w:multiLevelType w:val="hybridMultilevel"/>
    <w:tmpl w:val="DD7EC7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5D5B4236"/>
    <w:multiLevelType w:val="hybridMultilevel"/>
    <w:tmpl w:val="7550E20E"/>
    <w:lvl w:ilvl="0" w:tplc="E99210C8">
      <w:start w:val="1"/>
      <w:numFmt w:val="decimal"/>
      <w:lvlText w:val="%1"/>
      <w:lvlJc w:val="left"/>
      <w:pPr>
        <w:ind w:left="480" w:hanging="480"/>
      </w:pPr>
      <w:rPr>
        <w:rFonts w:hint="eastAsia"/>
        <w:strike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5D677B26"/>
    <w:multiLevelType w:val="hybridMultilevel"/>
    <w:tmpl w:val="17E896E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5D9F6922"/>
    <w:multiLevelType w:val="hybridMultilevel"/>
    <w:tmpl w:val="3890583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EA07166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6E3B19C1"/>
    <w:multiLevelType w:val="hybridMultilevel"/>
    <w:tmpl w:val="1BACEC4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74D26913"/>
    <w:multiLevelType w:val="hybridMultilevel"/>
    <w:tmpl w:val="88A0C89A"/>
    <w:lvl w:ilvl="0" w:tplc="0B7CE098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31" w15:restartNumberingAfterBreak="0">
    <w:nsid w:val="794054B6"/>
    <w:multiLevelType w:val="hybridMultilevel"/>
    <w:tmpl w:val="88A0C89A"/>
    <w:lvl w:ilvl="0" w:tplc="0B7CE098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7984179E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7A68453C"/>
    <w:multiLevelType w:val="hybridMultilevel"/>
    <w:tmpl w:val="DD7EC7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7C2F6714"/>
    <w:multiLevelType w:val="hybridMultilevel"/>
    <w:tmpl w:val="04DE087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7D8B241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0"/>
  </w:num>
  <w:num w:numId="2">
    <w:abstractNumId w:val="2"/>
  </w:num>
  <w:num w:numId="3">
    <w:abstractNumId w:val="0"/>
  </w:num>
  <w:num w:numId="4">
    <w:abstractNumId w:val="6"/>
  </w:num>
  <w:num w:numId="5">
    <w:abstractNumId w:val="21"/>
  </w:num>
  <w:num w:numId="6">
    <w:abstractNumId w:val="18"/>
  </w:num>
  <w:num w:numId="7">
    <w:abstractNumId w:val="20"/>
  </w:num>
  <w:num w:numId="8">
    <w:abstractNumId w:val="17"/>
  </w:num>
  <w:num w:numId="9">
    <w:abstractNumId w:val="16"/>
  </w:num>
  <w:num w:numId="10">
    <w:abstractNumId w:val="10"/>
  </w:num>
  <w:num w:numId="11">
    <w:abstractNumId w:val="14"/>
  </w:num>
  <w:num w:numId="12">
    <w:abstractNumId w:val="8"/>
  </w:num>
  <w:num w:numId="13">
    <w:abstractNumId w:val="5"/>
  </w:num>
  <w:num w:numId="14">
    <w:abstractNumId w:val="34"/>
  </w:num>
  <w:num w:numId="15">
    <w:abstractNumId w:val="28"/>
  </w:num>
  <w:num w:numId="16">
    <w:abstractNumId w:val="25"/>
  </w:num>
  <w:num w:numId="17">
    <w:abstractNumId w:val="11"/>
  </w:num>
  <w:num w:numId="18">
    <w:abstractNumId w:val="35"/>
  </w:num>
  <w:num w:numId="19">
    <w:abstractNumId w:val="33"/>
  </w:num>
  <w:num w:numId="20">
    <w:abstractNumId w:val="15"/>
  </w:num>
  <w:num w:numId="21">
    <w:abstractNumId w:val="9"/>
  </w:num>
  <w:num w:numId="22">
    <w:abstractNumId w:val="12"/>
  </w:num>
  <w:num w:numId="23">
    <w:abstractNumId w:val="3"/>
  </w:num>
  <w:num w:numId="24">
    <w:abstractNumId w:val="4"/>
  </w:num>
  <w:num w:numId="25">
    <w:abstractNumId w:val="23"/>
  </w:num>
  <w:num w:numId="26">
    <w:abstractNumId w:val="29"/>
  </w:num>
  <w:num w:numId="27">
    <w:abstractNumId w:val="31"/>
  </w:num>
  <w:num w:numId="28">
    <w:abstractNumId w:val="26"/>
  </w:num>
  <w:num w:numId="29">
    <w:abstractNumId w:val="32"/>
  </w:num>
  <w:num w:numId="30">
    <w:abstractNumId w:val="7"/>
  </w:num>
  <w:num w:numId="31">
    <w:abstractNumId w:val="27"/>
  </w:num>
  <w:num w:numId="32">
    <w:abstractNumId w:val="13"/>
  </w:num>
  <w:num w:numId="33">
    <w:abstractNumId w:val="24"/>
  </w:num>
  <w:num w:numId="34">
    <w:abstractNumId w:val="19"/>
  </w:num>
  <w:num w:numId="35">
    <w:abstractNumId w:val="22"/>
  </w:num>
  <w:num w:numId="36">
    <w:abstractNumId w:val="1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543A"/>
    <w:rsid w:val="00002D06"/>
    <w:rsid w:val="00003694"/>
    <w:rsid w:val="000040FA"/>
    <w:rsid w:val="000061BE"/>
    <w:rsid w:val="000065E9"/>
    <w:rsid w:val="00007A98"/>
    <w:rsid w:val="000100AE"/>
    <w:rsid w:val="00010453"/>
    <w:rsid w:val="00010B84"/>
    <w:rsid w:val="000115EF"/>
    <w:rsid w:val="00012B35"/>
    <w:rsid w:val="000141AD"/>
    <w:rsid w:val="00014827"/>
    <w:rsid w:val="00015EE8"/>
    <w:rsid w:val="00016496"/>
    <w:rsid w:val="0001795A"/>
    <w:rsid w:val="000201E9"/>
    <w:rsid w:val="0002178C"/>
    <w:rsid w:val="00023302"/>
    <w:rsid w:val="00023E88"/>
    <w:rsid w:val="000273E6"/>
    <w:rsid w:val="000274CC"/>
    <w:rsid w:val="00033BED"/>
    <w:rsid w:val="00034215"/>
    <w:rsid w:val="00036417"/>
    <w:rsid w:val="00040E6B"/>
    <w:rsid w:val="000415CA"/>
    <w:rsid w:val="000465D2"/>
    <w:rsid w:val="000522B8"/>
    <w:rsid w:val="00053209"/>
    <w:rsid w:val="000552DF"/>
    <w:rsid w:val="000617E8"/>
    <w:rsid w:val="00061FD0"/>
    <w:rsid w:val="0006488C"/>
    <w:rsid w:val="00064FB5"/>
    <w:rsid w:val="00070111"/>
    <w:rsid w:val="0007028B"/>
    <w:rsid w:val="000717CF"/>
    <w:rsid w:val="000728BC"/>
    <w:rsid w:val="0007330F"/>
    <w:rsid w:val="0007446C"/>
    <w:rsid w:val="0007624A"/>
    <w:rsid w:val="00076DD0"/>
    <w:rsid w:val="00080277"/>
    <w:rsid w:val="000836AB"/>
    <w:rsid w:val="00085835"/>
    <w:rsid w:val="000873DE"/>
    <w:rsid w:val="0008744F"/>
    <w:rsid w:val="0009144A"/>
    <w:rsid w:val="0009224C"/>
    <w:rsid w:val="000927FC"/>
    <w:rsid w:val="000943AE"/>
    <w:rsid w:val="00095B26"/>
    <w:rsid w:val="00096391"/>
    <w:rsid w:val="000A14EF"/>
    <w:rsid w:val="000A1F56"/>
    <w:rsid w:val="000A26DC"/>
    <w:rsid w:val="000A40C7"/>
    <w:rsid w:val="000A506E"/>
    <w:rsid w:val="000A5622"/>
    <w:rsid w:val="000B0995"/>
    <w:rsid w:val="000B0A68"/>
    <w:rsid w:val="000B1128"/>
    <w:rsid w:val="000B1CD5"/>
    <w:rsid w:val="000B2337"/>
    <w:rsid w:val="000B2D63"/>
    <w:rsid w:val="000B3118"/>
    <w:rsid w:val="000B3763"/>
    <w:rsid w:val="000B52D0"/>
    <w:rsid w:val="000B540E"/>
    <w:rsid w:val="000B7797"/>
    <w:rsid w:val="000C2763"/>
    <w:rsid w:val="000C278B"/>
    <w:rsid w:val="000C3B07"/>
    <w:rsid w:val="000C4008"/>
    <w:rsid w:val="000C41C2"/>
    <w:rsid w:val="000C5026"/>
    <w:rsid w:val="000C607F"/>
    <w:rsid w:val="000C61B8"/>
    <w:rsid w:val="000C62BF"/>
    <w:rsid w:val="000D1BA0"/>
    <w:rsid w:val="000D3BC1"/>
    <w:rsid w:val="000E054C"/>
    <w:rsid w:val="000E19C9"/>
    <w:rsid w:val="000E1D67"/>
    <w:rsid w:val="000F0DD8"/>
    <w:rsid w:val="000F3B2E"/>
    <w:rsid w:val="000F4A4A"/>
    <w:rsid w:val="000F5F88"/>
    <w:rsid w:val="000F6386"/>
    <w:rsid w:val="000F729B"/>
    <w:rsid w:val="00102E10"/>
    <w:rsid w:val="0010365C"/>
    <w:rsid w:val="00110262"/>
    <w:rsid w:val="001105A3"/>
    <w:rsid w:val="00112007"/>
    <w:rsid w:val="001161D2"/>
    <w:rsid w:val="0011788D"/>
    <w:rsid w:val="00120AFD"/>
    <w:rsid w:val="001240BC"/>
    <w:rsid w:val="00125F44"/>
    <w:rsid w:val="0013259F"/>
    <w:rsid w:val="00135B16"/>
    <w:rsid w:val="00136C0E"/>
    <w:rsid w:val="0013799E"/>
    <w:rsid w:val="00140A70"/>
    <w:rsid w:val="00140F64"/>
    <w:rsid w:val="00142363"/>
    <w:rsid w:val="00142A50"/>
    <w:rsid w:val="0014330A"/>
    <w:rsid w:val="0014361B"/>
    <w:rsid w:val="00143629"/>
    <w:rsid w:val="001466D5"/>
    <w:rsid w:val="00155CB5"/>
    <w:rsid w:val="00163BE1"/>
    <w:rsid w:val="0016436E"/>
    <w:rsid w:val="0016582C"/>
    <w:rsid w:val="00167D24"/>
    <w:rsid w:val="0017001E"/>
    <w:rsid w:val="00175EE9"/>
    <w:rsid w:val="001768D6"/>
    <w:rsid w:val="00177F93"/>
    <w:rsid w:val="001807D8"/>
    <w:rsid w:val="00186121"/>
    <w:rsid w:val="00192287"/>
    <w:rsid w:val="00192D34"/>
    <w:rsid w:val="001934E0"/>
    <w:rsid w:val="00195689"/>
    <w:rsid w:val="001963F6"/>
    <w:rsid w:val="001A1D8F"/>
    <w:rsid w:val="001A30E3"/>
    <w:rsid w:val="001A5A5A"/>
    <w:rsid w:val="001B053C"/>
    <w:rsid w:val="001B2196"/>
    <w:rsid w:val="001B23BC"/>
    <w:rsid w:val="001B485E"/>
    <w:rsid w:val="001B57DF"/>
    <w:rsid w:val="001B60E8"/>
    <w:rsid w:val="001B796F"/>
    <w:rsid w:val="001C1F22"/>
    <w:rsid w:val="001C6AE9"/>
    <w:rsid w:val="001C6D86"/>
    <w:rsid w:val="001D0791"/>
    <w:rsid w:val="001D0D7D"/>
    <w:rsid w:val="001D3945"/>
    <w:rsid w:val="001D5CB7"/>
    <w:rsid w:val="001D6996"/>
    <w:rsid w:val="001D77CF"/>
    <w:rsid w:val="001E04CB"/>
    <w:rsid w:val="001E0AB3"/>
    <w:rsid w:val="001E1E52"/>
    <w:rsid w:val="001E338F"/>
    <w:rsid w:val="001E3D16"/>
    <w:rsid w:val="001E4B49"/>
    <w:rsid w:val="001E4E13"/>
    <w:rsid w:val="001E4ED0"/>
    <w:rsid w:val="001F063D"/>
    <w:rsid w:val="001F1357"/>
    <w:rsid w:val="001F2576"/>
    <w:rsid w:val="001F27A4"/>
    <w:rsid w:val="001F34F2"/>
    <w:rsid w:val="001F3D8B"/>
    <w:rsid w:val="001F4582"/>
    <w:rsid w:val="001F4C27"/>
    <w:rsid w:val="001F62CA"/>
    <w:rsid w:val="001F6DEF"/>
    <w:rsid w:val="001F7AF4"/>
    <w:rsid w:val="00200302"/>
    <w:rsid w:val="00200D13"/>
    <w:rsid w:val="002015DB"/>
    <w:rsid w:val="00202E1C"/>
    <w:rsid w:val="002079DC"/>
    <w:rsid w:val="002113B9"/>
    <w:rsid w:val="002119EA"/>
    <w:rsid w:val="002144E8"/>
    <w:rsid w:val="002146F6"/>
    <w:rsid w:val="0022324A"/>
    <w:rsid w:val="002247CA"/>
    <w:rsid w:val="00225368"/>
    <w:rsid w:val="00226620"/>
    <w:rsid w:val="00230871"/>
    <w:rsid w:val="00231E14"/>
    <w:rsid w:val="002336A2"/>
    <w:rsid w:val="00235957"/>
    <w:rsid w:val="00235F61"/>
    <w:rsid w:val="002370E9"/>
    <w:rsid w:val="00237734"/>
    <w:rsid w:val="00240A1B"/>
    <w:rsid w:val="00241DC2"/>
    <w:rsid w:val="002422E8"/>
    <w:rsid w:val="00242F58"/>
    <w:rsid w:val="002459E4"/>
    <w:rsid w:val="002500FB"/>
    <w:rsid w:val="002507F4"/>
    <w:rsid w:val="00254E5D"/>
    <w:rsid w:val="00257F9D"/>
    <w:rsid w:val="00257F9E"/>
    <w:rsid w:val="00260F95"/>
    <w:rsid w:val="00261046"/>
    <w:rsid w:val="002641C1"/>
    <w:rsid w:val="00264CAA"/>
    <w:rsid w:val="00270F9F"/>
    <w:rsid w:val="002733DD"/>
    <w:rsid w:val="00273EAC"/>
    <w:rsid w:val="002741AF"/>
    <w:rsid w:val="00275F53"/>
    <w:rsid w:val="00276E7F"/>
    <w:rsid w:val="00277BC2"/>
    <w:rsid w:val="00283A67"/>
    <w:rsid w:val="002844B9"/>
    <w:rsid w:val="00286FD8"/>
    <w:rsid w:val="0029094D"/>
    <w:rsid w:val="00290A66"/>
    <w:rsid w:val="00291F2B"/>
    <w:rsid w:val="00292C18"/>
    <w:rsid w:val="00294D66"/>
    <w:rsid w:val="00297398"/>
    <w:rsid w:val="002976D9"/>
    <w:rsid w:val="002A15B9"/>
    <w:rsid w:val="002A306D"/>
    <w:rsid w:val="002A42C7"/>
    <w:rsid w:val="002A4485"/>
    <w:rsid w:val="002A4D35"/>
    <w:rsid w:val="002A55B2"/>
    <w:rsid w:val="002A74D4"/>
    <w:rsid w:val="002B3102"/>
    <w:rsid w:val="002B4D43"/>
    <w:rsid w:val="002C1241"/>
    <w:rsid w:val="002C5589"/>
    <w:rsid w:val="002C667E"/>
    <w:rsid w:val="002C739F"/>
    <w:rsid w:val="002D2850"/>
    <w:rsid w:val="002D4F20"/>
    <w:rsid w:val="002D5BA0"/>
    <w:rsid w:val="002E2129"/>
    <w:rsid w:val="002E406B"/>
    <w:rsid w:val="002E42C7"/>
    <w:rsid w:val="002E4D04"/>
    <w:rsid w:val="002E7511"/>
    <w:rsid w:val="002F10E3"/>
    <w:rsid w:val="002F1D5E"/>
    <w:rsid w:val="002F2BB5"/>
    <w:rsid w:val="002F3A96"/>
    <w:rsid w:val="002F60A3"/>
    <w:rsid w:val="002F64BF"/>
    <w:rsid w:val="003021E4"/>
    <w:rsid w:val="0030246F"/>
    <w:rsid w:val="00303170"/>
    <w:rsid w:val="003068B0"/>
    <w:rsid w:val="0031254B"/>
    <w:rsid w:val="0031331B"/>
    <w:rsid w:val="00314846"/>
    <w:rsid w:val="003151C8"/>
    <w:rsid w:val="003153AB"/>
    <w:rsid w:val="003238AF"/>
    <w:rsid w:val="00324054"/>
    <w:rsid w:val="00326976"/>
    <w:rsid w:val="00330AAC"/>
    <w:rsid w:val="00330D61"/>
    <w:rsid w:val="00332224"/>
    <w:rsid w:val="003336E4"/>
    <w:rsid w:val="00335840"/>
    <w:rsid w:val="00335CE5"/>
    <w:rsid w:val="0033665D"/>
    <w:rsid w:val="0033756F"/>
    <w:rsid w:val="00340F0E"/>
    <w:rsid w:val="0034192E"/>
    <w:rsid w:val="003427AD"/>
    <w:rsid w:val="0034386A"/>
    <w:rsid w:val="00345BFF"/>
    <w:rsid w:val="003466D9"/>
    <w:rsid w:val="00346E62"/>
    <w:rsid w:val="003519AF"/>
    <w:rsid w:val="00352D13"/>
    <w:rsid w:val="00354B62"/>
    <w:rsid w:val="0036077E"/>
    <w:rsid w:val="00361479"/>
    <w:rsid w:val="003617A1"/>
    <w:rsid w:val="00362735"/>
    <w:rsid w:val="003628BD"/>
    <w:rsid w:val="00363C89"/>
    <w:rsid w:val="0036402B"/>
    <w:rsid w:val="00364C22"/>
    <w:rsid w:val="00367A58"/>
    <w:rsid w:val="003719AD"/>
    <w:rsid w:val="003720A7"/>
    <w:rsid w:val="0037264B"/>
    <w:rsid w:val="0037296F"/>
    <w:rsid w:val="00380501"/>
    <w:rsid w:val="003828D1"/>
    <w:rsid w:val="00384D8F"/>
    <w:rsid w:val="00385D8E"/>
    <w:rsid w:val="003866FD"/>
    <w:rsid w:val="00390990"/>
    <w:rsid w:val="00392FAC"/>
    <w:rsid w:val="0039354E"/>
    <w:rsid w:val="003972CE"/>
    <w:rsid w:val="0039741E"/>
    <w:rsid w:val="00397FED"/>
    <w:rsid w:val="003A5C78"/>
    <w:rsid w:val="003A5E76"/>
    <w:rsid w:val="003B0808"/>
    <w:rsid w:val="003B094F"/>
    <w:rsid w:val="003B1BBA"/>
    <w:rsid w:val="003B2759"/>
    <w:rsid w:val="003B54E3"/>
    <w:rsid w:val="003C36E8"/>
    <w:rsid w:val="003C4731"/>
    <w:rsid w:val="003C49B7"/>
    <w:rsid w:val="003C4ED9"/>
    <w:rsid w:val="003C7003"/>
    <w:rsid w:val="003D1AE6"/>
    <w:rsid w:val="003D23E3"/>
    <w:rsid w:val="003D713A"/>
    <w:rsid w:val="003D7863"/>
    <w:rsid w:val="003E64CC"/>
    <w:rsid w:val="003E6CE0"/>
    <w:rsid w:val="003E74D2"/>
    <w:rsid w:val="003F1DD3"/>
    <w:rsid w:val="003F4579"/>
    <w:rsid w:val="00402A2F"/>
    <w:rsid w:val="00402C18"/>
    <w:rsid w:val="0040714E"/>
    <w:rsid w:val="00410CEC"/>
    <w:rsid w:val="00410E96"/>
    <w:rsid w:val="00416210"/>
    <w:rsid w:val="00422512"/>
    <w:rsid w:val="00424BE2"/>
    <w:rsid w:val="004262F8"/>
    <w:rsid w:val="00427BE0"/>
    <w:rsid w:val="004304FC"/>
    <w:rsid w:val="00430E60"/>
    <w:rsid w:val="004310D0"/>
    <w:rsid w:val="00431C2C"/>
    <w:rsid w:val="00441668"/>
    <w:rsid w:val="00441A53"/>
    <w:rsid w:val="00442547"/>
    <w:rsid w:val="00444245"/>
    <w:rsid w:val="004444BD"/>
    <w:rsid w:val="004466C9"/>
    <w:rsid w:val="0044706F"/>
    <w:rsid w:val="00453A34"/>
    <w:rsid w:val="00453EB9"/>
    <w:rsid w:val="00461278"/>
    <w:rsid w:val="00463590"/>
    <w:rsid w:val="00466B75"/>
    <w:rsid w:val="00470436"/>
    <w:rsid w:val="004710AD"/>
    <w:rsid w:val="004739DE"/>
    <w:rsid w:val="00483141"/>
    <w:rsid w:val="004853CC"/>
    <w:rsid w:val="00487EDD"/>
    <w:rsid w:val="0049064C"/>
    <w:rsid w:val="00492ECF"/>
    <w:rsid w:val="004934D3"/>
    <w:rsid w:val="00494F08"/>
    <w:rsid w:val="0049567F"/>
    <w:rsid w:val="0049775C"/>
    <w:rsid w:val="004A1187"/>
    <w:rsid w:val="004A1C2C"/>
    <w:rsid w:val="004A2350"/>
    <w:rsid w:val="004A637F"/>
    <w:rsid w:val="004B0319"/>
    <w:rsid w:val="004B16AF"/>
    <w:rsid w:val="004B386A"/>
    <w:rsid w:val="004B4C16"/>
    <w:rsid w:val="004B7F8A"/>
    <w:rsid w:val="004C0046"/>
    <w:rsid w:val="004C258A"/>
    <w:rsid w:val="004C6C4A"/>
    <w:rsid w:val="004C742C"/>
    <w:rsid w:val="004D15A0"/>
    <w:rsid w:val="004D162B"/>
    <w:rsid w:val="004D2ABB"/>
    <w:rsid w:val="004D479E"/>
    <w:rsid w:val="004D5504"/>
    <w:rsid w:val="004D58F3"/>
    <w:rsid w:val="004D7BEB"/>
    <w:rsid w:val="004D7D72"/>
    <w:rsid w:val="004E60D7"/>
    <w:rsid w:val="004F009C"/>
    <w:rsid w:val="004F05D7"/>
    <w:rsid w:val="004F07BD"/>
    <w:rsid w:val="004F0A4E"/>
    <w:rsid w:val="004F24B2"/>
    <w:rsid w:val="004F2F81"/>
    <w:rsid w:val="004F394E"/>
    <w:rsid w:val="004F3E5D"/>
    <w:rsid w:val="004F5FE5"/>
    <w:rsid w:val="004F607E"/>
    <w:rsid w:val="004F6703"/>
    <w:rsid w:val="00500ED1"/>
    <w:rsid w:val="0050163C"/>
    <w:rsid w:val="00502E1F"/>
    <w:rsid w:val="00503210"/>
    <w:rsid w:val="00503A78"/>
    <w:rsid w:val="0050681B"/>
    <w:rsid w:val="005070E7"/>
    <w:rsid w:val="005104A6"/>
    <w:rsid w:val="00512834"/>
    <w:rsid w:val="00513BB9"/>
    <w:rsid w:val="00513FA2"/>
    <w:rsid w:val="00515A9D"/>
    <w:rsid w:val="00515C73"/>
    <w:rsid w:val="005253E7"/>
    <w:rsid w:val="00525C46"/>
    <w:rsid w:val="00526295"/>
    <w:rsid w:val="00526648"/>
    <w:rsid w:val="0053335E"/>
    <w:rsid w:val="00533521"/>
    <w:rsid w:val="005345D9"/>
    <w:rsid w:val="00537C7F"/>
    <w:rsid w:val="00542519"/>
    <w:rsid w:val="005451EB"/>
    <w:rsid w:val="00546829"/>
    <w:rsid w:val="00546FD2"/>
    <w:rsid w:val="00554028"/>
    <w:rsid w:val="00556962"/>
    <w:rsid w:val="0056154D"/>
    <w:rsid w:val="005616F6"/>
    <w:rsid w:val="00564905"/>
    <w:rsid w:val="00565FF0"/>
    <w:rsid w:val="005720CA"/>
    <w:rsid w:val="00573DD7"/>
    <w:rsid w:val="005757B4"/>
    <w:rsid w:val="00576321"/>
    <w:rsid w:val="0057730F"/>
    <w:rsid w:val="005825CF"/>
    <w:rsid w:val="00583560"/>
    <w:rsid w:val="005851B9"/>
    <w:rsid w:val="0058556B"/>
    <w:rsid w:val="005862C2"/>
    <w:rsid w:val="00586B00"/>
    <w:rsid w:val="00587863"/>
    <w:rsid w:val="005907C5"/>
    <w:rsid w:val="00592590"/>
    <w:rsid w:val="00597440"/>
    <w:rsid w:val="00597DFC"/>
    <w:rsid w:val="005A0E49"/>
    <w:rsid w:val="005A6C2F"/>
    <w:rsid w:val="005B4AC1"/>
    <w:rsid w:val="005B4B18"/>
    <w:rsid w:val="005B50C9"/>
    <w:rsid w:val="005B7C70"/>
    <w:rsid w:val="005C02B9"/>
    <w:rsid w:val="005C0A92"/>
    <w:rsid w:val="005C242C"/>
    <w:rsid w:val="005C6578"/>
    <w:rsid w:val="005D01CC"/>
    <w:rsid w:val="005D08EC"/>
    <w:rsid w:val="005D145F"/>
    <w:rsid w:val="005D421A"/>
    <w:rsid w:val="005D6ED3"/>
    <w:rsid w:val="005D7989"/>
    <w:rsid w:val="005E1789"/>
    <w:rsid w:val="005E1BA9"/>
    <w:rsid w:val="005E3B1A"/>
    <w:rsid w:val="005E3B86"/>
    <w:rsid w:val="005E544B"/>
    <w:rsid w:val="005E76BE"/>
    <w:rsid w:val="005F00CF"/>
    <w:rsid w:val="005F1429"/>
    <w:rsid w:val="005F19CB"/>
    <w:rsid w:val="005F430C"/>
    <w:rsid w:val="0060125B"/>
    <w:rsid w:val="00607A4F"/>
    <w:rsid w:val="00610354"/>
    <w:rsid w:val="006116E7"/>
    <w:rsid w:val="00612CAE"/>
    <w:rsid w:val="00612D32"/>
    <w:rsid w:val="0061436C"/>
    <w:rsid w:val="00614A79"/>
    <w:rsid w:val="00614F5B"/>
    <w:rsid w:val="006162D2"/>
    <w:rsid w:val="00617100"/>
    <w:rsid w:val="006200C7"/>
    <w:rsid w:val="00621DCF"/>
    <w:rsid w:val="00622ABB"/>
    <w:rsid w:val="00623535"/>
    <w:rsid w:val="00625F48"/>
    <w:rsid w:val="0062653C"/>
    <w:rsid w:val="00626E43"/>
    <w:rsid w:val="00632263"/>
    <w:rsid w:val="00632585"/>
    <w:rsid w:val="00633F26"/>
    <w:rsid w:val="006357BB"/>
    <w:rsid w:val="0063719D"/>
    <w:rsid w:val="006444B7"/>
    <w:rsid w:val="00645DC6"/>
    <w:rsid w:val="00646A83"/>
    <w:rsid w:val="0064730C"/>
    <w:rsid w:val="006503CB"/>
    <w:rsid w:val="0065056F"/>
    <w:rsid w:val="00650B4B"/>
    <w:rsid w:val="00651847"/>
    <w:rsid w:val="00653728"/>
    <w:rsid w:val="00654469"/>
    <w:rsid w:val="00654DBA"/>
    <w:rsid w:val="006550E6"/>
    <w:rsid w:val="0065610E"/>
    <w:rsid w:val="00661A38"/>
    <w:rsid w:val="0066205D"/>
    <w:rsid w:val="00662CB1"/>
    <w:rsid w:val="00664348"/>
    <w:rsid w:val="006643E4"/>
    <w:rsid w:val="00667426"/>
    <w:rsid w:val="006675EE"/>
    <w:rsid w:val="00667A5A"/>
    <w:rsid w:val="006730C8"/>
    <w:rsid w:val="00675821"/>
    <w:rsid w:val="00677837"/>
    <w:rsid w:val="00682BF0"/>
    <w:rsid w:val="006873F2"/>
    <w:rsid w:val="00690116"/>
    <w:rsid w:val="006935BC"/>
    <w:rsid w:val="00693D31"/>
    <w:rsid w:val="0069423C"/>
    <w:rsid w:val="00694D95"/>
    <w:rsid w:val="006A344A"/>
    <w:rsid w:val="006B0A0C"/>
    <w:rsid w:val="006B144A"/>
    <w:rsid w:val="006B49F9"/>
    <w:rsid w:val="006B5312"/>
    <w:rsid w:val="006B5760"/>
    <w:rsid w:val="006B6550"/>
    <w:rsid w:val="006B72B8"/>
    <w:rsid w:val="006C12AE"/>
    <w:rsid w:val="006C186C"/>
    <w:rsid w:val="006C41F8"/>
    <w:rsid w:val="006D0040"/>
    <w:rsid w:val="006D125D"/>
    <w:rsid w:val="006D309E"/>
    <w:rsid w:val="006D4B7F"/>
    <w:rsid w:val="006D7BC4"/>
    <w:rsid w:val="006E47EF"/>
    <w:rsid w:val="006E5B22"/>
    <w:rsid w:val="006F17F2"/>
    <w:rsid w:val="006F25D3"/>
    <w:rsid w:val="006F4127"/>
    <w:rsid w:val="006F51C1"/>
    <w:rsid w:val="006F631D"/>
    <w:rsid w:val="006F6710"/>
    <w:rsid w:val="006F67BA"/>
    <w:rsid w:val="006F68B6"/>
    <w:rsid w:val="006F77CC"/>
    <w:rsid w:val="00702C02"/>
    <w:rsid w:val="00703FAC"/>
    <w:rsid w:val="007046D1"/>
    <w:rsid w:val="00705A4A"/>
    <w:rsid w:val="0071336E"/>
    <w:rsid w:val="00714512"/>
    <w:rsid w:val="00716638"/>
    <w:rsid w:val="00716905"/>
    <w:rsid w:val="007171F4"/>
    <w:rsid w:val="00720482"/>
    <w:rsid w:val="00725FC9"/>
    <w:rsid w:val="00726560"/>
    <w:rsid w:val="00726597"/>
    <w:rsid w:val="00726D75"/>
    <w:rsid w:val="0073046A"/>
    <w:rsid w:val="007309AD"/>
    <w:rsid w:val="00731C96"/>
    <w:rsid w:val="00733A29"/>
    <w:rsid w:val="00734541"/>
    <w:rsid w:val="0073526B"/>
    <w:rsid w:val="00735725"/>
    <w:rsid w:val="007361CE"/>
    <w:rsid w:val="00737264"/>
    <w:rsid w:val="00737E77"/>
    <w:rsid w:val="00744FD1"/>
    <w:rsid w:val="0074647D"/>
    <w:rsid w:val="0075033A"/>
    <w:rsid w:val="0075082F"/>
    <w:rsid w:val="00750EC6"/>
    <w:rsid w:val="00751AB6"/>
    <w:rsid w:val="00755246"/>
    <w:rsid w:val="00756408"/>
    <w:rsid w:val="00756BBE"/>
    <w:rsid w:val="00757D67"/>
    <w:rsid w:val="00757D88"/>
    <w:rsid w:val="0076579F"/>
    <w:rsid w:val="007669D2"/>
    <w:rsid w:val="00766E13"/>
    <w:rsid w:val="0077645E"/>
    <w:rsid w:val="00776AC8"/>
    <w:rsid w:val="007773AF"/>
    <w:rsid w:val="00780E29"/>
    <w:rsid w:val="0078147E"/>
    <w:rsid w:val="0078162F"/>
    <w:rsid w:val="007816C8"/>
    <w:rsid w:val="00781AFB"/>
    <w:rsid w:val="00784789"/>
    <w:rsid w:val="00785FC4"/>
    <w:rsid w:val="007868D8"/>
    <w:rsid w:val="00787238"/>
    <w:rsid w:val="0078740E"/>
    <w:rsid w:val="00793178"/>
    <w:rsid w:val="0079619F"/>
    <w:rsid w:val="00797D01"/>
    <w:rsid w:val="007A032B"/>
    <w:rsid w:val="007A104B"/>
    <w:rsid w:val="007A2E50"/>
    <w:rsid w:val="007A4943"/>
    <w:rsid w:val="007B00FA"/>
    <w:rsid w:val="007B01DA"/>
    <w:rsid w:val="007B11E0"/>
    <w:rsid w:val="007B2315"/>
    <w:rsid w:val="007B2ABF"/>
    <w:rsid w:val="007B3395"/>
    <w:rsid w:val="007B38E5"/>
    <w:rsid w:val="007B433B"/>
    <w:rsid w:val="007B51F5"/>
    <w:rsid w:val="007B608C"/>
    <w:rsid w:val="007B73CD"/>
    <w:rsid w:val="007C31B7"/>
    <w:rsid w:val="007C4663"/>
    <w:rsid w:val="007C5613"/>
    <w:rsid w:val="007C7C4C"/>
    <w:rsid w:val="007D08C0"/>
    <w:rsid w:val="007D35BC"/>
    <w:rsid w:val="007D79B1"/>
    <w:rsid w:val="007D7C7B"/>
    <w:rsid w:val="007E0DA4"/>
    <w:rsid w:val="007E0FA4"/>
    <w:rsid w:val="007E1FCB"/>
    <w:rsid w:val="007E2137"/>
    <w:rsid w:val="007E232B"/>
    <w:rsid w:val="007E2E44"/>
    <w:rsid w:val="007E30E6"/>
    <w:rsid w:val="007F2A5D"/>
    <w:rsid w:val="007F5E83"/>
    <w:rsid w:val="007F61F5"/>
    <w:rsid w:val="0080076A"/>
    <w:rsid w:val="00802471"/>
    <w:rsid w:val="008026B6"/>
    <w:rsid w:val="00803784"/>
    <w:rsid w:val="008039A7"/>
    <w:rsid w:val="008046A7"/>
    <w:rsid w:val="008048E9"/>
    <w:rsid w:val="008055F0"/>
    <w:rsid w:val="00806806"/>
    <w:rsid w:val="00813410"/>
    <w:rsid w:val="008156D7"/>
    <w:rsid w:val="00816F4E"/>
    <w:rsid w:val="00820F98"/>
    <w:rsid w:val="00822046"/>
    <w:rsid w:val="0082244E"/>
    <w:rsid w:val="00823AF8"/>
    <w:rsid w:val="0082402D"/>
    <w:rsid w:val="00831A99"/>
    <w:rsid w:val="00832359"/>
    <w:rsid w:val="00832F67"/>
    <w:rsid w:val="00833FA4"/>
    <w:rsid w:val="00834C46"/>
    <w:rsid w:val="008464F4"/>
    <w:rsid w:val="0084679A"/>
    <w:rsid w:val="00851231"/>
    <w:rsid w:val="0085240C"/>
    <w:rsid w:val="00852CF5"/>
    <w:rsid w:val="008559BF"/>
    <w:rsid w:val="00861950"/>
    <w:rsid w:val="00863131"/>
    <w:rsid w:val="00865A50"/>
    <w:rsid w:val="00865F74"/>
    <w:rsid w:val="00867B63"/>
    <w:rsid w:val="00871FE6"/>
    <w:rsid w:val="008751A5"/>
    <w:rsid w:val="00876847"/>
    <w:rsid w:val="008779F9"/>
    <w:rsid w:val="008807A2"/>
    <w:rsid w:val="0088104B"/>
    <w:rsid w:val="00882AB1"/>
    <w:rsid w:val="00884703"/>
    <w:rsid w:val="00884848"/>
    <w:rsid w:val="0088546A"/>
    <w:rsid w:val="00890704"/>
    <w:rsid w:val="00891019"/>
    <w:rsid w:val="008913C0"/>
    <w:rsid w:val="00896635"/>
    <w:rsid w:val="008974FF"/>
    <w:rsid w:val="00897BA8"/>
    <w:rsid w:val="008A0AAB"/>
    <w:rsid w:val="008A12DD"/>
    <w:rsid w:val="008A197E"/>
    <w:rsid w:val="008A4DEA"/>
    <w:rsid w:val="008A61F2"/>
    <w:rsid w:val="008A7110"/>
    <w:rsid w:val="008A7303"/>
    <w:rsid w:val="008A7582"/>
    <w:rsid w:val="008B1446"/>
    <w:rsid w:val="008B190F"/>
    <w:rsid w:val="008B20FD"/>
    <w:rsid w:val="008B3495"/>
    <w:rsid w:val="008B478E"/>
    <w:rsid w:val="008C1264"/>
    <w:rsid w:val="008C5D9D"/>
    <w:rsid w:val="008C7D9A"/>
    <w:rsid w:val="008D0D03"/>
    <w:rsid w:val="008D4D6C"/>
    <w:rsid w:val="008D5E40"/>
    <w:rsid w:val="008E40A0"/>
    <w:rsid w:val="008E7545"/>
    <w:rsid w:val="008F137A"/>
    <w:rsid w:val="008F20B5"/>
    <w:rsid w:val="008F2B30"/>
    <w:rsid w:val="008F2DCF"/>
    <w:rsid w:val="008F420B"/>
    <w:rsid w:val="008F7F77"/>
    <w:rsid w:val="0090186B"/>
    <w:rsid w:val="00903927"/>
    <w:rsid w:val="0090453B"/>
    <w:rsid w:val="00905AF0"/>
    <w:rsid w:val="00906F18"/>
    <w:rsid w:val="0090754F"/>
    <w:rsid w:val="00910C6F"/>
    <w:rsid w:val="00911D31"/>
    <w:rsid w:val="00912617"/>
    <w:rsid w:val="009136BA"/>
    <w:rsid w:val="00915C32"/>
    <w:rsid w:val="00916BC9"/>
    <w:rsid w:val="0092058E"/>
    <w:rsid w:val="00921FA7"/>
    <w:rsid w:val="00922C03"/>
    <w:rsid w:val="0092341A"/>
    <w:rsid w:val="00924745"/>
    <w:rsid w:val="00931268"/>
    <w:rsid w:val="00933DE2"/>
    <w:rsid w:val="00936430"/>
    <w:rsid w:val="00937277"/>
    <w:rsid w:val="00943455"/>
    <w:rsid w:val="00943E97"/>
    <w:rsid w:val="00945D52"/>
    <w:rsid w:val="00945D66"/>
    <w:rsid w:val="009476BA"/>
    <w:rsid w:val="0095190E"/>
    <w:rsid w:val="009519DB"/>
    <w:rsid w:val="0095355E"/>
    <w:rsid w:val="00953C25"/>
    <w:rsid w:val="00954476"/>
    <w:rsid w:val="00955ABB"/>
    <w:rsid w:val="00956E39"/>
    <w:rsid w:val="00960B97"/>
    <w:rsid w:val="009649EF"/>
    <w:rsid w:val="0097017E"/>
    <w:rsid w:val="00970F63"/>
    <w:rsid w:val="00972505"/>
    <w:rsid w:val="009753FD"/>
    <w:rsid w:val="0097560B"/>
    <w:rsid w:val="0097742C"/>
    <w:rsid w:val="009813AA"/>
    <w:rsid w:val="0098288E"/>
    <w:rsid w:val="00983BCC"/>
    <w:rsid w:val="00986057"/>
    <w:rsid w:val="00986314"/>
    <w:rsid w:val="00987ABC"/>
    <w:rsid w:val="009948A0"/>
    <w:rsid w:val="009956DD"/>
    <w:rsid w:val="00995A8D"/>
    <w:rsid w:val="0099661B"/>
    <w:rsid w:val="009A0CB2"/>
    <w:rsid w:val="009A6127"/>
    <w:rsid w:val="009A7977"/>
    <w:rsid w:val="009A79A2"/>
    <w:rsid w:val="009B3E5C"/>
    <w:rsid w:val="009B5241"/>
    <w:rsid w:val="009B7240"/>
    <w:rsid w:val="009B76AC"/>
    <w:rsid w:val="009C0B2D"/>
    <w:rsid w:val="009C1DD1"/>
    <w:rsid w:val="009C33BE"/>
    <w:rsid w:val="009C3DAA"/>
    <w:rsid w:val="009C4F58"/>
    <w:rsid w:val="009D543A"/>
    <w:rsid w:val="009E078E"/>
    <w:rsid w:val="009E1CCF"/>
    <w:rsid w:val="009E28A4"/>
    <w:rsid w:val="009E3DB2"/>
    <w:rsid w:val="009E560A"/>
    <w:rsid w:val="009E5E99"/>
    <w:rsid w:val="009F0493"/>
    <w:rsid w:val="009F3B20"/>
    <w:rsid w:val="009F47CC"/>
    <w:rsid w:val="009F7DA5"/>
    <w:rsid w:val="00A01B26"/>
    <w:rsid w:val="00A03B19"/>
    <w:rsid w:val="00A06F6A"/>
    <w:rsid w:val="00A07363"/>
    <w:rsid w:val="00A11A77"/>
    <w:rsid w:val="00A139D9"/>
    <w:rsid w:val="00A159B9"/>
    <w:rsid w:val="00A2263F"/>
    <w:rsid w:val="00A24A00"/>
    <w:rsid w:val="00A2670E"/>
    <w:rsid w:val="00A26E27"/>
    <w:rsid w:val="00A270C0"/>
    <w:rsid w:val="00A271FD"/>
    <w:rsid w:val="00A277B0"/>
    <w:rsid w:val="00A308D9"/>
    <w:rsid w:val="00A333EF"/>
    <w:rsid w:val="00A33F07"/>
    <w:rsid w:val="00A3485D"/>
    <w:rsid w:val="00A34F68"/>
    <w:rsid w:val="00A359AA"/>
    <w:rsid w:val="00A446DA"/>
    <w:rsid w:val="00A44938"/>
    <w:rsid w:val="00A45B3F"/>
    <w:rsid w:val="00A51431"/>
    <w:rsid w:val="00A52EF9"/>
    <w:rsid w:val="00A53925"/>
    <w:rsid w:val="00A555B6"/>
    <w:rsid w:val="00A574FD"/>
    <w:rsid w:val="00A61EE7"/>
    <w:rsid w:val="00A621A5"/>
    <w:rsid w:val="00A6366E"/>
    <w:rsid w:val="00A656A8"/>
    <w:rsid w:val="00A73E2B"/>
    <w:rsid w:val="00A74707"/>
    <w:rsid w:val="00A76E0E"/>
    <w:rsid w:val="00A83094"/>
    <w:rsid w:val="00A855FB"/>
    <w:rsid w:val="00A9197A"/>
    <w:rsid w:val="00A92C7B"/>
    <w:rsid w:val="00A92ECC"/>
    <w:rsid w:val="00A963AE"/>
    <w:rsid w:val="00A976D6"/>
    <w:rsid w:val="00A97EFB"/>
    <w:rsid w:val="00AA0B8D"/>
    <w:rsid w:val="00AA1708"/>
    <w:rsid w:val="00AA2F71"/>
    <w:rsid w:val="00AA4064"/>
    <w:rsid w:val="00AA4DE9"/>
    <w:rsid w:val="00AA6FD6"/>
    <w:rsid w:val="00AB2DAC"/>
    <w:rsid w:val="00AB348D"/>
    <w:rsid w:val="00AB5A23"/>
    <w:rsid w:val="00AC45E4"/>
    <w:rsid w:val="00AC4DB6"/>
    <w:rsid w:val="00AD4483"/>
    <w:rsid w:val="00AD5487"/>
    <w:rsid w:val="00AD62B3"/>
    <w:rsid w:val="00AE09D0"/>
    <w:rsid w:val="00AE11F6"/>
    <w:rsid w:val="00AE170A"/>
    <w:rsid w:val="00AE1FD1"/>
    <w:rsid w:val="00AE1FD8"/>
    <w:rsid w:val="00AE6307"/>
    <w:rsid w:val="00AE6A61"/>
    <w:rsid w:val="00AE6C3D"/>
    <w:rsid w:val="00AE6F6D"/>
    <w:rsid w:val="00AF0940"/>
    <w:rsid w:val="00AF1161"/>
    <w:rsid w:val="00AF1781"/>
    <w:rsid w:val="00AF2085"/>
    <w:rsid w:val="00AF2FE1"/>
    <w:rsid w:val="00AF379A"/>
    <w:rsid w:val="00AF533D"/>
    <w:rsid w:val="00AF649D"/>
    <w:rsid w:val="00AF68E6"/>
    <w:rsid w:val="00AF6B15"/>
    <w:rsid w:val="00B0086C"/>
    <w:rsid w:val="00B0218D"/>
    <w:rsid w:val="00B02798"/>
    <w:rsid w:val="00B02AF8"/>
    <w:rsid w:val="00B075E6"/>
    <w:rsid w:val="00B1117E"/>
    <w:rsid w:val="00B1135C"/>
    <w:rsid w:val="00B16CD2"/>
    <w:rsid w:val="00B17EDF"/>
    <w:rsid w:val="00B21E9D"/>
    <w:rsid w:val="00B22A8C"/>
    <w:rsid w:val="00B24897"/>
    <w:rsid w:val="00B24DBC"/>
    <w:rsid w:val="00B25179"/>
    <w:rsid w:val="00B2573E"/>
    <w:rsid w:val="00B25ACA"/>
    <w:rsid w:val="00B262C9"/>
    <w:rsid w:val="00B26773"/>
    <w:rsid w:val="00B26C57"/>
    <w:rsid w:val="00B271B5"/>
    <w:rsid w:val="00B337D3"/>
    <w:rsid w:val="00B33AAC"/>
    <w:rsid w:val="00B340A3"/>
    <w:rsid w:val="00B36E6E"/>
    <w:rsid w:val="00B37564"/>
    <w:rsid w:val="00B4097D"/>
    <w:rsid w:val="00B4228A"/>
    <w:rsid w:val="00B46A27"/>
    <w:rsid w:val="00B47264"/>
    <w:rsid w:val="00B478A1"/>
    <w:rsid w:val="00B5063B"/>
    <w:rsid w:val="00B51039"/>
    <w:rsid w:val="00B51A00"/>
    <w:rsid w:val="00B51EDA"/>
    <w:rsid w:val="00B52D48"/>
    <w:rsid w:val="00B53C12"/>
    <w:rsid w:val="00B62664"/>
    <w:rsid w:val="00B63420"/>
    <w:rsid w:val="00B643E7"/>
    <w:rsid w:val="00B65C85"/>
    <w:rsid w:val="00B7060D"/>
    <w:rsid w:val="00B71451"/>
    <w:rsid w:val="00B72372"/>
    <w:rsid w:val="00B73904"/>
    <w:rsid w:val="00B75021"/>
    <w:rsid w:val="00B76937"/>
    <w:rsid w:val="00B77293"/>
    <w:rsid w:val="00B77AE2"/>
    <w:rsid w:val="00B809B9"/>
    <w:rsid w:val="00B830D9"/>
    <w:rsid w:val="00B84015"/>
    <w:rsid w:val="00B86441"/>
    <w:rsid w:val="00B87393"/>
    <w:rsid w:val="00B911D5"/>
    <w:rsid w:val="00B91581"/>
    <w:rsid w:val="00B926B3"/>
    <w:rsid w:val="00B92799"/>
    <w:rsid w:val="00B93486"/>
    <w:rsid w:val="00B973F0"/>
    <w:rsid w:val="00B97D35"/>
    <w:rsid w:val="00BA3093"/>
    <w:rsid w:val="00BA668D"/>
    <w:rsid w:val="00BA7146"/>
    <w:rsid w:val="00BB1296"/>
    <w:rsid w:val="00BB231F"/>
    <w:rsid w:val="00BB3C3B"/>
    <w:rsid w:val="00BB4BE0"/>
    <w:rsid w:val="00BB5692"/>
    <w:rsid w:val="00BB6111"/>
    <w:rsid w:val="00BB73FB"/>
    <w:rsid w:val="00BC0268"/>
    <w:rsid w:val="00BC1BAD"/>
    <w:rsid w:val="00BC50FD"/>
    <w:rsid w:val="00BC691D"/>
    <w:rsid w:val="00BC7F53"/>
    <w:rsid w:val="00BD1298"/>
    <w:rsid w:val="00BD1C7F"/>
    <w:rsid w:val="00BD423C"/>
    <w:rsid w:val="00BD444D"/>
    <w:rsid w:val="00BD587A"/>
    <w:rsid w:val="00BD6152"/>
    <w:rsid w:val="00BD7552"/>
    <w:rsid w:val="00BE3C1D"/>
    <w:rsid w:val="00BE59AE"/>
    <w:rsid w:val="00BF0D65"/>
    <w:rsid w:val="00BF652F"/>
    <w:rsid w:val="00BF6F50"/>
    <w:rsid w:val="00C032CC"/>
    <w:rsid w:val="00C075AF"/>
    <w:rsid w:val="00C07F9E"/>
    <w:rsid w:val="00C127AA"/>
    <w:rsid w:val="00C14EF9"/>
    <w:rsid w:val="00C151AD"/>
    <w:rsid w:val="00C167B9"/>
    <w:rsid w:val="00C21730"/>
    <w:rsid w:val="00C23C90"/>
    <w:rsid w:val="00C27527"/>
    <w:rsid w:val="00C30452"/>
    <w:rsid w:val="00C30A18"/>
    <w:rsid w:val="00C3408F"/>
    <w:rsid w:val="00C3431E"/>
    <w:rsid w:val="00C34E0D"/>
    <w:rsid w:val="00C36270"/>
    <w:rsid w:val="00C44F74"/>
    <w:rsid w:val="00C456F5"/>
    <w:rsid w:val="00C46728"/>
    <w:rsid w:val="00C4764B"/>
    <w:rsid w:val="00C51C28"/>
    <w:rsid w:val="00C530C4"/>
    <w:rsid w:val="00C544A2"/>
    <w:rsid w:val="00C555AD"/>
    <w:rsid w:val="00C55754"/>
    <w:rsid w:val="00C60C77"/>
    <w:rsid w:val="00C60E8B"/>
    <w:rsid w:val="00C62476"/>
    <w:rsid w:val="00C65DB9"/>
    <w:rsid w:val="00C66300"/>
    <w:rsid w:val="00C66F4E"/>
    <w:rsid w:val="00C7183D"/>
    <w:rsid w:val="00C71C9D"/>
    <w:rsid w:val="00C72535"/>
    <w:rsid w:val="00C72DFC"/>
    <w:rsid w:val="00C766BC"/>
    <w:rsid w:val="00C82EAE"/>
    <w:rsid w:val="00C85F7F"/>
    <w:rsid w:val="00C863C4"/>
    <w:rsid w:val="00C91100"/>
    <w:rsid w:val="00C918BA"/>
    <w:rsid w:val="00C947E8"/>
    <w:rsid w:val="00C94C3B"/>
    <w:rsid w:val="00C95333"/>
    <w:rsid w:val="00C95E73"/>
    <w:rsid w:val="00CA0B03"/>
    <w:rsid w:val="00CA0D02"/>
    <w:rsid w:val="00CA18DC"/>
    <w:rsid w:val="00CA3C83"/>
    <w:rsid w:val="00CA3D83"/>
    <w:rsid w:val="00CA57B4"/>
    <w:rsid w:val="00CA74EE"/>
    <w:rsid w:val="00CA76D6"/>
    <w:rsid w:val="00CA7C5E"/>
    <w:rsid w:val="00CB3FF0"/>
    <w:rsid w:val="00CB7415"/>
    <w:rsid w:val="00CB7B57"/>
    <w:rsid w:val="00CC0C6F"/>
    <w:rsid w:val="00CC17B9"/>
    <w:rsid w:val="00CC2D7C"/>
    <w:rsid w:val="00CC3B5F"/>
    <w:rsid w:val="00CC54F1"/>
    <w:rsid w:val="00CC5E22"/>
    <w:rsid w:val="00CC682F"/>
    <w:rsid w:val="00CC786C"/>
    <w:rsid w:val="00CD178E"/>
    <w:rsid w:val="00CD20FD"/>
    <w:rsid w:val="00CD2F18"/>
    <w:rsid w:val="00CD474C"/>
    <w:rsid w:val="00CD71A0"/>
    <w:rsid w:val="00CE2909"/>
    <w:rsid w:val="00CE3BEB"/>
    <w:rsid w:val="00CE6187"/>
    <w:rsid w:val="00CE70C0"/>
    <w:rsid w:val="00CF019A"/>
    <w:rsid w:val="00CF1412"/>
    <w:rsid w:val="00CF3D17"/>
    <w:rsid w:val="00D02A70"/>
    <w:rsid w:val="00D05A4E"/>
    <w:rsid w:val="00D05C3A"/>
    <w:rsid w:val="00D14FEE"/>
    <w:rsid w:val="00D15A7B"/>
    <w:rsid w:val="00D1785A"/>
    <w:rsid w:val="00D202F1"/>
    <w:rsid w:val="00D221F3"/>
    <w:rsid w:val="00D22BF6"/>
    <w:rsid w:val="00D22C68"/>
    <w:rsid w:val="00D23254"/>
    <w:rsid w:val="00D23CBE"/>
    <w:rsid w:val="00D24605"/>
    <w:rsid w:val="00D24A17"/>
    <w:rsid w:val="00D26BB2"/>
    <w:rsid w:val="00D27412"/>
    <w:rsid w:val="00D30EDE"/>
    <w:rsid w:val="00D32489"/>
    <w:rsid w:val="00D36672"/>
    <w:rsid w:val="00D4294B"/>
    <w:rsid w:val="00D42D26"/>
    <w:rsid w:val="00D432BA"/>
    <w:rsid w:val="00D44A84"/>
    <w:rsid w:val="00D45CB3"/>
    <w:rsid w:val="00D46ACD"/>
    <w:rsid w:val="00D50FF2"/>
    <w:rsid w:val="00D51BDA"/>
    <w:rsid w:val="00D51F12"/>
    <w:rsid w:val="00D56EC7"/>
    <w:rsid w:val="00D57AA6"/>
    <w:rsid w:val="00D57E90"/>
    <w:rsid w:val="00D60E96"/>
    <w:rsid w:val="00D61E52"/>
    <w:rsid w:val="00D621C8"/>
    <w:rsid w:val="00D62EC5"/>
    <w:rsid w:val="00D64561"/>
    <w:rsid w:val="00D65FA0"/>
    <w:rsid w:val="00D6614F"/>
    <w:rsid w:val="00D6689A"/>
    <w:rsid w:val="00D66DE9"/>
    <w:rsid w:val="00D66EE7"/>
    <w:rsid w:val="00D67EEA"/>
    <w:rsid w:val="00D715D7"/>
    <w:rsid w:val="00D7251F"/>
    <w:rsid w:val="00D740E8"/>
    <w:rsid w:val="00D745D4"/>
    <w:rsid w:val="00D7612B"/>
    <w:rsid w:val="00D775B7"/>
    <w:rsid w:val="00D8000D"/>
    <w:rsid w:val="00D86590"/>
    <w:rsid w:val="00D87354"/>
    <w:rsid w:val="00D9165C"/>
    <w:rsid w:val="00D91918"/>
    <w:rsid w:val="00D9407F"/>
    <w:rsid w:val="00D940B1"/>
    <w:rsid w:val="00D960FB"/>
    <w:rsid w:val="00D965F9"/>
    <w:rsid w:val="00DA0445"/>
    <w:rsid w:val="00DA165B"/>
    <w:rsid w:val="00DA2017"/>
    <w:rsid w:val="00DA2F94"/>
    <w:rsid w:val="00DA3516"/>
    <w:rsid w:val="00DA4EF0"/>
    <w:rsid w:val="00DA4FCA"/>
    <w:rsid w:val="00DA5AEC"/>
    <w:rsid w:val="00DB0832"/>
    <w:rsid w:val="00DB1403"/>
    <w:rsid w:val="00DB1C42"/>
    <w:rsid w:val="00DB280A"/>
    <w:rsid w:val="00DC2D57"/>
    <w:rsid w:val="00DC452E"/>
    <w:rsid w:val="00DC4BAC"/>
    <w:rsid w:val="00DC7D1E"/>
    <w:rsid w:val="00DD025B"/>
    <w:rsid w:val="00DD0905"/>
    <w:rsid w:val="00DD1C6B"/>
    <w:rsid w:val="00DD2A93"/>
    <w:rsid w:val="00DD34FB"/>
    <w:rsid w:val="00DD3A5F"/>
    <w:rsid w:val="00DD3E29"/>
    <w:rsid w:val="00DD7EDB"/>
    <w:rsid w:val="00DE2838"/>
    <w:rsid w:val="00DE40DC"/>
    <w:rsid w:val="00DE4F1F"/>
    <w:rsid w:val="00DE50EA"/>
    <w:rsid w:val="00DF1560"/>
    <w:rsid w:val="00DF1640"/>
    <w:rsid w:val="00DF5F7A"/>
    <w:rsid w:val="00E00F17"/>
    <w:rsid w:val="00E02014"/>
    <w:rsid w:val="00E03C7B"/>
    <w:rsid w:val="00E054A2"/>
    <w:rsid w:val="00E068B7"/>
    <w:rsid w:val="00E075FB"/>
    <w:rsid w:val="00E07801"/>
    <w:rsid w:val="00E1064E"/>
    <w:rsid w:val="00E112C0"/>
    <w:rsid w:val="00E1324F"/>
    <w:rsid w:val="00E15AC6"/>
    <w:rsid w:val="00E2059F"/>
    <w:rsid w:val="00E21499"/>
    <w:rsid w:val="00E26C93"/>
    <w:rsid w:val="00E315A1"/>
    <w:rsid w:val="00E335CB"/>
    <w:rsid w:val="00E33B40"/>
    <w:rsid w:val="00E34360"/>
    <w:rsid w:val="00E349EF"/>
    <w:rsid w:val="00E358EA"/>
    <w:rsid w:val="00E36F89"/>
    <w:rsid w:val="00E3702A"/>
    <w:rsid w:val="00E40F04"/>
    <w:rsid w:val="00E43614"/>
    <w:rsid w:val="00E441D8"/>
    <w:rsid w:val="00E467D0"/>
    <w:rsid w:val="00E51A01"/>
    <w:rsid w:val="00E52661"/>
    <w:rsid w:val="00E53B15"/>
    <w:rsid w:val="00E55F55"/>
    <w:rsid w:val="00E56753"/>
    <w:rsid w:val="00E57DD8"/>
    <w:rsid w:val="00E63EE3"/>
    <w:rsid w:val="00E64449"/>
    <w:rsid w:val="00E67119"/>
    <w:rsid w:val="00E75B19"/>
    <w:rsid w:val="00E76242"/>
    <w:rsid w:val="00E764D1"/>
    <w:rsid w:val="00E803A4"/>
    <w:rsid w:val="00E80C61"/>
    <w:rsid w:val="00E826EF"/>
    <w:rsid w:val="00E83417"/>
    <w:rsid w:val="00E8381B"/>
    <w:rsid w:val="00E85D77"/>
    <w:rsid w:val="00E86452"/>
    <w:rsid w:val="00E86CA2"/>
    <w:rsid w:val="00E95689"/>
    <w:rsid w:val="00E969E8"/>
    <w:rsid w:val="00EA15A4"/>
    <w:rsid w:val="00EA4926"/>
    <w:rsid w:val="00EA5E57"/>
    <w:rsid w:val="00EA728B"/>
    <w:rsid w:val="00EB23F1"/>
    <w:rsid w:val="00EB27E9"/>
    <w:rsid w:val="00EB2C5C"/>
    <w:rsid w:val="00EB30F3"/>
    <w:rsid w:val="00EB5BBD"/>
    <w:rsid w:val="00EB5F57"/>
    <w:rsid w:val="00EC2DBD"/>
    <w:rsid w:val="00ED6024"/>
    <w:rsid w:val="00ED7A2D"/>
    <w:rsid w:val="00ED7C56"/>
    <w:rsid w:val="00EE0EF4"/>
    <w:rsid w:val="00EE2BAC"/>
    <w:rsid w:val="00EE3B91"/>
    <w:rsid w:val="00EE617A"/>
    <w:rsid w:val="00EE71AB"/>
    <w:rsid w:val="00EF2D0E"/>
    <w:rsid w:val="00EF5844"/>
    <w:rsid w:val="00F00748"/>
    <w:rsid w:val="00F009C9"/>
    <w:rsid w:val="00F00B92"/>
    <w:rsid w:val="00F00BB6"/>
    <w:rsid w:val="00F0217B"/>
    <w:rsid w:val="00F027AD"/>
    <w:rsid w:val="00F04609"/>
    <w:rsid w:val="00F04B98"/>
    <w:rsid w:val="00F05986"/>
    <w:rsid w:val="00F11689"/>
    <w:rsid w:val="00F117C3"/>
    <w:rsid w:val="00F11833"/>
    <w:rsid w:val="00F15119"/>
    <w:rsid w:val="00F206F3"/>
    <w:rsid w:val="00F23B23"/>
    <w:rsid w:val="00F2563D"/>
    <w:rsid w:val="00F26881"/>
    <w:rsid w:val="00F27A73"/>
    <w:rsid w:val="00F27F9D"/>
    <w:rsid w:val="00F3066E"/>
    <w:rsid w:val="00F35DF8"/>
    <w:rsid w:val="00F37B45"/>
    <w:rsid w:val="00F403A8"/>
    <w:rsid w:val="00F40F49"/>
    <w:rsid w:val="00F41DEA"/>
    <w:rsid w:val="00F41EFA"/>
    <w:rsid w:val="00F430B2"/>
    <w:rsid w:val="00F44BDE"/>
    <w:rsid w:val="00F45DAD"/>
    <w:rsid w:val="00F46ED2"/>
    <w:rsid w:val="00F5023F"/>
    <w:rsid w:val="00F516CB"/>
    <w:rsid w:val="00F53280"/>
    <w:rsid w:val="00F579E0"/>
    <w:rsid w:val="00F608EB"/>
    <w:rsid w:val="00F652C9"/>
    <w:rsid w:val="00F66AF1"/>
    <w:rsid w:val="00F67B01"/>
    <w:rsid w:val="00F73ED8"/>
    <w:rsid w:val="00F74256"/>
    <w:rsid w:val="00F76679"/>
    <w:rsid w:val="00F76EBD"/>
    <w:rsid w:val="00F815A2"/>
    <w:rsid w:val="00F8172C"/>
    <w:rsid w:val="00F81926"/>
    <w:rsid w:val="00F837E9"/>
    <w:rsid w:val="00F83CFE"/>
    <w:rsid w:val="00F83DA9"/>
    <w:rsid w:val="00F84F05"/>
    <w:rsid w:val="00F85B9C"/>
    <w:rsid w:val="00F86A88"/>
    <w:rsid w:val="00F90B6C"/>
    <w:rsid w:val="00F928D1"/>
    <w:rsid w:val="00F956A9"/>
    <w:rsid w:val="00F96E8F"/>
    <w:rsid w:val="00FA0C30"/>
    <w:rsid w:val="00FA1DFC"/>
    <w:rsid w:val="00FA41CC"/>
    <w:rsid w:val="00FA55E6"/>
    <w:rsid w:val="00FA5AA9"/>
    <w:rsid w:val="00FA647B"/>
    <w:rsid w:val="00FA7E6B"/>
    <w:rsid w:val="00FB110B"/>
    <w:rsid w:val="00FB490E"/>
    <w:rsid w:val="00FB71E2"/>
    <w:rsid w:val="00FC110D"/>
    <w:rsid w:val="00FC3C89"/>
    <w:rsid w:val="00FC4E60"/>
    <w:rsid w:val="00FC56E2"/>
    <w:rsid w:val="00FC5D3B"/>
    <w:rsid w:val="00FC6857"/>
    <w:rsid w:val="00FC7A11"/>
    <w:rsid w:val="00FC7C21"/>
    <w:rsid w:val="00FD0BA6"/>
    <w:rsid w:val="00FD0FD5"/>
    <w:rsid w:val="00FD1C8B"/>
    <w:rsid w:val="00FD4564"/>
    <w:rsid w:val="00FD4998"/>
    <w:rsid w:val="00FD4AFB"/>
    <w:rsid w:val="00FD52EC"/>
    <w:rsid w:val="00FD5FED"/>
    <w:rsid w:val="00FD7282"/>
    <w:rsid w:val="00FE11D1"/>
    <w:rsid w:val="00FE35BB"/>
    <w:rsid w:val="00FE5CD0"/>
    <w:rsid w:val="00FE66BE"/>
    <w:rsid w:val="00FE7641"/>
    <w:rsid w:val="00FE774E"/>
    <w:rsid w:val="00FF17DA"/>
    <w:rsid w:val="00FF1ABE"/>
    <w:rsid w:val="00FF2C25"/>
    <w:rsid w:val="00FF3932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1013E357"/>
  <w15:docId w15:val="{C5FE7BFD-1F37-44CB-A267-0B0AE3B5FF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20F98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820F98"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820F98"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820F98"/>
    <w:p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0">
    <w:name w:val="heading 4"/>
    <w:aliases w:val="1,--1.,--1"/>
    <w:basedOn w:val="a0"/>
    <w:next w:val="a0"/>
    <w:qFormat/>
    <w:rsid w:val="00820F98"/>
    <w:p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820F98"/>
    <w:p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820F98"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820F98"/>
    <w:p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820F98"/>
    <w:pPr>
      <w:keepNext/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820F98"/>
    <w:pPr>
      <w:keepNext/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uiPriority w:val="99"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820F98"/>
    <w:rPr>
      <w:b/>
      <w:bCs/>
    </w:rPr>
  </w:style>
  <w:style w:type="character" w:styleId="a7">
    <w:name w:val="Hyperlink"/>
    <w:uiPriority w:val="99"/>
    <w:rsid w:val="00820F98"/>
    <w:rPr>
      <w:color w:val="0000FF"/>
      <w:u w:val="single"/>
    </w:rPr>
  </w:style>
  <w:style w:type="paragraph" w:styleId="a8">
    <w:name w:val="Balloon Text"/>
    <w:basedOn w:val="a0"/>
    <w:rsid w:val="00820F98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820F98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820F98"/>
    <w:rPr>
      <w:kern w:val="2"/>
    </w:rPr>
  </w:style>
  <w:style w:type="character" w:customStyle="1" w:styleId="ab">
    <w:name w:val="頁首 字元"/>
    <w:rsid w:val="00820F98"/>
    <w:rPr>
      <w:kern w:val="2"/>
    </w:rPr>
  </w:style>
  <w:style w:type="character" w:customStyle="1" w:styleId="10">
    <w:name w:val="標題 1 字元"/>
    <w:rsid w:val="00820F98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820F98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820F98"/>
    <w:rPr>
      <w:rFonts w:eastAsia="標楷體"/>
      <w:kern w:val="2"/>
      <w:sz w:val="32"/>
    </w:rPr>
  </w:style>
  <w:style w:type="character" w:customStyle="1" w:styleId="41">
    <w:name w:val="標題 4 字元"/>
    <w:rsid w:val="00820F98"/>
    <w:rPr>
      <w:rFonts w:eastAsia="標楷體"/>
      <w:kern w:val="2"/>
      <w:sz w:val="28"/>
    </w:rPr>
  </w:style>
  <w:style w:type="character" w:customStyle="1" w:styleId="50">
    <w:name w:val="標題 5 字元"/>
    <w:rsid w:val="00820F98"/>
    <w:rPr>
      <w:rFonts w:eastAsia="標楷體"/>
      <w:kern w:val="2"/>
      <w:sz w:val="26"/>
    </w:rPr>
  </w:style>
  <w:style w:type="character" w:customStyle="1" w:styleId="61">
    <w:name w:val="標題 6 字元"/>
    <w:rsid w:val="00820F98"/>
    <w:rPr>
      <w:rFonts w:eastAsia="標楷體"/>
      <w:kern w:val="2"/>
      <w:sz w:val="24"/>
    </w:rPr>
  </w:style>
  <w:style w:type="character" w:customStyle="1" w:styleId="70">
    <w:name w:val="標題 7 字元"/>
    <w:rsid w:val="00820F98"/>
    <w:rPr>
      <w:rFonts w:eastAsia="標楷體"/>
      <w:kern w:val="2"/>
      <w:sz w:val="24"/>
    </w:rPr>
  </w:style>
  <w:style w:type="character" w:customStyle="1" w:styleId="80">
    <w:name w:val="標題 8 字元"/>
    <w:rsid w:val="00820F98"/>
    <w:rPr>
      <w:rFonts w:eastAsia="標楷體"/>
      <w:kern w:val="2"/>
      <w:sz w:val="24"/>
    </w:rPr>
  </w:style>
  <w:style w:type="character" w:customStyle="1" w:styleId="90">
    <w:name w:val="標題 9 字元"/>
    <w:rsid w:val="00820F98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820F98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rsid w:val="00820F98"/>
    <w:pPr>
      <w:numPr>
        <w:numId w:val="1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915C32"/>
    <w:pPr>
      <w:tabs>
        <w:tab w:val="left" w:pos="1440"/>
        <w:tab w:val="right" w:leader="dot" w:pos="9628"/>
      </w:tabs>
      <w:snapToGrid w:val="0"/>
      <w:spacing w:line="280" w:lineRule="exact"/>
    </w:pPr>
    <w:rPr>
      <w:rFonts w:eastAsia="標楷體"/>
      <w:b/>
      <w:caps/>
      <w:noProof/>
    </w:rPr>
  </w:style>
  <w:style w:type="paragraph" w:styleId="22">
    <w:name w:val="toc 2"/>
    <w:basedOn w:val="a0"/>
    <w:next w:val="a0"/>
    <w:autoRedefine/>
    <w:uiPriority w:val="39"/>
    <w:rsid w:val="00915C32"/>
    <w:pPr>
      <w:tabs>
        <w:tab w:val="left" w:pos="1440"/>
        <w:tab w:val="right" w:leader="dot" w:pos="9628"/>
      </w:tabs>
      <w:snapToGrid w:val="0"/>
      <w:spacing w:line="240" w:lineRule="exact"/>
      <w:ind w:left="284"/>
    </w:pPr>
    <w:rPr>
      <w:rFonts w:eastAsia="標楷體"/>
      <w:b/>
      <w:noProof/>
      <w:sz w:val="22"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2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3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4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customStyle="1" w:styleId="afc">
    <w:name w:val="頁尾版權宣告"/>
    <w:basedOn w:val="a0"/>
    <w:rsid w:val="00E55F55"/>
    <w:pPr>
      <w:jc w:val="center"/>
    </w:pPr>
    <w:rPr>
      <w:rFonts w:eastAsia="標楷體"/>
      <w:sz w:val="20"/>
    </w:rPr>
  </w:style>
  <w:style w:type="paragraph" w:styleId="afd">
    <w:name w:val="Plain Text"/>
    <w:basedOn w:val="a0"/>
    <w:link w:val="afe"/>
    <w:rsid w:val="00E55F55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e">
    <w:name w:val="純文字 字元"/>
    <w:basedOn w:val="a1"/>
    <w:link w:val="afd"/>
    <w:rsid w:val="00E55F55"/>
    <w:rPr>
      <w:rFonts w:ascii="細明體" w:eastAsia="細明體"/>
      <w:kern w:val="2"/>
      <w:sz w:val="24"/>
    </w:rPr>
  </w:style>
  <w:style w:type="character" w:styleId="aff">
    <w:name w:val="FollowedHyperlink"/>
    <w:basedOn w:val="a1"/>
    <w:uiPriority w:val="99"/>
    <w:semiHidden/>
    <w:unhideWhenUsed/>
    <w:rsid w:val="00C95E73"/>
    <w:rPr>
      <w:color w:val="800080" w:themeColor="followedHyperlink"/>
      <w:u w:val="single"/>
    </w:rPr>
  </w:style>
  <w:style w:type="paragraph" w:styleId="aff0">
    <w:name w:val="Document Map"/>
    <w:basedOn w:val="a0"/>
    <w:link w:val="aff1"/>
    <w:uiPriority w:val="99"/>
    <w:semiHidden/>
    <w:unhideWhenUsed/>
    <w:rsid w:val="001F34F2"/>
    <w:rPr>
      <w:rFonts w:ascii="新細明體"/>
      <w:sz w:val="18"/>
      <w:szCs w:val="18"/>
    </w:rPr>
  </w:style>
  <w:style w:type="character" w:customStyle="1" w:styleId="aff1">
    <w:name w:val="文件引導模式 字元"/>
    <w:basedOn w:val="a1"/>
    <w:link w:val="aff0"/>
    <w:uiPriority w:val="99"/>
    <w:semiHidden/>
    <w:rsid w:val="001F34F2"/>
    <w:rPr>
      <w:rFonts w:ascii="新細明體"/>
      <w:kern w:val="2"/>
      <w:sz w:val="18"/>
      <w:szCs w:val="18"/>
    </w:rPr>
  </w:style>
  <w:style w:type="character" w:styleId="aff2">
    <w:name w:val="annotation reference"/>
    <w:basedOn w:val="a1"/>
    <w:uiPriority w:val="99"/>
    <w:semiHidden/>
    <w:unhideWhenUsed/>
    <w:rsid w:val="00735725"/>
    <w:rPr>
      <w:sz w:val="18"/>
      <w:szCs w:val="18"/>
    </w:rPr>
  </w:style>
  <w:style w:type="paragraph" w:styleId="aff3">
    <w:name w:val="annotation text"/>
    <w:basedOn w:val="a0"/>
    <w:link w:val="aff4"/>
    <w:uiPriority w:val="99"/>
    <w:semiHidden/>
    <w:unhideWhenUsed/>
    <w:rsid w:val="00735725"/>
  </w:style>
  <w:style w:type="character" w:customStyle="1" w:styleId="aff4">
    <w:name w:val="註解文字 字元"/>
    <w:basedOn w:val="a1"/>
    <w:link w:val="aff3"/>
    <w:uiPriority w:val="99"/>
    <w:semiHidden/>
    <w:rsid w:val="00735725"/>
    <w:rPr>
      <w:kern w:val="2"/>
      <w:sz w:val="24"/>
      <w:szCs w:val="24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735725"/>
    <w:rPr>
      <w:b/>
      <w:bCs/>
    </w:rPr>
  </w:style>
  <w:style w:type="character" w:customStyle="1" w:styleId="aff6">
    <w:name w:val="註解主旨 字元"/>
    <w:basedOn w:val="aff4"/>
    <w:link w:val="aff5"/>
    <w:uiPriority w:val="99"/>
    <w:semiHidden/>
    <w:rsid w:val="00735725"/>
    <w:rPr>
      <w:b/>
      <w:bCs/>
      <w:kern w:val="2"/>
      <w:sz w:val="24"/>
      <w:szCs w:val="24"/>
    </w:rPr>
  </w:style>
  <w:style w:type="paragraph" w:styleId="aff7">
    <w:name w:val="Revision"/>
    <w:hidden/>
    <w:uiPriority w:val="99"/>
    <w:semiHidden/>
    <w:rsid w:val="00735725"/>
    <w:rPr>
      <w:kern w:val="2"/>
      <w:sz w:val="24"/>
      <w:szCs w:val="24"/>
    </w:rPr>
  </w:style>
  <w:style w:type="character" w:customStyle="1" w:styleId="13">
    <w:name w:val="未解析的提及1"/>
    <w:basedOn w:val="a1"/>
    <w:uiPriority w:val="99"/>
    <w:semiHidden/>
    <w:unhideWhenUsed/>
    <w:rsid w:val="009C33BE"/>
    <w:rPr>
      <w:color w:val="605E5C"/>
      <w:shd w:val="clear" w:color="auto" w:fill="E1DFDD"/>
    </w:rPr>
  </w:style>
  <w:style w:type="character" w:customStyle="1" w:styleId="23">
    <w:name w:val="未解析的提及2"/>
    <w:basedOn w:val="a1"/>
    <w:uiPriority w:val="99"/>
    <w:semiHidden/>
    <w:unhideWhenUsed/>
    <w:rsid w:val="00CB7415"/>
    <w:rPr>
      <w:color w:val="605E5C"/>
      <w:shd w:val="clear" w:color="auto" w:fill="E1DFDD"/>
    </w:rPr>
  </w:style>
  <w:style w:type="character" w:customStyle="1" w:styleId="31">
    <w:name w:val="未解析的提及3"/>
    <w:basedOn w:val="a1"/>
    <w:uiPriority w:val="99"/>
    <w:semiHidden/>
    <w:unhideWhenUsed/>
    <w:rsid w:val="00583560"/>
    <w:rPr>
      <w:color w:val="605E5C"/>
      <w:shd w:val="clear" w:color="auto" w:fill="E1DFDD"/>
    </w:rPr>
  </w:style>
  <w:style w:type="table" w:styleId="14">
    <w:name w:val="Grid Table 1 Light"/>
    <w:basedOn w:val="a2"/>
    <w:uiPriority w:val="46"/>
    <w:rsid w:val="0066205D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0"/>
    <w:next w:val="a0"/>
    <w:autoRedefine/>
    <w:uiPriority w:val="39"/>
    <w:unhideWhenUsed/>
    <w:rsid w:val="00FD4998"/>
    <w:pPr>
      <w:tabs>
        <w:tab w:val="right" w:leader="dot" w:pos="10194"/>
      </w:tabs>
      <w:spacing w:line="240" w:lineRule="exact"/>
      <w:ind w:leftChars="400" w:left="960"/>
    </w:pPr>
    <w:rPr>
      <w:rFonts w:eastAsia="標楷體"/>
      <w:sz w:val="22"/>
    </w:rPr>
  </w:style>
  <w:style w:type="paragraph" w:styleId="HTML">
    <w:name w:val="HTML Preformatted"/>
    <w:basedOn w:val="a0"/>
    <w:link w:val="HTML0"/>
    <w:uiPriority w:val="99"/>
    <w:semiHidden/>
    <w:unhideWhenUsed/>
    <w:rsid w:val="00142A5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semiHidden/>
    <w:rsid w:val="00142A50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71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055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71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3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2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5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9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63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26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169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97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49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94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50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41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30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03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42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6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58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99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2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629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96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13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3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98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86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31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35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95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92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00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128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19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03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0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56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5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4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17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03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2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9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33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89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4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image" Target="media/image14.png"/><Relationship Id="rId11" Type="http://schemas.openxmlformats.org/officeDocument/2006/relationships/footnotes" Target="footnotes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10" Type="http://schemas.openxmlformats.org/officeDocument/2006/relationships/webSettings" Target="webSettings.xml"/><Relationship Id="rId19" Type="http://schemas.openxmlformats.org/officeDocument/2006/relationships/image" Target="media/image4.png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8" Type="http://schemas.openxmlformats.org/officeDocument/2006/relationships/styles" Target="styles.xml"/><Relationship Id="rId51" Type="http://schemas.openxmlformats.org/officeDocument/2006/relationships/fontTable" Target="fontTable.xml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2.xml><?xml version="1.0" encoding="utf-8"?>
<LongProperties xmlns="http://schemas.microsoft.com/office/2006/metadata/longPropertie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67073571-5CA7-4036-AEDF-54B0E34A5112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2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18357FFB-180E-43FE-B56C-A1D17669D8AF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</TotalTime>
  <Pages>175</Pages>
  <Words>46489</Words>
  <Characters>53593</Characters>
  <Application>Microsoft Office Word</Application>
  <DocSecurity>0</DocSecurity>
  <Lines>446</Lines>
  <Paragraphs>199</Paragraphs>
  <ScaleCrop>false</ScaleCrop>
  <Company>Microsoft</Company>
  <LinksUpToDate>false</LinksUpToDate>
  <CharactersWithSpaces>99883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Susan Ho</cp:lastModifiedBy>
  <cp:revision>32</cp:revision>
  <cp:lastPrinted>2014-10-29T13:57:00Z</cp:lastPrinted>
  <dcterms:created xsi:type="dcterms:W3CDTF">2022-01-24T06:16:00Z</dcterms:created>
  <dcterms:modified xsi:type="dcterms:W3CDTF">2022-04-01T10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